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B4D1F7"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63360" behindDoc="0" locked="0" layoutInCell="1" allowOverlap="1" wp14:anchorId="6C1AC459" wp14:editId="59EB68AA">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D24313" id="Rectangle 2" o:spid="_x0000_s1026" style="position:absolute;margin-left:-90pt;margin-top:18pt;width:403.9pt;height: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1DE7F522" w14:textId="77777777" w:rsidR="00F35DB7" w:rsidRPr="00856536" w:rsidRDefault="00F35DB7" w:rsidP="00F35DB7">
      <w:pPr>
        <w:rPr>
          <w:rFonts w:cs="Arial"/>
        </w:rPr>
      </w:pPr>
    </w:p>
    <w:p w14:paraId="66B3CB54" w14:textId="77777777" w:rsidR="00F35DB7" w:rsidRPr="00856536" w:rsidRDefault="00F35DB7" w:rsidP="00F35DB7">
      <w:pPr>
        <w:pStyle w:val="ParaText"/>
        <w:spacing w:after="120"/>
        <w:jc w:val="right"/>
        <w:rPr>
          <w:rFonts w:cs="Arial"/>
          <w:b/>
          <w:bCs/>
        </w:rPr>
      </w:pPr>
    </w:p>
    <w:p w14:paraId="1A8C3547" w14:textId="77777777" w:rsidR="00F35DB7" w:rsidRPr="00856536" w:rsidRDefault="00F35DB7" w:rsidP="00F35DB7">
      <w:pPr>
        <w:pStyle w:val="ParaText"/>
        <w:jc w:val="right"/>
        <w:rPr>
          <w:rFonts w:cs="Arial"/>
          <w:b/>
          <w:bCs/>
        </w:rPr>
      </w:pPr>
    </w:p>
    <w:p w14:paraId="0FE49D84"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507B97AF" w14:textId="77777777" w:rsidR="00F35DB7" w:rsidRPr="00856536" w:rsidRDefault="00F35DB7" w:rsidP="00F35DB7">
      <w:pPr>
        <w:pStyle w:val="ParaText"/>
        <w:rPr>
          <w:rFonts w:cs="Arial"/>
        </w:rPr>
      </w:pPr>
    </w:p>
    <w:p w14:paraId="30770066" w14:textId="77777777" w:rsidR="00F35DB7" w:rsidRPr="00856536" w:rsidRDefault="00F35DB7" w:rsidP="00F35DB7">
      <w:pPr>
        <w:pStyle w:val="ParaText"/>
        <w:rPr>
          <w:rFonts w:cs="Arial"/>
        </w:rPr>
      </w:pPr>
    </w:p>
    <w:p w14:paraId="60570B24" w14:textId="77777777" w:rsidR="00F35DB7" w:rsidRPr="00856536" w:rsidRDefault="00F35DB7" w:rsidP="00F35DB7">
      <w:pPr>
        <w:pStyle w:val="ParaText"/>
        <w:rPr>
          <w:rFonts w:cs="Arial"/>
        </w:rPr>
      </w:pPr>
    </w:p>
    <w:p w14:paraId="065345DD" w14:textId="77777777" w:rsidR="00F35DB7" w:rsidRPr="00856536" w:rsidRDefault="00F35DB7" w:rsidP="00F35DB7">
      <w:pPr>
        <w:pStyle w:val="Title"/>
        <w:rPr>
          <w:rFonts w:cs="Arial"/>
        </w:rPr>
      </w:pPr>
      <w:r w:rsidRPr="00856536">
        <w:rPr>
          <w:rFonts w:cs="Arial"/>
        </w:rPr>
        <w:t>Business Practice Manual for</w:t>
      </w:r>
    </w:p>
    <w:p w14:paraId="43ABE456" w14:textId="77777777" w:rsidR="00F35DB7" w:rsidRPr="00856536" w:rsidRDefault="00F35DB7" w:rsidP="00F35DB7">
      <w:pPr>
        <w:pStyle w:val="Title"/>
        <w:rPr>
          <w:rFonts w:cs="Arial"/>
        </w:rPr>
      </w:pPr>
      <w:r w:rsidRPr="00856536">
        <w:rPr>
          <w:rFonts w:cs="Arial"/>
        </w:rPr>
        <w:t>Metering</w:t>
      </w:r>
    </w:p>
    <w:p w14:paraId="346381CC" w14:textId="77777777" w:rsidR="00F35DB7" w:rsidRPr="00856536" w:rsidRDefault="00F35DB7" w:rsidP="00F35DB7">
      <w:pPr>
        <w:pStyle w:val="ParaText"/>
        <w:rPr>
          <w:rFonts w:cs="Arial"/>
        </w:rPr>
      </w:pPr>
    </w:p>
    <w:p w14:paraId="68773EAE" w14:textId="77777777" w:rsidR="00F35DB7" w:rsidRPr="00856536" w:rsidRDefault="00F35DB7" w:rsidP="00F35DB7">
      <w:pPr>
        <w:pStyle w:val="ParaText"/>
        <w:rPr>
          <w:rFonts w:cs="Arial"/>
        </w:rPr>
      </w:pPr>
    </w:p>
    <w:p w14:paraId="41AC95AB" w14:textId="77777777" w:rsidR="00F35DB7" w:rsidRPr="00856536" w:rsidRDefault="00F35DB7" w:rsidP="00F35DB7">
      <w:pPr>
        <w:pStyle w:val="ParaText"/>
        <w:rPr>
          <w:rFonts w:cs="Arial"/>
        </w:rPr>
      </w:pPr>
    </w:p>
    <w:p w14:paraId="14F68FA6" w14:textId="77777777" w:rsidR="00F35DB7" w:rsidRPr="00856536" w:rsidRDefault="00F35DB7" w:rsidP="00F35DB7">
      <w:pPr>
        <w:pStyle w:val="ParaText"/>
        <w:rPr>
          <w:rFonts w:cs="Arial"/>
        </w:rPr>
      </w:pPr>
    </w:p>
    <w:p w14:paraId="51F19491" w14:textId="18F57972" w:rsidR="00F35DB7" w:rsidRPr="00856536" w:rsidRDefault="00F35DB7" w:rsidP="00F35DB7">
      <w:pPr>
        <w:pStyle w:val="ParaText"/>
        <w:jc w:val="center"/>
        <w:rPr>
          <w:rFonts w:cs="Arial"/>
        </w:rPr>
      </w:pPr>
      <w:r w:rsidRPr="00856536">
        <w:rPr>
          <w:rFonts w:cs="Arial"/>
        </w:rPr>
        <w:t>Version 16</w:t>
      </w:r>
    </w:p>
    <w:p w14:paraId="3BDD6088" w14:textId="77777777" w:rsidR="00F35DB7" w:rsidRPr="00856536" w:rsidRDefault="00F35DB7" w:rsidP="00F35DB7">
      <w:pPr>
        <w:pStyle w:val="ParaText"/>
        <w:rPr>
          <w:rFonts w:cs="Arial"/>
        </w:rPr>
      </w:pPr>
    </w:p>
    <w:p w14:paraId="36CD23CA" w14:textId="419D2037" w:rsidR="00F35DB7" w:rsidRPr="00856536" w:rsidRDefault="00F35DB7" w:rsidP="00F35DB7">
      <w:pPr>
        <w:pStyle w:val="ParaText"/>
        <w:jc w:val="center"/>
        <w:rPr>
          <w:rFonts w:cs="Arial"/>
        </w:rPr>
      </w:pPr>
      <w:r w:rsidRPr="00856536">
        <w:rPr>
          <w:rFonts w:cs="Arial"/>
        </w:rPr>
        <w:t xml:space="preserve">Revised:  </w:t>
      </w:r>
      <w:r w:rsidR="0004559A">
        <w:rPr>
          <w:rFonts w:cs="Arial"/>
        </w:rPr>
        <w:br/>
        <w:t>April 10</w:t>
      </w:r>
      <w:r w:rsidR="0056477C">
        <w:rPr>
          <w:rFonts w:cs="Arial"/>
        </w:rPr>
        <w:t>, 2017</w:t>
      </w:r>
    </w:p>
    <w:p w14:paraId="76E2C2D0" w14:textId="77777777" w:rsidR="00F35DB7" w:rsidRPr="00856536" w:rsidRDefault="00F35DB7" w:rsidP="00F35DB7">
      <w:pPr>
        <w:pStyle w:val="ParaText"/>
        <w:rPr>
          <w:rFonts w:cs="Arial"/>
        </w:rPr>
      </w:pPr>
    </w:p>
    <w:p w14:paraId="74589BDF" w14:textId="77777777" w:rsidR="00F35DB7" w:rsidRPr="00856536" w:rsidRDefault="00F35DB7" w:rsidP="00F35DB7">
      <w:pPr>
        <w:pStyle w:val="ParaText"/>
        <w:rPr>
          <w:rFonts w:cs="Arial"/>
        </w:rPr>
      </w:pPr>
    </w:p>
    <w:p w14:paraId="0660B306" w14:textId="77777777" w:rsidR="00F35DB7" w:rsidRPr="00856536" w:rsidRDefault="00F35DB7" w:rsidP="00F35DB7">
      <w:pPr>
        <w:pStyle w:val="ParaText"/>
        <w:jc w:val="center"/>
        <w:rPr>
          <w:rFonts w:cs="Arial"/>
        </w:rPr>
      </w:pPr>
    </w:p>
    <w:p w14:paraId="46C0AE24" w14:textId="77777777" w:rsidR="00F35DB7" w:rsidRPr="00856536" w:rsidRDefault="00F35DB7" w:rsidP="00F35DB7">
      <w:pPr>
        <w:pStyle w:val="ParaText"/>
        <w:rPr>
          <w:rFonts w:cs="Arial"/>
        </w:rPr>
      </w:pPr>
    </w:p>
    <w:p w14:paraId="68E5876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48892D19" w14:textId="77777777" w:rsidR="00F35DB7" w:rsidRPr="00856536" w:rsidRDefault="00F35DB7" w:rsidP="00F35DB7">
      <w:pPr>
        <w:spacing w:after="0"/>
        <w:jc w:val="left"/>
        <w:rPr>
          <w:rFonts w:cs="Arial"/>
          <w:b/>
          <w:bCs/>
          <w:sz w:val="32"/>
        </w:rPr>
      </w:pPr>
      <w:r w:rsidRPr="00856536">
        <w:rPr>
          <w:rFonts w:cs="Arial"/>
          <w:b/>
          <w:bCs/>
          <w:sz w:val="32"/>
        </w:rPr>
        <w:br w:type="page"/>
      </w:r>
    </w:p>
    <w:p w14:paraId="51940361" w14:textId="77777777" w:rsidR="00F35DB7" w:rsidRPr="00856536" w:rsidRDefault="00F35DB7" w:rsidP="00F35DB7">
      <w:pPr>
        <w:rPr>
          <w:rFonts w:cs="Arial"/>
          <w:b/>
          <w:bCs/>
          <w:sz w:val="32"/>
        </w:rPr>
      </w:pPr>
      <w:r w:rsidRPr="00856536">
        <w:rPr>
          <w:rFonts w:cs="Arial"/>
          <w:b/>
          <w:bCs/>
          <w:sz w:val="32"/>
        </w:rPr>
        <w:lastRenderedPageBreak/>
        <w:t>Approval History</w:t>
      </w:r>
    </w:p>
    <w:p w14:paraId="36527E46" w14:textId="77777777"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March 13, 2009</w:t>
      </w:r>
    </w:p>
    <w:p w14:paraId="15C31BB3" w14:textId="77777777"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March 13, 2009</w:t>
      </w:r>
    </w:p>
    <w:p w14:paraId="790A5473" w14:textId="77777777"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Heather Kelley </w:t>
      </w:r>
    </w:p>
    <w:p w14:paraId="1C56C959" w14:textId="77777777" w:rsidR="00F35DB7" w:rsidRPr="00856536" w:rsidRDefault="00F35DB7" w:rsidP="00F35DB7">
      <w:pPr>
        <w:pStyle w:val="ParaText"/>
        <w:ind w:firstLine="720"/>
        <w:rPr>
          <w:rFonts w:cs="Arial"/>
        </w:rPr>
      </w:pPr>
      <w:r w:rsidRPr="00856536">
        <w:rPr>
          <w:rFonts w:cs="Arial"/>
        </w:rPr>
        <w:t>BPM Owner’s Title</w:t>
      </w:r>
      <w:r w:rsidRPr="00856536">
        <w:rPr>
          <w:rFonts w:cs="Arial"/>
        </w:rPr>
        <w:tab/>
        <w:t>: Director, Market Services Support</w:t>
      </w:r>
    </w:p>
    <w:p w14:paraId="487721B1" w14:textId="77777777" w:rsidR="00F35DB7" w:rsidRPr="00856536" w:rsidRDefault="00F35DB7" w:rsidP="00F35DB7">
      <w:pPr>
        <w:rPr>
          <w:rFonts w:cs="Arial"/>
          <w:b/>
          <w:bCs/>
          <w:sz w:val="32"/>
        </w:rPr>
      </w:pPr>
      <w:r w:rsidRPr="00856536">
        <w:rPr>
          <w:rFonts w:cs="Arial"/>
          <w:b/>
          <w:bCs/>
          <w:sz w:val="32"/>
        </w:rPr>
        <w:t>Revision History</w:t>
      </w:r>
    </w:p>
    <w:p w14:paraId="1D544C49"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F35DB7" w:rsidRPr="00856536" w14:paraId="4976B141" w14:textId="77777777" w:rsidTr="0037404B">
        <w:trPr>
          <w:tblHeader/>
        </w:trPr>
        <w:tc>
          <w:tcPr>
            <w:tcW w:w="726" w:type="pct"/>
            <w:shd w:val="clear" w:color="auto" w:fill="0000BE"/>
            <w:vAlign w:val="center"/>
          </w:tcPr>
          <w:p w14:paraId="45FF3CD9" w14:textId="77777777" w:rsidR="00F35DB7" w:rsidRPr="00856536" w:rsidRDefault="00F35DB7" w:rsidP="0037404B">
            <w:pPr>
              <w:spacing w:before="60" w:after="60"/>
              <w:jc w:val="center"/>
              <w:rPr>
                <w:rFonts w:cs="Arial"/>
                <w:color w:val="FFFFFF"/>
                <w:sz w:val="28"/>
              </w:rPr>
            </w:pPr>
            <w:r w:rsidRPr="00856536">
              <w:rPr>
                <w:rFonts w:cs="Arial"/>
                <w:color w:val="FFFFFF"/>
                <w:sz w:val="28"/>
              </w:rPr>
              <w:t>Version</w:t>
            </w:r>
          </w:p>
        </w:tc>
        <w:tc>
          <w:tcPr>
            <w:tcW w:w="730" w:type="pct"/>
            <w:shd w:val="clear" w:color="auto" w:fill="0000CC"/>
          </w:tcPr>
          <w:p w14:paraId="6BCE30BD" w14:textId="77777777" w:rsidR="00F35DB7" w:rsidRPr="00856536" w:rsidRDefault="00F35DB7" w:rsidP="0037404B">
            <w:pPr>
              <w:spacing w:before="60" w:after="60"/>
              <w:jc w:val="center"/>
              <w:rPr>
                <w:rFonts w:cs="Arial"/>
                <w:color w:val="FFFFFF"/>
                <w:sz w:val="28"/>
              </w:rPr>
            </w:pPr>
            <w:r w:rsidRPr="00856536">
              <w:rPr>
                <w:rFonts w:cs="Arial"/>
                <w:color w:val="FFFFFF"/>
                <w:sz w:val="28"/>
              </w:rPr>
              <w:t>PRR</w:t>
            </w:r>
          </w:p>
        </w:tc>
        <w:tc>
          <w:tcPr>
            <w:tcW w:w="730" w:type="pct"/>
            <w:shd w:val="clear" w:color="auto" w:fill="0000BE"/>
            <w:vAlign w:val="center"/>
          </w:tcPr>
          <w:p w14:paraId="6030AFAE" w14:textId="77777777" w:rsidR="00F35DB7" w:rsidRPr="00856536" w:rsidRDefault="00F35DB7" w:rsidP="0037404B">
            <w:pPr>
              <w:spacing w:before="60" w:after="60"/>
              <w:jc w:val="center"/>
              <w:rPr>
                <w:rFonts w:cs="Arial"/>
                <w:color w:val="FFFFFF"/>
                <w:sz w:val="28"/>
              </w:rPr>
            </w:pPr>
            <w:r w:rsidRPr="00856536">
              <w:rPr>
                <w:rFonts w:cs="Arial"/>
                <w:color w:val="FFFFFF"/>
                <w:sz w:val="28"/>
              </w:rPr>
              <w:t>Date</w:t>
            </w:r>
          </w:p>
        </w:tc>
        <w:tc>
          <w:tcPr>
            <w:tcW w:w="2814" w:type="pct"/>
            <w:shd w:val="clear" w:color="auto" w:fill="0000BE"/>
            <w:vAlign w:val="center"/>
          </w:tcPr>
          <w:p w14:paraId="46D08B24" w14:textId="77777777" w:rsidR="00F35DB7" w:rsidRPr="00856536" w:rsidRDefault="00F35DB7" w:rsidP="0037404B">
            <w:pPr>
              <w:spacing w:before="60" w:after="60"/>
              <w:jc w:val="center"/>
              <w:rPr>
                <w:rFonts w:cs="Arial"/>
                <w:color w:val="FFFFFF"/>
                <w:sz w:val="28"/>
              </w:rPr>
            </w:pPr>
            <w:r w:rsidRPr="00856536">
              <w:rPr>
                <w:rFonts w:cs="Arial"/>
                <w:color w:val="FFFFFF"/>
                <w:sz w:val="28"/>
              </w:rPr>
              <w:t>Description</w:t>
            </w:r>
          </w:p>
        </w:tc>
      </w:tr>
      <w:tr w:rsidR="00F35DB7" w:rsidRPr="00856536" w14:paraId="6D6E0EF3" w14:textId="77777777" w:rsidTr="0037404B">
        <w:trPr>
          <w:trHeight w:val="6290"/>
        </w:trPr>
        <w:tc>
          <w:tcPr>
            <w:tcW w:w="726" w:type="pct"/>
          </w:tcPr>
          <w:p w14:paraId="697AE7E6" w14:textId="77777777" w:rsidR="00F35DB7" w:rsidRPr="00856536" w:rsidRDefault="00F35DB7" w:rsidP="0037404B">
            <w:pPr>
              <w:spacing w:before="120" w:after="0"/>
              <w:jc w:val="center"/>
              <w:rPr>
                <w:rFonts w:cs="Arial"/>
              </w:rPr>
            </w:pPr>
            <w:r w:rsidRPr="00856536">
              <w:rPr>
                <w:rFonts w:cs="Arial"/>
              </w:rPr>
              <w:t>Version 16</w:t>
            </w:r>
          </w:p>
        </w:tc>
        <w:tc>
          <w:tcPr>
            <w:tcW w:w="730" w:type="pct"/>
          </w:tcPr>
          <w:p w14:paraId="2B1F41DD" w14:textId="77777777" w:rsidR="00F35DB7" w:rsidRPr="00856536" w:rsidRDefault="00F35DB7" w:rsidP="0037404B">
            <w:pPr>
              <w:spacing w:before="120" w:after="0"/>
              <w:jc w:val="center"/>
              <w:rPr>
                <w:rFonts w:cs="Arial"/>
              </w:rPr>
            </w:pPr>
          </w:p>
        </w:tc>
        <w:tc>
          <w:tcPr>
            <w:tcW w:w="730" w:type="pct"/>
          </w:tcPr>
          <w:p w14:paraId="692E96EC" w14:textId="243200E5"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3B60BB3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8FA306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011EAA1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10701EA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3855C96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4E1BA79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15F8BB60"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023906D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60C89CC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0B33785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509D016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2.2.11: Reformatted “Modification to Metering Facilities” with new numbering due to previous added section; added NRI process reference</w:t>
            </w:r>
          </w:p>
          <w:p w14:paraId="324C2ED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2FAE37E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49A2DF5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3DED7966" w14:textId="5A5704C9"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08602C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6C99424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2: updated format</w:t>
            </w:r>
          </w:p>
          <w:p w14:paraId="4E8FCA8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4: added verbiage “obtain revenue quality meter data associated with”; removed “meters on a daily basis”.</w:t>
            </w:r>
          </w:p>
          <w:p w14:paraId="7D5A3E5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0A1675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1AA6D7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0D9D19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5EF2CB7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2374B5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4F575F7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65F6CD3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482CC260"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7829CA9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764D19E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6: Updated “Responsibilities” section to include “Settlement Quality Meter Data Plan”; removed possible requirement section; removed statement covering “Scheduling Coordinators that represent…” incorporated within section 6.2…..</w:t>
            </w:r>
          </w:p>
          <w:p w14:paraId="06E6BAA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C93AAD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280E55A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48F87CB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2: Moved “Approved Load Profile Authorization” incorporated into new updated section 6.2.1.2;</w:t>
            </w:r>
          </w:p>
          <w:p w14:paraId="7FD5A09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17FBE5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5CB4F91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25C42AF7" w14:textId="0E0C063A"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71B1102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30C4D05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0979EB0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253A5FA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4B7584E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76779070"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3: created new section addressing “Process for Submittal &amp; Resubmittal of Settlement Quality Meter Data” previously captured under 6.1.3; removed “Standard Time either hourly time stamped reference”</w:t>
            </w:r>
          </w:p>
          <w:p w14:paraId="63ED1DA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4: Incorporated from 6.1.4 “Failure to Submit Accurate Settlement Quality Meter Data” </w:t>
            </w:r>
          </w:p>
          <w:p w14:paraId="1A98AC4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6E16C4C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7A874EE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33EB84B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6D4FE1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2C874D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5DA449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02A21360"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7E578ECC" w14:textId="133703D5"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1ECDFA8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F0FFC4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034E49B3"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77445918" w14:textId="77777777" w:rsidTr="0037404B">
        <w:trPr>
          <w:trHeight w:val="6290"/>
        </w:trPr>
        <w:tc>
          <w:tcPr>
            <w:tcW w:w="726" w:type="pct"/>
          </w:tcPr>
          <w:p w14:paraId="32405F97"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6A9FF035"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14CEFE9E"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640AB34F" w14:textId="77777777" w:rsidR="00F35DB7" w:rsidRPr="00856536" w:rsidRDefault="00F35DB7" w:rsidP="0037404B">
            <w:pPr>
              <w:rPr>
                <w:rFonts w:cs="Arial"/>
                <w:b/>
              </w:rPr>
            </w:pPr>
            <w:r w:rsidRPr="00856536">
              <w:rPr>
                <w:rFonts w:cs="Arial"/>
                <w:b/>
              </w:rPr>
              <w:t>PRR 930 &amp; 933</w:t>
            </w:r>
          </w:p>
          <w:p w14:paraId="098DDB95"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222D9C9A"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4ADD7FA2"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2E7652D4" w14:textId="77777777" w:rsidR="00F35DB7" w:rsidRPr="00856536" w:rsidRDefault="00F35DB7" w:rsidP="0037404B">
            <w:pPr>
              <w:rPr>
                <w:rFonts w:cs="Arial"/>
                <w:szCs w:val="22"/>
              </w:rPr>
            </w:pPr>
            <w:r w:rsidRPr="00856536">
              <w:rPr>
                <w:rFonts w:cs="Arial"/>
                <w:b/>
                <w:noProof/>
                <w:szCs w:val="22"/>
              </w:rPr>
              <w:t>Section 6.1</w:t>
            </w:r>
            <w:r w:rsidRPr="00856536">
              <w:rPr>
                <w:rFonts w:cs="Arial"/>
                <w:noProof/>
                <w:szCs w:val="22"/>
              </w:rPr>
              <w:t xml:space="preserve"> (Provision of Settlement Quality Meter Data - Additional language to include reference to Distributed Energy Resource Aggregations.</w:t>
            </w:r>
          </w:p>
          <w:p w14:paraId="0C5454DA"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1A47EDC3"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54791F04"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5A7B9BD"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4E8D66F8"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21B413BC"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1465CC65" w14:textId="77777777" w:rsidR="00F35DB7" w:rsidRPr="00856536" w:rsidRDefault="00F35DB7" w:rsidP="00F35DB7">
            <w:pPr>
              <w:pStyle w:val="TOC9"/>
              <w:numPr>
                <w:ilvl w:val="0"/>
                <w:numId w:val="100"/>
              </w:numPr>
            </w:pPr>
            <w:r w:rsidRPr="00856536">
              <w:t>Changes to all sections that include:</w:t>
            </w:r>
          </w:p>
          <w:p w14:paraId="205F01E8"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methodologies and provision of statistically derived meter data for PDR/RDRR. </w:t>
            </w:r>
          </w:p>
          <w:p w14:paraId="77D8D222"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54024CAD"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173BBE53" w14:textId="77777777" w:rsidTr="0037404B">
        <w:trPr>
          <w:trHeight w:val="890"/>
        </w:trPr>
        <w:tc>
          <w:tcPr>
            <w:tcW w:w="726" w:type="pct"/>
          </w:tcPr>
          <w:p w14:paraId="141ADC2B" w14:textId="77777777" w:rsidR="00F35DB7" w:rsidRPr="00856536" w:rsidRDefault="00F35DB7" w:rsidP="0037404B">
            <w:pPr>
              <w:spacing w:before="120" w:after="0"/>
              <w:jc w:val="center"/>
              <w:rPr>
                <w:rFonts w:cs="Arial"/>
              </w:rPr>
            </w:pPr>
            <w:r w:rsidRPr="00856536">
              <w:rPr>
                <w:rFonts w:cs="Arial"/>
              </w:rPr>
              <w:t>Version 14</w:t>
            </w:r>
          </w:p>
        </w:tc>
        <w:tc>
          <w:tcPr>
            <w:tcW w:w="730" w:type="pct"/>
          </w:tcPr>
          <w:p w14:paraId="657D0734"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088A4ED4"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3CFED4F0"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30EA1FD6" w14:textId="77777777" w:rsidTr="0037404B">
        <w:trPr>
          <w:trHeight w:val="890"/>
        </w:trPr>
        <w:tc>
          <w:tcPr>
            <w:tcW w:w="726" w:type="pct"/>
          </w:tcPr>
          <w:p w14:paraId="6A014666"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4DF6A580"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0A37EF4D"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1EE4219C"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46C4F6D9" w14:textId="77777777" w:rsidTr="0037404B">
        <w:trPr>
          <w:trHeight w:val="890"/>
        </w:trPr>
        <w:tc>
          <w:tcPr>
            <w:tcW w:w="726" w:type="pct"/>
          </w:tcPr>
          <w:p w14:paraId="20D41722"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03882449"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18E4A916"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7377D0C"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76CB8AA0" w14:textId="77777777" w:rsidTr="0037404B">
        <w:trPr>
          <w:trHeight w:val="890"/>
        </w:trPr>
        <w:tc>
          <w:tcPr>
            <w:tcW w:w="726" w:type="pct"/>
          </w:tcPr>
          <w:p w14:paraId="0D3EB33C"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96EB474"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670D8DB2"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0E01D16A"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78E2DCB3" w14:textId="77777777" w:rsidTr="0037404B">
        <w:trPr>
          <w:trHeight w:val="890"/>
        </w:trPr>
        <w:tc>
          <w:tcPr>
            <w:tcW w:w="726" w:type="pct"/>
          </w:tcPr>
          <w:p w14:paraId="79920206" w14:textId="77777777" w:rsidR="00F35DB7" w:rsidRPr="00856536" w:rsidRDefault="00F35DB7" w:rsidP="0037404B">
            <w:pPr>
              <w:spacing w:before="120" w:after="0"/>
              <w:jc w:val="center"/>
              <w:rPr>
                <w:rFonts w:cs="Arial"/>
              </w:rPr>
            </w:pPr>
            <w:r w:rsidRPr="00856536">
              <w:rPr>
                <w:rFonts w:cs="Arial"/>
              </w:rPr>
              <w:t>Version</w:t>
            </w:r>
          </w:p>
          <w:p w14:paraId="7164A194"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3C979F48"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1FC65205"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16453A86"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6C5FEE98" w14:textId="77777777" w:rsidTr="0037404B">
        <w:trPr>
          <w:trHeight w:val="1511"/>
        </w:trPr>
        <w:tc>
          <w:tcPr>
            <w:tcW w:w="726" w:type="pct"/>
          </w:tcPr>
          <w:p w14:paraId="3239BDCF"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6C336E8F"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0C256547"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11AB1C0E"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22FA08E0" w14:textId="77777777" w:rsidTr="0037404B">
        <w:trPr>
          <w:trHeight w:val="1340"/>
        </w:trPr>
        <w:tc>
          <w:tcPr>
            <w:tcW w:w="726" w:type="pct"/>
          </w:tcPr>
          <w:p w14:paraId="37512F2F" w14:textId="77777777" w:rsidR="00F35DB7" w:rsidRPr="00856536" w:rsidRDefault="00F35DB7" w:rsidP="0037404B">
            <w:pPr>
              <w:spacing w:before="120" w:after="0"/>
              <w:jc w:val="center"/>
              <w:rPr>
                <w:rFonts w:cs="Arial"/>
              </w:rPr>
            </w:pPr>
            <w:r w:rsidRPr="00856536">
              <w:rPr>
                <w:rFonts w:cs="Arial"/>
              </w:rPr>
              <w:t>Version 8</w:t>
            </w:r>
          </w:p>
        </w:tc>
        <w:tc>
          <w:tcPr>
            <w:tcW w:w="730" w:type="pct"/>
          </w:tcPr>
          <w:p w14:paraId="408C028E"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564ACB50"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0E66B214" w14:textId="77777777" w:rsidR="00F35DB7" w:rsidRPr="00856536" w:rsidRDefault="00F35DB7" w:rsidP="00F35DB7">
            <w:pPr>
              <w:pStyle w:val="TOC9"/>
              <w:numPr>
                <w:ilvl w:val="0"/>
                <w:numId w:val="100"/>
              </w:numPr>
            </w:pPr>
            <w:r w:rsidRPr="00856536">
              <w:t>BPM changes to Section 8</w:t>
            </w:r>
          </w:p>
          <w:p w14:paraId="14CA5FF7"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32D05123" w14:textId="77777777" w:rsidR="00F35DB7" w:rsidRPr="00856536" w:rsidRDefault="00F35DB7" w:rsidP="0037404B">
            <w:pPr>
              <w:rPr>
                <w:rFonts w:cs="Arial"/>
              </w:rPr>
            </w:pPr>
          </w:p>
          <w:p w14:paraId="7CC56D59" w14:textId="77777777" w:rsidR="00F35DB7" w:rsidRPr="00856536" w:rsidRDefault="00F35DB7" w:rsidP="0037404B">
            <w:pPr>
              <w:rPr>
                <w:rFonts w:cs="Arial"/>
              </w:rPr>
            </w:pPr>
            <w:r w:rsidRPr="00856536">
              <w:rPr>
                <w:rFonts w:cs="Arial"/>
              </w:rPr>
              <w:t>BPM changes to Section 8</w:t>
            </w:r>
          </w:p>
          <w:p w14:paraId="3D00F408" w14:textId="77777777" w:rsidR="00F35DB7" w:rsidRPr="00856536" w:rsidRDefault="00F35DB7" w:rsidP="0037404B">
            <w:pPr>
              <w:rPr>
                <w:rFonts w:cs="Arial"/>
              </w:rPr>
            </w:pPr>
            <w:r w:rsidRPr="00856536">
              <w:rPr>
                <w:rFonts w:cs="Arial"/>
              </w:rPr>
              <w:t>Provide additional details about the updated Metering Exemptions from Compliance process currently used by the CAISO.</w:t>
            </w:r>
          </w:p>
          <w:p w14:paraId="689EA4C1" w14:textId="77777777" w:rsidR="00F35DB7" w:rsidRPr="00856536" w:rsidRDefault="00F35DB7" w:rsidP="0037404B">
            <w:pPr>
              <w:rPr>
                <w:rFonts w:cs="Arial"/>
              </w:rPr>
            </w:pPr>
          </w:p>
          <w:p w14:paraId="292375C1" w14:textId="77777777" w:rsidR="00F35DB7" w:rsidRPr="00856536" w:rsidRDefault="00F35DB7" w:rsidP="0037404B">
            <w:pPr>
              <w:rPr>
                <w:rFonts w:cs="Arial"/>
              </w:rPr>
            </w:pPr>
            <w:r w:rsidRPr="00856536">
              <w:rPr>
                <w:rFonts w:cs="Arial"/>
              </w:rPr>
              <w:t>BPM changes to Attachment B</w:t>
            </w:r>
          </w:p>
          <w:p w14:paraId="50692755"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6D16C6E3" w14:textId="77777777" w:rsidR="00F35DB7" w:rsidRPr="00856536" w:rsidRDefault="00F35DB7" w:rsidP="0037404B">
            <w:pPr>
              <w:rPr>
                <w:rFonts w:cs="Arial"/>
              </w:rPr>
            </w:pPr>
          </w:p>
          <w:p w14:paraId="1DD8D898"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5016159C" w14:textId="77777777" w:rsidTr="0037404B">
        <w:tc>
          <w:tcPr>
            <w:tcW w:w="726" w:type="pct"/>
          </w:tcPr>
          <w:p w14:paraId="6D33420E" w14:textId="77777777" w:rsidR="00F35DB7" w:rsidRPr="00856536" w:rsidRDefault="00F35DB7" w:rsidP="0037404B">
            <w:pPr>
              <w:spacing w:before="120" w:after="0"/>
              <w:jc w:val="center"/>
              <w:rPr>
                <w:rFonts w:cs="Arial"/>
              </w:rPr>
            </w:pPr>
            <w:r w:rsidRPr="00856536">
              <w:rPr>
                <w:rFonts w:cs="Arial"/>
              </w:rPr>
              <w:t>Version 7</w:t>
            </w:r>
          </w:p>
        </w:tc>
        <w:tc>
          <w:tcPr>
            <w:tcW w:w="730" w:type="pct"/>
          </w:tcPr>
          <w:p w14:paraId="6279F44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B9CC52B"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4844F51D" w14:textId="77777777" w:rsidR="00F35DB7" w:rsidRPr="00856536" w:rsidRDefault="00F35DB7" w:rsidP="00F35DB7">
            <w:pPr>
              <w:pStyle w:val="TOC9"/>
              <w:numPr>
                <w:ilvl w:val="0"/>
                <w:numId w:val="100"/>
              </w:numPr>
            </w:pPr>
            <w:r w:rsidRPr="00856536">
              <w:t xml:space="preserve">BPM changes to Section 3 </w:t>
            </w:r>
          </w:p>
          <w:p w14:paraId="187C21FE"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6D30D98C" w14:textId="77777777" w:rsidR="00F35DB7" w:rsidRPr="00856536" w:rsidRDefault="00F35DB7" w:rsidP="0037404B">
            <w:pPr>
              <w:rPr>
                <w:rFonts w:cs="Arial"/>
              </w:rPr>
            </w:pPr>
          </w:p>
          <w:p w14:paraId="0616CC9E" w14:textId="77777777" w:rsidR="00F35DB7" w:rsidRPr="00856536" w:rsidRDefault="00F35DB7" w:rsidP="0037404B">
            <w:pPr>
              <w:rPr>
                <w:rFonts w:cs="Arial"/>
              </w:rPr>
            </w:pPr>
            <w:r w:rsidRPr="00856536">
              <w:rPr>
                <w:rFonts w:cs="Arial"/>
              </w:rPr>
              <w:t>BPM changes to Section 3</w:t>
            </w:r>
          </w:p>
          <w:p w14:paraId="33B48D82"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30A59256" w14:textId="77777777" w:rsidR="00F35DB7" w:rsidRPr="00856536" w:rsidRDefault="00F35DB7" w:rsidP="0037404B">
            <w:pPr>
              <w:rPr>
                <w:rFonts w:cs="Arial"/>
              </w:rPr>
            </w:pPr>
          </w:p>
          <w:p w14:paraId="5AEBCC7A" w14:textId="77777777" w:rsidR="00F35DB7" w:rsidRPr="00856536" w:rsidRDefault="00F35DB7" w:rsidP="0037404B">
            <w:pPr>
              <w:rPr>
                <w:rFonts w:cs="Arial"/>
              </w:rPr>
            </w:pPr>
            <w:r w:rsidRPr="00856536">
              <w:rPr>
                <w:rFonts w:cs="Arial"/>
              </w:rPr>
              <w:t>BPM changes to Attachment D</w:t>
            </w:r>
          </w:p>
          <w:p w14:paraId="231038FE"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4067257D" w14:textId="77777777" w:rsidR="00F35DB7" w:rsidRPr="00856536" w:rsidRDefault="00F35DB7" w:rsidP="0037404B">
            <w:pPr>
              <w:rPr>
                <w:rFonts w:cs="Arial"/>
              </w:rPr>
            </w:pPr>
          </w:p>
        </w:tc>
      </w:tr>
      <w:tr w:rsidR="00F35DB7" w:rsidRPr="00856536" w14:paraId="609B3D0A" w14:textId="77777777" w:rsidTr="0037404B">
        <w:tc>
          <w:tcPr>
            <w:tcW w:w="726" w:type="pct"/>
          </w:tcPr>
          <w:p w14:paraId="7A47DC68"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31DF80B6"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66599491"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15A55F56" w14:textId="77777777" w:rsidR="00F35DB7" w:rsidRPr="00856536" w:rsidRDefault="00F35DB7" w:rsidP="00F35DB7">
            <w:pPr>
              <w:pStyle w:val="TOC9"/>
              <w:numPr>
                <w:ilvl w:val="0"/>
                <w:numId w:val="100"/>
              </w:numPr>
            </w:pPr>
            <w:r w:rsidRPr="00856536">
              <w:t>PRR 543:   Removal of RDRRfrom Metering BPM</w:t>
            </w:r>
          </w:p>
          <w:p w14:paraId="044725DC" w14:textId="77777777" w:rsidR="00F35DB7" w:rsidRPr="00856536" w:rsidRDefault="00F35DB7" w:rsidP="0037404B">
            <w:pPr>
              <w:rPr>
                <w:rFonts w:cs="Arial"/>
              </w:rPr>
            </w:pPr>
            <w:r w:rsidRPr="00856536">
              <w:rPr>
                <w:rFonts w:cs="Arial"/>
              </w:rPr>
              <w:t>PRR 544: Revision to the Scheduling Coordinator Self-Audit Report</w:t>
            </w:r>
          </w:p>
          <w:p w14:paraId="38842491" w14:textId="77777777" w:rsidR="00F35DB7" w:rsidRPr="00856536" w:rsidRDefault="00F35DB7" w:rsidP="00F35DB7">
            <w:pPr>
              <w:pStyle w:val="TOC9"/>
              <w:numPr>
                <w:ilvl w:val="0"/>
                <w:numId w:val="100"/>
              </w:numPr>
            </w:pPr>
          </w:p>
          <w:p w14:paraId="407B98A1" w14:textId="77777777" w:rsidR="00F35DB7" w:rsidRPr="00856536" w:rsidRDefault="00F35DB7" w:rsidP="0037404B">
            <w:pPr>
              <w:pStyle w:val="ListParagraph"/>
              <w:spacing w:after="0"/>
              <w:ind w:left="0"/>
              <w:jc w:val="left"/>
              <w:rPr>
                <w:rFonts w:cs="Arial"/>
              </w:rPr>
            </w:pPr>
            <w:r w:rsidRPr="00856536">
              <w:rPr>
                <w:rFonts w:cs="Arial"/>
              </w:rPr>
              <w:t xml:space="preserve">BPM changes to Section 12 to remove the Reliability Demand Response Resource program.  Changes to the guidelines provided for the SC Self Audit process.  </w:t>
            </w:r>
          </w:p>
        </w:tc>
      </w:tr>
      <w:tr w:rsidR="00F35DB7" w:rsidRPr="00856536" w14:paraId="40369C64" w14:textId="77777777" w:rsidTr="0037404B">
        <w:tc>
          <w:tcPr>
            <w:tcW w:w="726" w:type="pct"/>
          </w:tcPr>
          <w:p w14:paraId="3E819FB2" w14:textId="77777777" w:rsidR="00F35DB7" w:rsidRPr="00856536" w:rsidRDefault="00F35DB7" w:rsidP="0037404B">
            <w:pPr>
              <w:spacing w:before="120" w:after="0"/>
              <w:jc w:val="center"/>
              <w:rPr>
                <w:rFonts w:cs="Arial"/>
              </w:rPr>
            </w:pPr>
            <w:r w:rsidRPr="00856536">
              <w:rPr>
                <w:rFonts w:cs="Arial"/>
              </w:rPr>
              <w:t>Version 5</w:t>
            </w:r>
          </w:p>
        </w:tc>
        <w:tc>
          <w:tcPr>
            <w:tcW w:w="730" w:type="pct"/>
          </w:tcPr>
          <w:p w14:paraId="0DD83B32"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3B63A43D"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78A07F0A"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and Settlement Timeline Change Process (SPTC) Changes - various sections </w:t>
            </w:r>
          </w:p>
        </w:tc>
      </w:tr>
      <w:tr w:rsidR="00F35DB7" w:rsidRPr="00856536" w14:paraId="0C0C3753" w14:textId="77777777" w:rsidTr="0037404B">
        <w:trPr>
          <w:trHeight w:val="4841"/>
        </w:trPr>
        <w:tc>
          <w:tcPr>
            <w:tcW w:w="726" w:type="pct"/>
          </w:tcPr>
          <w:p w14:paraId="0A1A889D" w14:textId="77777777" w:rsidR="00F35DB7" w:rsidRPr="00856536" w:rsidRDefault="00F35DB7" w:rsidP="0037404B">
            <w:pPr>
              <w:spacing w:before="120" w:after="0"/>
              <w:jc w:val="center"/>
              <w:rPr>
                <w:rFonts w:cs="Arial"/>
              </w:rPr>
            </w:pPr>
            <w:r w:rsidRPr="00856536">
              <w:rPr>
                <w:rFonts w:cs="Arial"/>
              </w:rPr>
              <w:t>Version 4</w:t>
            </w:r>
          </w:p>
        </w:tc>
        <w:tc>
          <w:tcPr>
            <w:tcW w:w="730" w:type="pct"/>
          </w:tcPr>
          <w:p w14:paraId="36F7B22C"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77B123B"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27774FE1"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27403A8A"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661284C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6F7C3BBA"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22532F0D" w14:textId="77777777" w:rsidTr="0037404B">
        <w:trPr>
          <w:trHeight w:val="1970"/>
        </w:trPr>
        <w:tc>
          <w:tcPr>
            <w:tcW w:w="726" w:type="pct"/>
          </w:tcPr>
          <w:p w14:paraId="4BB31C3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314EDC4D"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396639C9"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21C39642"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67682B54"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5FF9F977" w14:textId="77777777" w:rsidTr="0037404B">
        <w:tc>
          <w:tcPr>
            <w:tcW w:w="726" w:type="pct"/>
          </w:tcPr>
          <w:p w14:paraId="6C40D106"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0D9FC214"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44E52626"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25F55214"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4F5A8DAD"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500B39B5" w14:textId="77777777" w:rsidTr="005E6C11">
        <w:trPr>
          <w:trHeight w:val="773"/>
        </w:trPr>
        <w:tc>
          <w:tcPr>
            <w:tcW w:w="726" w:type="pct"/>
          </w:tcPr>
          <w:p w14:paraId="13E43F59"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65EE923" w14:textId="77777777" w:rsidR="00F35DB7" w:rsidRPr="00856536" w:rsidRDefault="00F35DB7" w:rsidP="0037404B">
            <w:pPr>
              <w:spacing w:before="120" w:after="0"/>
              <w:jc w:val="center"/>
              <w:rPr>
                <w:rFonts w:cs="Arial"/>
              </w:rPr>
            </w:pPr>
          </w:p>
        </w:tc>
        <w:tc>
          <w:tcPr>
            <w:tcW w:w="730" w:type="pct"/>
          </w:tcPr>
          <w:p w14:paraId="7222B935"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392809C2"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59B1B39D" w14:textId="77777777" w:rsidR="00F35DB7" w:rsidRPr="00856536" w:rsidRDefault="00F35DB7" w:rsidP="00F35DB7">
      <w:pPr>
        <w:rPr>
          <w:rFonts w:cs="Arial"/>
        </w:rPr>
      </w:pPr>
      <w:r w:rsidRPr="00856536">
        <w:rPr>
          <w:rFonts w:cs="Arial"/>
        </w:rPr>
        <w:br w:type="page"/>
      </w:r>
    </w:p>
    <w:p w14:paraId="1144663B" w14:textId="77777777" w:rsidR="00F35DB7" w:rsidRPr="00856536" w:rsidRDefault="00F35DB7" w:rsidP="00F35DB7">
      <w:pPr>
        <w:jc w:val="left"/>
        <w:rPr>
          <w:rFonts w:cs="Arial"/>
          <w:b/>
          <w:bCs/>
        </w:rPr>
      </w:pPr>
      <w:r w:rsidRPr="00856536">
        <w:rPr>
          <w:rFonts w:cs="Arial"/>
          <w:b/>
          <w:bCs/>
        </w:rPr>
        <w:t>TABLE OF CONTENTS</w:t>
      </w:r>
    </w:p>
    <w:p w14:paraId="2D6A7299" w14:textId="77777777" w:rsidR="00CD7C9A"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473095188" w:history="1">
        <w:r w:rsidR="00CD7C9A" w:rsidRPr="00C72A5F">
          <w:rPr>
            <w:rStyle w:val="Hyperlink"/>
          </w:rPr>
          <w:t>1.</w:t>
        </w:r>
        <w:r w:rsidR="00CD7C9A">
          <w:rPr>
            <w:rFonts w:asciiTheme="minorHAnsi" w:eastAsiaTheme="minorEastAsia" w:hAnsiTheme="minorHAnsi" w:cstheme="minorBidi"/>
            <w:b w:val="0"/>
            <w:szCs w:val="22"/>
          </w:rPr>
          <w:tab/>
        </w:r>
        <w:r w:rsidR="00CD7C9A" w:rsidRPr="00C72A5F">
          <w:rPr>
            <w:rStyle w:val="Hyperlink"/>
          </w:rPr>
          <w:t>Introduction</w:t>
        </w:r>
        <w:r w:rsidR="00CD7C9A">
          <w:rPr>
            <w:webHidden/>
          </w:rPr>
          <w:tab/>
        </w:r>
        <w:r w:rsidR="00CD7C9A">
          <w:rPr>
            <w:webHidden/>
          </w:rPr>
          <w:fldChar w:fldCharType="begin"/>
        </w:r>
        <w:r w:rsidR="00CD7C9A">
          <w:rPr>
            <w:webHidden/>
          </w:rPr>
          <w:instrText xml:space="preserve"> PAGEREF _Toc473095188 \h </w:instrText>
        </w:r>
        <w:r w:rsidR="00CD7C9A">
          <w:rPr>
            <w:webHidden/>
          </w:rPr>
        </w:r>
        <w:r w:rsidR="00CD7C9A">
          <w:rPr>
            <w:webHidden/>
          </w:rPr>
          <w:fldChar w:fldCharType="separate"/>
        </w:r>
        <w:r w:rsidR="005E6C11">
          <w:rPr>
            <w:webHidden/>
          </w:rPr>
          <w:t>16</w:t>
        </w:r>
        <w:r w:rsidR="00CD7C9A">
          <w:rPr>
            <w:webHidden/>
          </w:rPr>
          <w:fldChar w:fldCharType="end"/>
        </w:r>
      </w:hyperlink>
    </w:p>
    <w:p w14:paraId="67BB340B" w14:textId="77777777" w:rsidR="00CD7C9A" w:rsidRDefault="00596361">
      <w:pPr>
        <w:pStyle w:val="TOC2"/>
        <w:rPr>
          <w:rFonts w:asciiTheme="minorHAnsi" w:eastAsiaTheme="minorEastAsia" w:hAnsiTheme="minorHAnsi" w:cstheme="minorBidi"/>
          <w:szCs w:val="22"/>
        </w:rPr>
      </w:pPr>
      <w:hyperlink w:anchor="_Toc473095189" w:history="1">
        <w:r w:rsidR="00CD7C9A" w:rsidRPr="00C72A5F">
          <w:rPr>
            <w:rStyle w:val="Hyperlink"/>
            <w:rFonts w:cs="Arial"/>
          </w:rPr>
          <w:t>1.1</w:t>
        </w:r>
        <w:r w:rsidR="00CD7C9A">
          <w:rPr>
            <w:rFonts w:asciiTheme="minorHAnsi" w:eastAsiaTheme="minorEastAsia" w:hAnsiTheme="minorHAnsi" w:cstheme="minorBidi"/>
            <w:szCs w:val="22"/>
          </w:rPr>
          <w:tab/>
        </w:r>
        <w:r w:rsidR="00CD7C9A" w:rsidRPr="00C72A5F">
          <w:rPr>
            <w:rStyle w:val="Hyperlink"/>
            <w:rFonts w:cs="Arial"/>
          </w:rPr>
          <w:t>Purpose of California ISO Business Practice Manuals</w:t>
        </w:r>
        <w:r w:rsidR="00CD7C9A">
          <w:rPr>
            <w:webHidden/>
          </w:rPr>
          <w:tab/>
        </w:r>
        <w:r w:rsidR="00CD7C9A">
          <w:rPr>
            <w:webHidden/>
          </w:rPr>
          <w:fldChar w:fldCharType="begin"/>
        </w:r>
        <w:r w:rsidR="00CD7C9A">
          <w:rPr>
            <w:webHidden/>
          </w:rPr>
          <w:instrText xml:space="preserve"> PAGEREF _Toc473095189 \h </w:instrText>
        </w:r>
        <w:r w:rsidR="00CD7C9A">
          <w:rPr>
            <w:webHidden/>
          </w:rPr>
        </w:r>
        <w:r w:rsidR="00CD7C9A">
          <w:rPr>
            <w:webHidden/>
          </w:rPr>
          <w:fldChar w:fldCharType="separate"/>
        </w:r>
        <w:r w:rsidR="005E6C11">
          <w:rPr>
            <w:webHidden/>
          </w:rPr>
          <w:t>16</w:t>
        </w:r>
        <w:r w:rsidR="00CD7C9A">
          <w:rPr>
            <w:webHidden/>
          </w:rPr>
          <w:fldChar w:fldCharType="end"/>
        </w:r>
      </w:hyperlink>
    </w:p>
    <w:p w14:paraId="13C86962" w14:textId="77777777" w:rsidR="00CD7C9A" w:rsidRDefault="00596361">
      <w:pPr>
        <w:pStyle w:val="TOC2"/>
        <w:rPr>
          <w:rFonts w:asciiTheme="minorHAnsi" w:eastAsiaTheme="minorEastAsia" w:hAnsiTheme="minorHAnsi" w:cstheme="minorBidi"/>
          <w:szCs w:val="22"/>
        </w:rPr>
      </w:pPr>
      <w:hyperlink w:anchor="_Toc473095190" w:history="1">
        <w:r w:rsidR="00CD7C9A" w:rsidRPr="00C72A5F">
          <w:rPr>
            <w:rStyle w:val="Hyperlink"/>
            <w:rFonts w:cs="Arial"/>
          </w:rPr>
          <w:t>1.2</w:t>
        </w:r>
        <w:r w:rsidR="00CD7C9A">
          <w:rPr>
            <w:rFonts w:asciiTheme="minorHAnsi" w:eastAsiaTheme="minorEastAsia" w:hAnsiTheme="minorHAnsi" w:cstheme="minorBidi"/>
            <w:szCs w:val="22"/>
          </w:rPr>
          <w:tab/>
        </w:r>
        <w:r w:rsidR="00CD7C9A" w:rsidRPr="00C72A5F">
          <w:rPr>
            <w:rStyle w:val="Hyperlink"/>
            <w:rFonts w:cs="Arial"/>
          </w:rPr>
          <w:t>References</w:t>
        </w:r>
        <w:r w:rsidR="00CD7C9A">
          <w:rPr>
            <w:webHidden/>
          </w:rPr>
          <w:tab/>
        </w:r>
        <w:r w:rsidR="00CD7C9A">
          <w:rPr>
            <w:webHidden/>
          </w:rPr>
          <w:fldChar w:fldCharType="begin"/>
        </w:r>
        <w:r w:rsidR="00CD7C9A">
          <w:rPr>
            <w:webHidden/>
          </w:rPr>
          <w:instrText xml:space="preserve"> PAGEREF _Toc473095190 \h </w:instrText>
        </w:r>
        <w:r w:rsidR="00CD7C9A">
          <w:rPr>
            <w:webHidden/>
          </w:rPr>
        </w:r>
        <w:r w:rsidR="00CD7C9A">
          <w:rPr>
            <w:webHidden/>
          </w:rPr>
          <w:fldChar w:fldCharType="separate"/>
        </w:r>
        <w:r w:rsidR="005E6C11">
          <w:rPr>
            <w:webHidden/>
          </w:rPr>
          <w:t>17</w:t>
        </w:r>
        <w:r w:rsidR="00CD7C9A">
          <w:rPr>
            <w:webHidden/>
          </w:rPr>
          <w:fldChar w:fldCharType="end"/>
        </w:r>
      </w:hyperlink>
    </w:p>
    <w:p w14:paraId="0A7F90D9" w14:textId="77777777" w:rsidR="00CD7C9A" w:rsidRDefault="00596361">
      <w:pPr>
        <w:pStyle w:val="TOC1"/>
        <w:rPr>
          <w:rFonts w:asciiTheme="minorHAnsi" w:eastAsiaTheme="minorEastAsia" w:hAnsiTheme="minorHAnsi" w:cstheme="minorBidi"/>
          <w:b w:val="0"/>
          <w:szCs w:val="22"/>
        </w:rPr>
      </w:pPr>
      <w:hyperlink w:anchor="_Toc473095191" w:history="1">
        <w:r w:rsidR="00CD7C9A" w:rsidRPr="00C72A5F">
          <w:rPr>
            <w:rStyle w:val="Hyperlink"/>
          </w:rPr>
          <w:t>2.</w:t>
        </w:r>
        <w:r w:rsidR="00CD7C9A">
          <w:rPr>
            <w:rFonts w:asciiTheme="minorHAnsi" w:eastAsiaTheme="minorEastAsia" w:hAnsiTheme="minorHAnsi" w:cstheme="minorBidi"/>
            <w:b w:val="0"/>
            <w:szCs w:val="22"/>
          </w:rPr>
          <w:tab/>
        </w:r>
        <w:r w:rsidR="00CD7C9A" w:rsidRPr="00C72A5F">
          <w:rPr>
            <w:rStyle w:val="Hyperlink"/>
          </w:rPr>
          <w:t>Overview of Metering CAISO</w:t>
        </w:r>
        <w:r w:rsidR="00CD7C9A">
          <w:rPr>
            <w:webHidden/>
          </w:rPr>
          <w:tab/>
        </w:r>
        <w:r w:rsidR="00CD7C9A">
          <w:rPr>
            <w:webHidden/>
          </w:rPr>
          <w:fldChar w:fldCharType="begin"/>
        </w:r>
        <w:r w:rsidR="00CD7C9A">
          <w:rPr>
            <w:webHidden/>
          </w:rPr>
          <w:instrText xml:space="preserve"> PAGEREF _Toc473095191 \h </w:instrText>
        </w:r>
        <w:r w:rsidR="00CD7C9A">
          <w:rPr>
            <w:webHidden/>
          </w:rPr>
        </w:r>
        <w:r w:rsidR="00CD7C9A">
          <w:rPr>
            <w:webHidden/>
          </w:rPr>
          <w:fldChar w:fldCharType="separate"/>
        </w:r>
        <w:r w:rsidR="005E6C11">
          <w:rPr>
            <w:webHidden/>
          </w:rPr>
          <w:t>17</w:t>
        </w:r>
        <w:r w:rsidR="00CD7C9A">
          <w:rPr>
            <w:webHidden/>
          </w:rPr>
          <w:fldChar w:fldCharType="end"/>
        </w:r>
      </w:hyperlink>
    </w:p>
    <w:p w14:paraId="5AE489CE" w14:textId="77777777" w:rsidR="00CD7C9A" w:rsidRDefault="00596361">
      <w:pPr>
        <w:pStyle w:val="TOC2"/>
        <w:rPr>
          <w:rFonts w:asciiTheme="minorHAnsi" w:eastAsiaTheme="minorEastAsia" w:hAnsiTheme="minorHAnsi" w:cstheme="minorBidi"/>
          <w:szCs w:val="22"/>
        </w:rPr>
      </w:pPr>
      <w:hyperlink w:anchor="_Toc473095192" w:history="1">
        <w:r w:rsidR="00CD7C9A" w:rsidRPr="00C72A5F">
          <w:rPr>
            <w:rStyle w:val="Hyperlink"/>
            <w:rFonts w:cs="Arial"/>
          </w:rPr>
          <w:t>2.1</w:t>
        </w:r>
        <w:r w:rsidR="00CD7C9A">
          <w:rPr>
            <w:rFonts w:asciiTheme="minorHAnsi" w:eastAsiaTheme="minorEastAsia" w:hAnsiTheme="minorHAnsi" w:cstheme="minorBidi"/>
            <w:szCs w:val="22"/>
          </w:rPr>
          <w:tab/>
        </w:r>
        <w:r w:rsidR="00CD7C9A" w:rsidRPr="00C72A5F">
          <w:rPr>
            <w:rStyle w:val="Hyperlink"/>
            <w:rFonts w:cs="Arial"/>
          </w:rPr>
          <w:t>Metering Process</w:t>
        </w:r>
        <w:r w:rsidR="00CD7C9A">
          <w:rPr>
            <w:webHidden/>
          </w:rPr>
          <w:tab/>
        </w:r>
        <w:r w:rsidR="00CD7C9A">
          <w:rPr>
            <w:webHidden/>
          </w:rPr>
          <w:fldChar w:fldCharType="begin"/>
        </w:r>
        <w:r w:rsidR="00CD7C9A">
          <w:rPr>
            <w:webHidden/>
          </w:rPr>
          <w:instrText xml:space="preserve"> PAGEREF _Toc473095192 \h </w:instrText>
        </w:r>
        <w:r w:rsidR="00CD7C9A">
          <w:rPr>
            <w:webHidden/>
          </w:rPr>
        </w:r>
        <w:r w:rsidR="00CD7C9A">
          <w:rPr>
            <w:webHidden/>
          </w:rPr>
          <w:fldChar w:fldCharType="separate"/>
        </w:r>
        <w:r w:rsidR="005E6C11">
          <w:rPr>
            <w:webHidden/>
          </w:rPr>
          <w:t>17</w:t>
        </w:r>
        <w:r w:rsidR="00CD7C9A">
          <w:rPr>
            <w:webHidden/>
          </w:rPr>
          <w:fldChar w:fldCharType="end"/>
        </w:r>
      </w:hyperlink>
    </w:p>
    <w:p w14:paraId="0C878DCA" w14:textId="77777777" w:rsidR="00CD7C9A" w:rsidRDefault="00596361">
      <w:pPr>
        <w:pStyle w:val="TOC2"/>
        <w:rPr>
          <w:rFonts w:asciiTheme="minorHAnsi" w:eastAsiaTheme="minorEastAsia" w:hAnsiTheme="minorHAnsi" w:cstheme="minorBidi"/>
          <w:szCs w:val="22"/>
        </w:rPr>
      </w:pPr>
      <w:hyperlink w:anchor="_Toc473095193" w:history="1">
        <w:r w:rsidR="00CD7C9A" w:rsidRPr="00C72A5F">
          <w:rPr>
            <w:rStyle w:val="Hyperlink"/>
            <w:rFonts w:cs="Arial"/>
          </w:rPr>
          <w:t>2.2</w:t>
        </w:r>
        <w:r w:rsidR="00CD7C9A">
          <w:rPr>
            <w:rFonts w:asciiTheme="minorHAnsi" w:eastAsiaTheme="minorEastAsia" w:hAnsiTheme="minorHAnsi" w:cstheme="minorBidi"/>
            <w:szCs w:val="22"/>
          </w:rPr>
          <w:tab/>
        </w:r>
        <w:r w:rsidR="00CD7C9A" w:rsidRPr="00C72A5F">
          <w:rPr>
            <w:rStyle w:val="Hyperlink"/>
            <w:rFonts w:cs="Arial"/>
          </w:rPr>
          <w:t>Installation &amp; Certification of Meters</w:t>
        </w:r>
        <w:r w:rsidR="00CD7C9A">
          <w:rPr>
            <w:webHidden/>
          </w:rPr>
          <w:tab/>
        </w:r>
        <w:r w:rsidR="00CD7C9A">
          <w:rPr>
            <w:webHidden/>
          </w:rPr>
          <w:fldChar w:fldCharType="begin"/>
        </w:r>
        <w:r w:rsidR="00CD7C9A">
          <w:rPr>
            <w:webHidden/>
          </w:rPr>
          <w:instrText xml:space="preserve"> PAGEREF _Toc473095193 \h </w:instrText>
        </w:r>
        <w:r w:rsidR="00CD7C9A">
          <w:rPr>
            <w:webHidden/>
          </w:rPr>
        </w:r>
        <w:r w:rsidR="00CD7C9A">
          <w:rPr>
            <w:webHidden/>
          </w:rPr>
          <w:fldChar w:fldCharType="separate"/>
        </w:r>
        <w:r w:rsidR="005E6C11">
          <w:rPr>
            <w:webHidden/>
          </w:rPr>
          <w:t>18</w:t>
        </w:r>
        <w:r w:rsidR="00CD7C9A">
          <w:rPr>
            <w:webHidden/>
          </w:rPr>
          <w:fldChar w:fldCharType="end"/>
        </w:r>
      </w:hyperlink>
    </w:p>
    <w:p w14:paraId="47572BB7" w14:textId="77777777" w:rsidR="00CD7C9A" w:rsidRDefault="00596361">
      <w:pPr>
        <w:pStyle w:val="TOC2"/>
        <w:rPr>
          <w:rFonts w:asciiTheme="minorHAnsi" w:eastAsiaTheme="minorEastAsia" w:hAnsiTheme="minorHAnsi" w:cstheme="minorBidi"/>
          <w:szCs w:val="22"/>
        </w:rPr>
      </w:pPr>
      <w:hyperlink w:anchor="_Toc473095194" w:history="1">
        <w:r w:rsidR="00CD7C9A" w:rsidRPr="00C72A5F">
          <w:rPr>
            <w:rStyle w:val="Hyperlink"/>
            <w:rFonts w:cs="Arial"/>
          </w:rPr>
          <w:t>2.3</w:t>
        </w:r>
        <w:r w:rsidR="00CD7C9A">
          <w:rPr>
            <w:rFonts w:asciiTheme="minorHAnsi" w:eastAsiaTheme="minorEastAsia" w:hAnsiTheme="minorHAnsi" w:cstheme="minorBidi"/>
            <w:szCs w:val="22"/>
          </w:rPr>
          <w:tab/>
        </w:r>
        <w:r w:rsidR="00CD7C9A" w:rsidRPr="00C72A5F">
          <w:rPr>
            <w:rStyle w:val="Hyperlink"/>
            <w:rFonts w:cs="Arial"/>
          </w:rPr>
          <w:t>Overview of Flow of Meter Data</w:t>
        </w:r>
        <w:r w:rsidR="00CD7C9A">
          <w:rPr>
            <w:webHidden/>
          </w:rPr>
          <w:tab/>
        </w:r>
        <w:r w:rsidR="00CD7C9A">
          <w:rPr>
            <w:webHidden/>
          </w:rPr>
          <w:fldChar w:fldCharType="begin"/>
        </w:r>
        <w:r w:rsidR="00CD7C9A">
          <w:rPr>
            <w:webHidden/>
          </w:rPr>
          <w:instrText xml:space="preserve"> PAGEREF _Toc473095194 \h </w:instrText>
        </w:r>
        <w:r w:rsidR="00CD7C9A">
          <w:rPr>
            <w:webHidden/>
          </w:rPr>
        </w:r>
        <w:r w:rsidR="00CD7C9A">
          <w:rPr>
            <w:webHidden/>
          </w:rPr>
          <w:fldChar w:fldCharType="separate"/>
        </w:r>
        <w:r w:rsidR="005E6C11">
          <w:rPr>
            <w:webHidden/>
          </w:rPr>
          <w:t>19</w:t>
        </w:r>
        <w:r w:rsidR="00CD7C9A">
          <w:rPr>
            <w:webHidden/>
          </w:rPr>
          <w:fldChar w:fldCharType="end"/>
        </w:r>
      </w:hyperlink>
    </w:p>
    <w:p w14:paraId="7634E132" w14:textId="77777777" w:rsidR="00CD7C9A" w:rsidRDefault="00596361">
      <w:pPr>
        <w:pStyle w:val="TOC2"/>
        <w:rPr>
          <w:rFonts w:asciiTheme="minorHAnsi" w:eastAsiaTheme="minorEastAsia" w:hAnsiTheme="minorHAnsi" w:cstheme="minorBidi"/>
          <w:szCs w:val="22"/>
        </w:rPr>
      </w:pPr>
      <w:hyperlink w:anchor="_Toc473095195" w:history="1">
        <w:r w:rsidR="00CD7C9A" w:rsidRPr="00C72A5F">
          <w:rPr>
            <w:rStyle w:val="Hyperlink"/>
            <w:rFonts w:cs="Arial"/>
          </w:rPr>
          <w:t>2.4</w:t>
        </w:r>
        <w:r w:rsidR="00CD7C9A">
          <w:rPr>
            <w:rFonts w:asciiTheme="minorHAnsi" w:eastAsiaTheme="minorEastAsia" w:hAnsiTheme="minorHAnsi" w:cstheme="minorBidi"/>
            <w:szCs w:val="22"/>
          </w:rPr>
          <w:tab/>
        </w:r>
        <w:r w:rsidR="00CD7C9A" w:rsidRPr="00C72A5F">
          <w:rPr>
            <w:rStyle w:val="Hyperlink"/>
            <w:rFonts w:cs="Arial"/>
          </w:rPr>
          <w:t>Organization of BPM</w:t>
        </w:r>
        <w:r w:rsidR="00CD7C9A">
          <w:rPr>
            <w:webHidden/>
          </w:rPr>
          <w:tab/>
        </w:r>
        <w:r w:rsidR="00CD7C9A">
          <w:rPr>
            <w:webHidden/>
          </w:rPr>
          <w:fldChar w:fldCharType="begin"/>
        </w:r>
        <w:r w:rsidR="00CD7C9A">
          <w:rPr>
            <w:webHidden/>
          </w:rPr>
          <w:instrText xml:space="preserve"> PAGEREF _Toc473095195 \h </w:instrText>
        </w:r>
        <w:r w:rsidR="00CD7C9A">
          <w:rPr>
            <w:webHidden/>
          </w:rPr>
        </w:r>
        <w:r w:rsidR="00CD7C9A">
          <w:rPr>
            <w:webHidden/>
          </w:rPr>
          <w:fldChar w:fldCharType="separate"/>
        </w:r>
        <w:r w:rsidR="005E6C11">
          <w:rPr>
            <w:webHidden/>
          </w:rPr>
          <w:t>19</w:t>
        </w:r>
        <w:r w:rsidR="00CD7C9A">
          <w:rPr>
            <w:webHidden/>
          </w:rPr>
          <w:fldChar w:fldCharType="end"/>
        </w:r>
      </w:hyperlink>
    </w:p>
    <w:p w14:paraId="65B03392" w14:textId="77777777" w:rsidR="00CD7C9A" w:rsidRDefault="00596361">
      <w:pPr>
        <w:pStyle w:val="TOC1"/>
        <w:rPr>
          <w:rFonts w:asciiTheme="minorHAnsi" w:eastAsiaTheme="minorEastAsia" w:hAnsiTheme="minorHAnsi" w:cstheme="minorBidi"/>
          <w:b w:val="0"/>
          <w:szCs w:val="22"/>
        </w:rPr>
      </w:pPr>
      <w:hyperlink w:anchor="_Toc473095196" w:history="1">
        <w:r w:rsidR="00CD7C9A" w:rsidRPr="00C72A5F">
          <w:rPr>
            <w:rStyle w:val="Hyperlink"/>
          </w:rPr>
          <w:t>3.</w:t>
        </w:r>
        <w:r w:rsidR="00CD7C9A">
          <w:rPr>
            <w:rFonts w:asciiTheme="minorHAnsi" w:eastAsiaTheme="minorEastAsia" w:hAnsiTheme="minorHAnsi" w:cstheme="minorBidi"/>
            <w:b w:val="0"/>
            <w:szCs w:val="22"/>
          </w:rPr>
          <w:tab/>
        </w:r>
        <w:r w:rsidR="00CD7C9A" w:rsidRPr="00C72A5F">
          <w:rPr>
            <w:rStyle w:val="Hyperlink"/>
          </w:rPr>
          <w:t>CAISO Responsibilities</w:t>
        </w:r>
        <w:r w:rsidR="00CD7C9A">
          <w:rPr>
            <w:webHidden/>
          </w:rPr>
          <w:tab/>
        </w:r>
        <w:r w:rsidR="00CD7C9A">
          <w:rPr>
            <w:webHidden/>
          </w:rPr>
          <w:fldChar w:fldCharType="begin"/>
        </w:r>
        <w:r w:rsidR="00CD7C9A">
          <w:rPr>
            <w:webHidden/>
          </w:rPr>
          <w:instrText xml:space="preserve"> PAGEREF _Toc473095196 \h </w:instrText>
        </w:r>
        <w:r w:rsidR="00CD7C9A">
          <w:rPr>
            <w:webHidden/>
          </w:rPr>
        </w:r>
        <w:r w:rsidR="00CD7C9A">
          <w:rPr>
            <w:webHidden/>
          </w:rPr>
          <w:fldChar w:fldCharType="separate"/>
        </w:r>
        <w:r w:rsidR="005E6C11">
          <w:rPr>
            <w:webHidden/>
          </w:rPr>
          <w:t>20</w:t>
        </w:r>
        <w:r w:rsidR="00CD7C9A">
          <w:rPr>
            <w:webHidden/>
          </w:rPr>
          <w:fldChar w:fldCharType="end"/>
        </w:r>
      </w:hyperlink>
    </w:p>
    <w:p w14:paraId="33B76459" w14:textId="77777777" w:rsidR="00CD7C9A" w:rsidRDefault="00596361">
      <w:pPr>
        <w:pStyle w:val="TOC2"/>
        <w:rPr>
          <w:rFonts w:asciiTheme="minorHAnsi" w:eastAsiaTheme="minorEastAsia" w:hAnsiTheme="minorHAnsi" w:cstheme="minorBidi"/>
          <w:szCs w:val="22"/>
        </w:rPr>
      </w:pPr>
      <w:hyperlink w:anchor="_Toc473095197" w:history="1">
        <w:r w:rsidR="00CD7C9A" w:rsidRPr="00C72A5F">
          <w:rPr>
            <w:rStyle w:val="Hyperlink"/>
            <w:rFonts w:cs="Arial"/>
          </w:rPr>
          <w:t>3.1</w:t>
        </w:r>
        <w:r w:rsidR="00CD7C9A">
          <w:rPr>
            <w:rFonts w:asciiTheme="minorHAnsi" w:eastAsiaTheme="minorEastAsia" w:hAnsiTheme="minorHAnsi" w:cstheme="minorBidi"/>
            <w:szCs w:val="22"/>
          </w:rPr>
          <w:tab/>
        </w:r>
        <w:r w:rsidR="00CD7C9A" w:rsidRPr="00C72A5F">
          <w:rPr>
            <w:rStyle w:val="Hyperlink"/>
            <w:rFonts w:cs="Arial"/>
          </w:rPr>
          <w:t>Overview of CAISO Responsibilities</w:t>
        </w:r>
        <w:r w:rsidR="00CD7C9A">
          <w:rPr>
            <w:webHidden/>
          </w:rPr>
          <w:tab/>
        </w:r>
        <w:r w:rsidR="00CD7C9A">
          <w:rPr>
            <w:webHidden/>
          </w:rPr>
          <w:fldChar w:fldCharType="begin"/>
        </w:r>
        <w:r w:rsidR="00CD7C9A">
          <w:rPr>
            <w:webHidden/>
          </w:rPr>
          <w:instrText xml:space="preserve"> PAGEREF _Toc473095197 \h </w:instrText>
        </w:r>
        <w:r w:rsidR="00CD7C9A">
          <w:rPr>
            <w:webHidden/>
          </w:rPr>
        </w:r>
        <w:r w:rsidR="00CD7C9A">
          <w:rPr>
            <w:webHidden/>
          </w:rPr>
          <w:fldChar w:fldCharType="separate"/>
        </w:r>
        <w:r w:rsidR="005E6C11">
          <w:rPr>
            <w:webHidden/>
          </w:rPr>
          <w:t>20</w:t>
        </w:r>
        <w:r w:rsidR="00CD7C9A">
          <w:rPr>
            <w:webHidden/>
          </w:rPr>
          <w:fldChar w:fldCharType="end"/>
        </w:r>
      </w:hyperlink>
    </w:p>
    <w:p w14:paraId="1D916AEC" w14:textId="77777777" w:rsidR="00CD7C9A" w:rsidRDefault="00596361">
      <w:pPr>
        <w:pStyle w:val="TOC2"/>
        <w:rPr>
          <w:rFonts w:asciiTheme="minorHAnsi" w:eastAsiaTheme="minorEastAsia" w:hAnsiTheme="minorHAnsi" w:cstheme="minorBidi"/>
          <w:szCs w:val="22"/>
        </w:rPr>
      </w:pPr>
      <w:hyperlink w:anchor="_Toc473095198" w:history="1">
        <w:r w:rsidR="00CD7C9A" w:rsidRPr="00C72A5F">
          <w:rPr>
            <w:rStyle w:val="Hyperlink"/>
            <w:rFonts w:cs="Arial"/>
          </w:rPr>
          <w:t>3.2</w:t>
        </w:r>
        <w:r w:rsidR="00CD7C9A">
          <w:rPr>
            <w:rFonts w:asciiTheme="minorHAnsi" w:eastAsiaTheme="minorEastAsia" w:hAnsiTheme="minorHAnsi" w:cstheme="minorBidi"/>
            <w:szCs w:val="22"/>
          </w:rPr>
          <w:tab/>
        </w:r>
        <w:r w:rsidR="00CD7C9A" w:rsidRPr="00C72A5F">
          <w:rPr>
            <w:rStyle w:val="Hyperlink"/>
            <w:rFonts w:cs="Arial"/>
          </w:rPr>
          <w:t>Meter Certification</w:t>
        </w:r>
        <w:r w:rsidR="00CD7C9A">
          <w:rPr>
            <w:webHidden/>
          </w:rPr>
          <w:tab/>
        </w:r>
        <w:r w:rsidR="00CD7C9A">
          <w:rPr>
            <w:webHidden/>
          </w:rPr>
          <w:fldChar w:fldCharType="begin"/>
        </w:r>
        <w:r w:rsidR="00CD7C9A">
          <w:rPr>
            <w:webHidden/>
          </w:rPr>
          <w:instrText xml:space="preserve"> PAGEREF _Toc473095198 \h </w:instrText>
        </w:r>
        <w:r w:rsidR="00CD7C9A">
          <w:rPr>
            <w:webHidden/>
          </w:rPr>
        </w:r>
        <w:r w:rsidR="00CD7C9A">
          <w:rPr>
            <w:webHidden/>
          </w:rPr>
          <w:fldChar w:fldCharType="separate"/>
        </w:r>
        <w:r w:rsidR="005E6C11">
          <w:rPr>
            <w:webHidden/>
          </w:rPr>
          <w:t>20</w:t>
        </w:r>
        <w:r w:rsidR="00CD7C9A">
          <w:rPr>
            <w:webHidden/>
          </w:rPr>
          <w:fldChar w:fldCharType="end"/>
        </w:r>
      </w:hyperlink>
    </w:p>
    <w:p w14:paraId="6EBFA93D" w14:textId="77777777" w:rsidR="00CD7C9A" w:rsidRDefault="00596361">
      <w:pPr>
        <w:pStyle w:val="TOC3"/>
        <w:rPr>
          <w:rFonts w:asciiTheme="minorHAnsi" w:eastAsiaTheme="minorEastAsia" w:hAnsiTheme="minorHAnsi" w:cstheme="minorBidi"/>
          <w:szCs w:val="22"/>
        </w:rPr>
      </w:pPr>
      <w:hyperlink w:anchor="_Toc473095199" w:history="1">
        <w:r w:rsidR="00CD7C9A" w:rsidRPr="00C72A5F">
          <w:rPr>
            <w:rStyle w:val="Hyperlink"/>
            <w:rFonts w:cs="Arial"/>
          </w:rPr>
          <w:t>3.2.1</w:t>
        </w:r>
        <w:r w:rsidR="00CD7C9A">
          <w:rPr>
            <w:rFonts w:asciiTheme="minorHAnsi" w:eastAsiaTheme="minorEastAsia" w:hAnsiTheme="minorHAnsi" w:cstheme="minorBidi"/>
            <w:szCs w:val="22"/>
          </w:rPr>
          <w:tab/>
        </w:r>
        <w:r w:rsidR="00CD7C9A" w:rsidRPr="00C72A5F">
          <w:rPr>
            <w:rStyle w:val="Hyperlink"/>
            <w:rFonts w:cs="Arial"/>
          </w:rPr>
          <w:t>Overview of Meter Installation Certification Process</w:t>
        </w:r>
        <w:r w:rsidR="00CD7C9A">
          <w:rPr>
            <w:webHidden/>
          </w:rPr>
          <w:tab/>
        </w:r>
        <w:r w:rsidR="00CD7C9A">
          <w:rPr>
            <w:webHidden/>
          </w:rPr>
          <w:fldChar w:fldCharType="begin"/>
        </w:r>
        <w:r w:rsidR="00CD7C9A">
          <w:rPr>
            <w:webHidden/>
          </w:rPr>
          <w:instrText xml:space="preserve"> PAGEREF _Toc473095199 \h </w:instrText>
        </w:r>
        <w:r w:rsidR="00CD7C9A">
          <w:rPr>
            <w:webHidden/>
          </w:rPr>
        </w:r>
        <w:r w:rsidR="00CD7C9A">
          <w:rPr>
            <w:webHidden/>
          </w:rPr>
          <w:fldChar w:fldCharType="separate"/>
        </w:r>
        <w:r w:rsidR="005E6C11">
          <w:rPr>
            <w:webHidden/>
          </w:rPr>
          <w:t>21</w:t>
        </w:r>
        <w:r w:rsidR="00CD7C9A">
          <w:rPr>
            <w:webHidden/>
          </w:rPr>
          <w:fldChar w:fldCharType="end"/>
        </w:r>
      </w:hyperlink>
    </w:p>
    <w:p w14:paraId="49CC6A44" w14:textId="77777777" w:rsidR="00CD7C9A" w:rsidRDefault="00596361">
      <w:pPr>
        <w:pStyle w:val="TOC3"/>
        <w:rPr>
          <w:rFonts w:asciiTheme="minorHAnsi" w:eastAsiaTheme="minorEastAsia" w:hAnsiTheme="minorHAnsi" w:cstheme="minorBidi"/>
          <w:szCs w:val="22"/>
        </w:rPr>
      </w:pPr>
      <w:hyperlink w:anchor="_Toc473095200" w:history="1">
        <w:r w:rsidR="00CD7C9A" w:rsidRPr="00C72A5F">
          <w:rPr>
            <w:rStyle w:val="Hyperlink"/>
            <w:rFonts w:cs="Arial"/>
          </w:rPr>
          <w:t>3.2.2</w:t>
        </w:r>
        <w:r w:rsidR="00CD7C9A">
          <w:rPr>
            <w:rFonts w:asciiTheme="minorHAnsi" w:eastAsiaTheme="minorEastAsia" w:hAnsiTheme="minorHAnsi" w:cstheme="minorBidi"/>
            <w:szCs w:val="22"/>
          </w:rPr>
          <w:tab/>
        </w:r>
        <w:r w:rsidR="00CD7C9A" w:rsidRPr="00C72A5F">
          <w:rPr>
            <w:rStyle w:val="Hyperlink"/>
            <w:rFonts w:cs="Arial"/>
          </w:rPr>
          <w:t>CAISO Certification Responsibilities</w:t>
        </w:r>
        <w:r w:rsidR="00CD7C9A">
          <w:rPr>
            <w:webHidden/>
          </w:rPr>
          <w:tab/>
        </w:r>
        <w:r w:rsidR="00CD7C9A">
          <w:rPr>
            <w:webHidden/>
          </w:rPr>
          <w:fldChar w:fldCharType="begin"/>
        </w:r>
        <w:r w:rsidR="00CD7C9A">
          <w:rPr>
            <w:webHidden/>
          </w:rPr>
          <w:instrText xml:space="preserve"> PAGEREF _Toc473095200 \h </w:instrText>
        </w:r>
        <w:r w:rsidR="00CD7C9A">
          <w:rPr>
            <w:webHidden/>
          </w:rPr>
        </w:r>
        <w:r w:rsidR="00CD7C9A">
          <w:rPr>
            <w:webHidden/>
          </w:rPr>
          <w:fldChar w:fldCharType="separate"/>
        </w:r>
        <w:r w:rsidR="005E6C11">
          <w:rPr>
            <w:webHidden/>
          </w:rPr>
          <w:t>21</w:t>
        </w:r>
        <w:r w:rsidR="00CD7C9A">
          <w:rPr>
            <w:webHidden/>
          </w:rPr>
          <w:fldChar w:fldCharType="end"/>
        </w:r>
      </w:hyperlink>
    </w:p>
    <w:p w14:paraId="42159C21" w14:textId="77777777" w:rsidR="00CD7C9A" w:rsidRDefault="00596361">
      <w:pPr>
        <w:pStyle w:val="TOC3"/>
        <w:rPr>
          <w:rFonts w:asciiTheme="minorHAnsi" w:eastAsiaTheme="minorEastAsia" w:hAnsiTheme="minorHAnsi" w:cstheme="minorBidi"/>
          <w:szCs w:val="22"/>
        </w:rPr>
      </w:pPr>
      <w:hyperlink w:anchor="_Toc473095201" w:history="1">
        <w:r w:rsidR="00CD7C9A" w:rsidRPr="00C72A5F">
          <w:rPr>
            <w:rStyle w:val="Hyperlink"/>
            <w:rFonts w:cs="Arial"/>
          </w:rPr>
          <w:t>3.2.3</w:t>
        </w:r>
        <w:r w:rsidR="00CD7C9A">
          <w:rPr>
            <w:rFonts w:asciiTheme="minorHAnsi" w:eastAsiaTheme="minorEastAsia" w:hAnsiTheme="minorHAnsi" w:cstheme="minorBidi"/>
            <w:szCs w:val="22"/>
          </w:rPr>
          <w:tab/>
        </w:r>
        <w:r w:rsidR="00CD7C9A" w:rsidRPr="00C72A5F">
          <w:rPr>
            <w:rStyle w:val="Hyperlink"/>
            <w:rFonts w:cs="Arial"/>
          </w:rPr>
          <w:t>CAISO Metered Entities Certification Responsibilities</w:t>
        </w:r>
        <w:r w:rsidR="00CD7C9A">
          <w:rPr>
            <w:webHidden/>
          </w:rPr>
          <w:tab/>
        </w:r>
        <w:r w:rsidR="00CD7C9A">
          <w:rPr>
            <w:webHidden/>
          </w:rPr>
          <w:fldChar w:fldCharType="begin"/>
        </w:r>
        <w:r w:rsidR="00CD7C9A">
          <w:rPr>
            <w:webHidden/>
          </w:rPr>
          <w:instrText xml:space="preserve"> PAGEREF _Toc473095201 \h </w:instrText>
        </w:r>
        <w:r w:rsidR="00CD7C9A">
          <w:rPr>
            <w:webHidden/>
          </w:rPr>
        </w:r>
        <w:r w:rsidR="00CD7C9A">
          <w:rPr>
            <w:webHidden/>
          </w:rPr>
          <w:fldChar w:fldCharType="separate"/>
        </w:r>
        <w:r w:rsidR="005E6C11">
          <w:rPr>
            <w:webHidden/>
          </w:rPr>
          <w:t>22</w:t>
        </w:r>
        <w:r w:rsidR="00CD7C9A">
          <w:rPr>
            <w:webHidden/>
          </w:rPr>
          <w:fldChar w:fldCharType="end"/>
        </w:r>
      </w:hyperlink>
    </w:p>
    <w:p w14:paraId="52136744" w14:textId="77777777" w:rsidR="00CD7C9A" w:rsidRDefault="00596361">
      <w:pPr>
        <w:pStyle w:val="TOC3"/>
        <w:rPr>
          <w:rFonts w:asciiTheme="minorHAnsi" w:eastAsiaTheme="minorEastAsia" w:hAnsiTheme="minorHAnsi" w:cstheme="minorBidi"/>
          <w:szCs w:val="22"/>
        </w:rPr>
      </w:pPr>
      <w:hyperlink w:anchor="_Toc473095202" w:history="1">
        <w:r w:rsidR="00CD7C9A" w:rsidRPr="00C72A5F">
          <w:rPr>
            <w:rStyle w:val="Hyperlink"/>
            <w:rFonts w:cs="Arial"/>
          </w:rPr>
          <w:t>3.2.4</w:t>
        </w:r>
        <w:r w:rsidR="00CD7C9A">
          <w:rPr>
            <w:rFonts w:asciiTheme="minorHAnsi" w:eastAsiaTheme="minorEastAsia" w:hAnsiTheme="minorHAnsi" w:cstheme="minorBidi"/>
            <w:szCs w:val="22"/>
          </w:rPr>
          <w:tab/>
        </w:r>
        <w:r w:rsidR="00CD7C9A" w:rsidRPr="00C72A5F">
          <w:rPr>
            <w:rStyle w:val="Hyperlink"/>
            <w:rFonts w:cs="Arial"/>
          </w:rPr>
          <w:t>Scheduling Coordinator Metered Entities Certification Responsibilities</w:t>
        </w:r>
        <w:r w:rsidR="00CD7C9A">
          <w:rPr>
            <w:webHidden/>
          </w:rPr>
          <w:tab/>
        </w:r>
        <w:r w:rsidR="00CD7C9A">
          <w:rPr>
            <w:webHidden/>
          </w:rPr>
          <w:fldChar w:fldCharType="begin"/>
        </w:r>
        <w:r w:rsidR="00CD7C9A">
          <w:rPr>
            <w:webHidden/>
          </w:rPr>
          <w:instrText xml:space="preserve"> PAGEREF _Toc473095202 \h </w:instrText>
        </w:r>
        <w:r w:rsidR="00CD7C9A">
          <w:rPr>
            <w:webHidden/>
          </w:rPr>
        </w:r>
        <w:r w:rsidR="00CD7C9A">
          <w:rPr>
            <w:webHidden/>
          </w:rPr>
          <w:fldChar w:fldCharType="separate"/>
        </w:r>
        <w:r w:rsidR="005E6C11">
          <w:rPr>
            <w:webHidden/>
          </w:rPr>
          <w:t>28</w:t>
        </w:r>
        <w:r w:rsidR="00CD7C9A">
          <w:rPr>
            <w:webHidden/>
          </w:rPr>
          <w:fldChar w:fldCharType="end"/>
        </w:r>
      </w:hyperlink>
    </w:p>
    <w:p w14:paraId="4D6D8E45" w14:textId="77777777" w:rsidR="00CD7C9A" w:rsidRDefault="00596361">
      <w:pPr>
        <w:pStyle w:val="TOC1"/>
        <w:rPr>
          <w:rFonts w:asciiTheme="minorHAnsi" w:eastAsiaTheme="minorEastAsia" w:hAnsiTheme="minorHAnsi" w:cstheme="minorBidi"/>
          <w:b w:val="0"/>
          <w:szCs w:val="22"/>
        </w:rPr>
      </w:pPr>
      <w:hyperlink w:anchor="_Toc473095203" w:history="1">
        <w:r w:rsidR="00CD7C9A" w:rsidRPr="00C72A5F">
          <w:rPr>
            <w:rStyle w:val="Hyperlink"/>
          </w:rPr>
          <w:t>CAISO Tariff Section 10.3.9 and 10.3.11</w:t>
        </w:r>
        <w:r w:rsidR="00CD7C9A">
          <w:rPr>
            <w:webHidden/>
          </w:rPr>
          <w:tab/>
        </w:r>
        <w:r w:rsidR="00CD7C9A">
          <w:rPr>
            <w:webHidden/>
          </w:rPr>
          <w:fldChar w:fldCharType="begin"/>
        </w:r>
        <w:r w:rsidR="00CD7C9A">
          <w:rPr>
            <w:webHidden/>
          </w:rPr>
          <w:instrText xml:space="preserve"> PAGEREF _Toc473095203 \h </w:instrText>
        </w:r>
        <w:r w:rsidR="00CD7C9A">
          <w:rPr>
            <w:webHidden/>
          </w:rPr>
        </w:r>
        <w:r w:rsidR="00CD7C9A">
          <w:rPr>
            <w:webHidden/>
          </w:rPr>
          <w:fldChar w:fldCharType="separate"/>
        </w:r>
        <w:r w:rsidR="005E6C11">
          <w:rPr>
            <w:webHidden/>
          </w:rPr>
          <w:t>28</w:t>
        </w:r>
        <w:r w:rsidR="00CD7C9A">
          <w:rPr>
            <w:webHidden/>
          </w:rPr>
          <w:fldChar w:fldCharType="end"/>
        </w:r>
      </w:hyperlink>
    </w:p>
    <w:p w14:paraId="7EF7BC7D" w14:textId="77777777" w:rsidR="00CD7C9A" w:rsidRDefault="00596361">
      <w:pPr>
        <w:pStyle w:val="TOC2"/>
        <w:rPr>
          <w:rFonts w:asciiTheme="minorHAnsi" w:eastAsiaTheme="minorEastAsia" w:hAnsiTheme="minorHAnsi" w:cstheme="minorBidi"/>
          <w:szCs w:val="22"/>
        </w:rPr>
      </w:pPr>
      <w:hyperlink w:anchor="_Toc473095204" w:history="1">
        <w:r w:rsidR="00CD7C9A" w:rsidRPr="00C72A5F">
          <w:rPr>
            <w:rStyle w:val="Hyperlink"/>
            <w:rFonts w:cs="Arial"/>
          </w:rPr>
          <w:t>3.3</w:t>
        </w:r>
        <w:r w:rsidR="00CD7C9A">
          <w:rPr>
            <w:rFonts w:asciiTheme="minorHAnsi" w:eastAsiaTheme="minorEastAsia" w:hAnsiTheme="minorHAnsi" w:cstheme="minorBidi"/>
            <w:szCs w:val="22"/>
          </w:rPr>
          <w:tab/>
        </w:r>
        <w:r w:rsidR="00CD7C9A" w:rsidRPr="00C72A5F">
          <w:rPr>
            <w:rStyle w:val="Hyperlink"/>
            <w:rFonts w:cs="Arial"/>
          </w:rPr>
          <w:t>CAISO Authority to Require Additional Metering Facilities</w:t>
        </w:r>
        <w:r w:rsidR="00CD7C9A">
          <w:rPr>
            <w:webHidden/>
          </w:rPr>
          <w:tab/>
        </w:r>
        <w:r w:rsidR="00CD7C9A">
          <w:rPr>
            <w:webHidden/>
          </w:rPr>
          <w:fldChar w:fldCharType="begin"/>
        </w:r>
        <w:r w:rsidR="00CD7C9A">
          <w:rPr>
            <w:webHidden/>
          </w:rPr>
          <w:instrText xml:space="preserve"> PAGEREF _Toc473095204 \h </w:instrText>
        </w:r>
        <w:r w:rsidR="00CD7C9A">
          <w:rPr>
            <w:webHidden/>
          </w:rPr>
        </w:r>
        <w:r w:rsidR="00CD7C9A">
          <w:rPr>
            <w:webHidden/>
          </w:rPr>
          <w:fldChar w:fldCharType="separate"/>
        </w:r>
        <w:r w:rsidR="005E6C11">
          <w:rPr>
            <w:webHidden/>
          </w:rPr>
          <w:t>29</w:t>
        </w:r>
        <w:r w:rsidR="00CD7C9A">
          <w:rPr>
            <w:webHidden/>
          </w:rPr>
          <w:fldChar w:fldCharType="end"/>
        </w:r>
      </w:hyperlink>
    </w:p>
    <w:p w14:paraId="0106F5EF" w14:textId="77777777" w:rsidR="00CD7C9A" w:rsidRDefault="00596361">
      <w:pPr>
        <w:pStyle w:val="TOC3"/>
        <w:rPr>
          <w:rFonts w:asciiTheme="minorHAnsi" w:eastAsiaTheme="minorEastAsia" w:hAnsiTheme="minorHAnsi" w:cstheme="minorBidi"/>
          <w:szCs w:val="22"/>
        </w:rPr>
      </w:pPr>
      <w:hyperlink w:anchor="_Toc473095205" w:history="1">
        <w:r w:rsidR="00CD7C9A" w:rsidRPr="00C72A5F">
          <w:rPr>
            <w:rStyle w:val="Hyperlink"/>
            <w:rFonts w:cs="Arial"/>
          </w:rPr>
          <w:t>3.3.1</w:t>
        </w:r>
        <w:r w:rsidR="00CD7C9A">
          <w:rPr>
            <w:rFonts w:asciiTheme="minorHAnsi" w:eastAsiaTheme="minorEastAsia" w:hAnsiTheme="minorHAnsi" w:cstheme="minorBidi"/>
            <w:szCs w:val="22"/>
          </w:rPr>
          <w:tab/>
        </w:r>
        <w:r w:rsidR="00CD7C9A" w:rsidRPr="00C72A5F">
          <w:rPr>
            <w:rStyle w:val="Hyperlink"/>
            <w:rFonts w:cs="Arial"/>
          </w:rPr>
          <w:t>Requirement to Install</w:t>
        </w:r>
        <w:r w:rsidR="00CD7C9A">
          <w:rPr>
            <w:webHidden/>
          </w:rPr>
          <w:tab/>
        </w:r>
        <w:r w:rsidR="00CD7C9A">
          <w:rPr>
            <w:webHidden/>
          </w:rPr>
          <w:fldChar w:fldCharType="begin"/>
        </w:r>
        <w:r w:rsidR="00CD7C9A">
          <w:rPr>
            <w:webHidden/>
          </w:rPr>
          <w:instrText xml:space="preserve"> PAGEREF _Toc473095205 \h </w:instrText>
        </w:r>
        <w:r w:rsidR="00CD7C9A">
          <w:rPr>
            <w:webHidden/>
          </w:rPr>
        </w:r>
        <w:r w:rsidR="00CD7C9A">
          <w:rPr>
            <w:webHidden/>
          </w:rPr>
          <w:fldChar w:fldCharType="separate"/>
        </w:r>
        <w:r w:rsidR="005E6C11">
          <w:rPr>
            <w:webHidden/>
          </w:rPr>
          <w:t>30</w:t>
        </w:r>
        <w:r w:rsidR="00CD7C9A">
          <w:rPr>
            <w:webHidden/>
          </w:rPr>
          <w:fldChar w:fldCharType="end"/>
        </w:r>
      </w:hyperlink>
    </w:p>
    <w:p w14:paraId="0315824F" w14:textId="77777777" w:rsidR="00CD7C9A" w:rsidRDefault="00596361">
      <w:pPr>
        <w:pStyle w:val="TOC3"/>
        <w:rPr>
          <w:rFonts w:asciiTheme="minorHAnsi" w:eastAsiaTheme="minorEastAsia" w:hAnsiTheme="minorHAnsi" w:cstheme="minorBidi"/>
          <w:szCs w:val="22"/>
        </w:rPr>
      </w:pPr>
      <w:hyperlink w:anchor="_Toc473095206" w:history="1">
        <w:r w:rsidR="00CD7C9A" w:rsidRPr="00C72A5F">
          <w:rPr>
            <w:rStyle w:val="Hyperlink"/>
            <w:rFonts w:cs="Arial"/>
          </w:rPr>
          <w:t>3.3.2</w:t>
        </w:r>
        <w:r w:rsidR="00CD7C9A">
          <w:rPr>
            <w:rFonts w:asciiTheme="minorHAnsi" w:eastAsiaTheme="minorEastAsia" w:hAnsiTheme="minorHAnsi" w:cstheme="minorBidi"/>
            <w:szCs w:val="22"/>
          </w:rPr>
          <w:tab/>
        </w:r>
        <w:r w:rsidR="00CD7C9A" w:rsidRPr="00C72A5F">
          <w:rPr>
            <w:rStyle w:val="Hyperlink"/>
            <w:rFonts w:cs="Arial"/>
          </w:rPr>
          <w:t>Obligations of CAISO Metered Entity</w:t>
        </w:r>
        <w:r w:rsidR="00CD7C9A">
          <w:rPr>
            <w:webHidden/>
          </w:rPr>
          <w:tab/>
        </w:r>
        <w:r w:rsidR="00CD7C9A">
          <w:rPr>
            <w:webHidden/>
          </w:rPr>
          <w:fldChar w:fldCharType="begin"/>
        </w:r>
        <w:r w:rsidR="00CD7C9A">
          <w:rPr>
            <w:webHidden/>
          </w:rPr>
          <w:instrText xml:space="preserve"> PAGEREF _Toc473095206 \h </w:instrText>
        </w:r>
        <w:r w:rsidR="00CD7C9A">
          <w:rPr>
            <w:webHidden/>
          </w:rPr>
        </w:r>
        <w:r w:rsidR="00CD7C9A">
          <w:rPr>
            <w:webHidden/>
          </w:rPr>
          <w:fldChar w:fldCharType="separate"/>
        </w:r>
        <w:r w:rsidR="005E6C11">
          <w:rPr>
            <w:webHidden/>
          </w:rPr>
          <w:t>30</w:t>
        </w:r>
        <w:r w:rsidR="00CD7C9A">
          <w:rPr>
            <w:webHidden/>
          </w:rPr>
          <w:fldChar w:fldCharType="end"/>
        </w:r>
      </w:hyperlink>
    </w:p>
    <w:p w14:paraId="6B34B1D1" w14:textId="77777777" w:rsidR="00CD7C9A" w:rsidRDefault="00596361">
      <w:pPr>
        <w:pStyle w:val="TOC3"/>
        <w:rPr>
          <w:rFonts w:asciiTheme="minorHAnsi" w:eastAsiaTheme="minorEastAsia" w:hAnsiTheme="minorHAnsi" w:cstheme="minorBidi"/>
          <w:szCs w:val="22"/>
        </w:rPr>
      </w:pPr>
      <w:hyperlink w:anchor="_Toc473095207" w:history="1">
        <w:r w:rsidR="00CD7C9A" w:rsidRPr="00C72A5F">
          <w:rPr>
            <w:rStyle w:val="Hyperlink"/>
            <w:rFonts w:cs="Arial"/>
          </w:rPr>
          <w:t>3.3.3</w:t>
        </w:r>
        <w:r w:rsidR="00CD7C9A">
          <w:rPr>
            <w:rFonts w:asciiTheme="minorHAnsi" w:eastAsiaTheme="minorEastAsia" w:hAnsiTheme="minorHAnsi" w:cstheme="minorBidi"/>
            <w:szCs w:val="22"/>
          </w:rPr>
          <w:tab/>
        </w:r>
        <w:r w:rsidR="00CD7C9A" w:rsidRPr="00C72A5F">
          <w:rPr>
            <w:rStyle w:val="Hyperlink"/>
            <w:rFonts w:cs="Arial"/>
          </w:rPr>
          <w:t>CAISO Metered Entity Election to Install Additional Metering</w:t>
        </w:r>
        <w:r w:rsidR="00CD7C9A">
          <w:rPr>
            <w:webHidden/>
          </w:rPr>
          <w:tab/>
        </w:r>
        <w:r w:rsidR="00CD7C9A">
          <w:rPr>
            <w:webHidden/>
          </w:rPr>
          <w:fldChar w:fldCharType="begin"/>
        </w:r>
        <w:r w:rsidR="00CD7C9A">
          <w:rPr>
            <w:webHidden/>
          </w:rPr>
          <w:instrText xml:space="preserve"> PAGEREF _Toc473095207 \h </w:instrText>
        </w:r>
        <w:r w:rsidR="00CD7C9A">
          <w:rPr>
            <w:webHidden/>
          </w:rPr>
        </w:r>
        <w:r w:rsidR="00CD7C9A">
          <w:rPr>
            <w:webHidden/>
          </w:rPr>
          <w:fldChar w:fldCharType="separate"/>
        </w:r>
        <w:r w:rsidR="005E6C11">
          <w:rPr>
            <w:webHidden/>
          </w:rPr>
          <w:t>30</w:t>
        </w:r>
        <w:r w:rsidR="00CD7C9A">
          <w:rPr>
            <w:webHidden/>
          </w:rPr>
          <w:fldChar w:fldCharType="end"/>
        </w:r>
      </w:hyperlink>
    </w:p>
    <w:p w14:paraId="5F968F34" w14:textId="77777777" w:rsidR="00CD7C9A" w:rsidRDefault="00596361">
      <w:pPr>
        <w:pStyle w:val="TOC2"/>
        <w:rPr>
          <w:rFonts w:asciiTheme="minorHAnsi" w:eastAsiaTheme="minorEastAsia" w:hAnsiTheme="minorHAnsi" w:cstheme="minorBidi"/>
          <w:szCs w:val="22"/>
        </w:rPr>
      </w:pPr>
      <w:hyperlink w:anchor="_Toc473095208" w:history="1">
        <w:r w:rsidR="00CD7C9A" w:rsidRPr="00C72A5F">
          <w:rPr>
            <w:rStyle w:val="Hyperlink"/>
            <w:rFonts w:cs="Arial"/>
          </w:rPr>
          <w:t>3.4</w:t>
        </w:r>
        <w:r w:rsidR="00CD7C9A">
          <w:rPr>
            <w:rFonts w:asciiTheme="minorHAnsi" w:eastAsiaTheme="minorEastAsia" w:hAnsiTheme="minorHAnsi" w:cstheme="minorBidi"/>
            <w:szCs w:val="22"/>
          </w:rPr>
          <w:tab/>
        </w:r>
        <w:r w:rsidR="00CD7C9A" w:rsidRPr="00C72A5F">
          <w:rPr>
            <w:rStyle w:val="Hyperlink"/>
            <w:rFonts w:cs="Arial"/>
          </w:rPr>
          <w:t>Revenue Meter Data Acquisition &amp; Processing System</w:t>
        </w:r>
        <w:r w:rsidR="00CD7C9A">
          <w:rPr>
            <w:webHidden/>
          </w:rPr>
          <w:tab/>
        </w:r>
        <w:r w:rsidR="00CD7C9A">
          <w:rPr>
            <w:webHidden/>
          </w:rPr>
          <w:fldChar w:fldCharType="begin"/>
        </w:r>
        <w:r w:rsidR="00CD7C9A">
          <w:rPr>
            <w:webHidden/>
          </w:rPr>
          <w:instrText xml:space="preserve"> PAGEREF _Toc473095208 \h </w:instrText>
        </w:r>
        <w:r w:rsidR="00CD7C9A">
          <w:rPr>
            <w:webHidden/>
          </w:rPr>
        </w:r>
        <w:r w:rsidR="00CD7C9A">
          <w:rPr>
            <w:webHidden/>
          </w:rPr>
          <w:fldChar w:fldCharType="separate"/>
        </w:r>
        <w:r w:rsidR="005E6C11">
          <w:rPr>
            <w:webHidden/>
          </w:rPr>
          <w:t>31</w:t>
        </w:r>
        <w:r w:rsidR="00CD7C9A">
          <w:rPr>
            <w:webHidden/>
          </w:rPr>
          <w:fldChar w:fldCharType="end"/>
        </w:r>
      </w:hyperlink>
    </w:p>
    <w:p w14:paraId="2E009B2E" w14:textId="77777777" w:rsidR="00CD7C9A" w:rsidRDefault="00596361">
      <w:pPr>
        <w:pStyle w:val="TOC2"/>
        <w:rPr>
          <w:rFonts w:asciiTheme="minorHAnsi" w:eastAsiaTheme="minorEastAsia" w:hAnsiTheme="minorHAnsi" w:cstheme="minorBidi"/>
          <w:szCs w:val="22"/>
        </w:rPr>
      </w:pPr>
      <w:hyperlink w:anchor="_Toc473095209" w:history="1">
        <w:r w:rsidR="00CD7C9A" w:rsidRPr="00C72A5F">
          <w:rPr>
            <w:rStyle w:val="Hyperlink"/>
            <w:rFonts w:cs="Arial"/>
          </w:rPr>
          <w:t>3.5</w:t>
        </w:r>
        <w:r w:rsidR="00CD7C9A">
          <w:rPr>
            <w:rFonts w:asciiTheme="minorHAnsi" w:eastAsiaTheme="minorEastAsia" w:hAnsiTheme="minorHAnsi" w:cstheme="minorBidi"/>
            <w:szCs w:val="22"/>
          </w:rPr>
          <w:tab/>
        </w:r>
        <w:r w:rsidR="00CD7C9A" w:rsidRPr="00C72A5F">
          <w:rPr>
            <w:rStyle w:val="Hyperlink"/>
            <w:rFonts w:cs="Arial"/>
          </w:rPr>
          <w:t>Failure of CAISO Facilities or Systems</w:t>
        </w:r>
        <w:r w:rsidR="00CD7C9A">
          <w:rPr>
            <w:webHidden/>
          </w:rPr>
          <w:tab/>
        </w:r>
        <w:r w:rsidR="00CD7C9A">
          <w:rPr>
            <w:webHidden/>
          </w:rPr>
          <w:fldChar w:fldCharType="begin"/>
        </w:r>
        <w:r w:rsidR="00CD7C9A">
          <w:rPr>
            <w:webHidden/>
          </w:rPr>
          <w:instrText xml:space="preserve"> PAGEREF _Toc473095209 \h </w:instrText>
        </w:r>
        <w:r w:rsidR="00CD7C9A">
          <w:rPr>
            <w:webHidden/>
          </w:rPr>
        </w:r>
        <w:r w:rsidR="00CD7C9A">
          <w:rPr>
            <w:webHidden/>
          </w:rPr>
          <w:fldChar w:fldCharType="separate"/>
        </w:r>
        <w:r w:rsidR="005E6C11">
          <w:rPr>
            <w:webHidden/>
          </w:rPr>
          <w:t>31</w:t>
        </w:r>
        <w:r w:rsidR="00CD7C9A">
          <w:rPr>
            <w:webHidden/>
          </w:rPr>
          <w:fldChar w:fldCharType="end"/>
        </w:r>
      </w:hyperlink>
    </w:p>
    <w:p w14:paraId="684DECA8" w14:textId="77777777" w:rsidR="00CD7C9A" w:rsidRDefault="00596361">
      <w:pPr>
        <w:pStyle w:val="TOC2"/>
        <w:rPr>
          <w:rFonts w:asciiTheme="minorHAnsi" w:eastAsiaTheme="minorEastAsia" w:hAnsiTheme="minorHAnsi" w:cstheme="minorBidi"/>
          <w:szCs w:val="22"/>
        </w:rPr>
      </w:pPr>
      <w:hyperlink w:anchor="_Toc473095210" w:history="1">
        <w:r w:rsidR="00CD7C9A" w:rsidRPr="00C72A5F">
          <w:rPr>
            <w:rStyle w:val="Hyperlink"/>
            <w:rFonts w:cs="Arial"/>
          </w:rPr>
          <w:t>3.6</w:t>
        </w:r>
        <w:r w:rsidR="00CD7C9A">
          <w:rPr>
            <w:rFonts w:asciiTheme="minorHAnsi" w:eastAsiaTheme="minorEastAsia" w:hAnsiTheme="minorHAnsi" w:cstheme="minorBidi"/>
            <w:szCs w:val="22"/>
          </w:rPr>
          <w:tab/>
        </w:r>
        <w:r w:rsidR="00CD7C9A" w:rsidRPr="00C72A5F">
          <w:rPr>
            <w:rStyle w:val="Hyperlink"/>
            <w:rFonts w:cs="Arial"/>
          </w:rPr>
          <w:t>Audit &amp; Testing</w:t>
        </w:r>
        <w:r w:rsidR="00CD7C9A">
          <w:rPr>
            <w:webHidden/>
          </w:rPr>
          <w:tab/>
        </w:r>
        <w:r w:rsidR="00CD7C9A">
          <w:rPr>
            <w:webHidden/>
          </w:rPr>
          <w:fldChar w:fldCharType="begin"/>
        </w:r>
        <w:r w:rsidR="00CD7C9A">
          <w:rPr>
            <w:webHidden/>
          </w:rPr>
          <w:instrText xml:space="preserve"> PAGEREF _Toc473095210 \h </w:instrText>
        </w:r>
        <w:r w:rsidR="00CD7C9A">
          <w:rPr>
            <w:webHidden/>
          </w:rPr>
        </w:r>
        <w:r w:rsidR="00CD7C9A">
          <w:rPr>
            <w:webHidden/>
          </w:rPr>
          <w:fldChar w:fldCharType="separate"/>
        </w:r>
        <w:r w:rsidR="005E6C11">
          <w:rPr>
            <w:webHidden/>
          </w:rPr>
          <w:t>32</w:t>
        </w:r>
        <w:r w:rsidR="00CD7C9A">
          <w:rPr>
            <w:webHidden/>
          </w:rPr>
          <w:fldChar w:fldCharType="end"/>
        </w:r>
      </w:hyperlink>
    </w:p>
    <w:p w14:paraId="107CC4AC" w14:textId="77777777" w:rsidR="00CD7C9A" w:rsidRDefault="00596361">
      <w:pPr>
        <w:pStyle w:val="TOC2"/>
        <w:rPr>
          <w:rFonts w:asciiTheme="minorHAnsi" w:eastAsiaTheme="minorEastAsia" w:hAnsiTheme="minorHAnsi" w:cstheme="minorBidi"/>
          <w:szCs w:val="22"/>
        </w:rPr>
      </w:pPr>
      <w:hyperlink w:anchor="_Toc473095211" w:history="1">
        <w:r w:rsidR="00CD7C9A" w:rsidRPr="00C72A5F">
          <w:rPr>
            <w:rStyle w:val="Hyperlink"/>
            <w:rFonts w:cs="Arial"/>
          </w:rPr>
          <w:t>3.7</w:t>
        </w:r>
        <w:r w:rsidR="00CD7C9A">
          <w:rPr>
            <w:rFonts w:asciiTheme="minorHAnsi" w:eastAsiaTheme="minorEastAsia" w:hAnsiTheme="minorHAnsi" w:cstheme="minorBidi"/>
            <w:szCs w:val="22"/>
          </w:rPr>
          <w:tab/>
        </w:r>
        <w:r w:rsidR="00CD7C9A" w:rsidRPr="00C72A5F">
          <w:rPr>
            <w:rStyle w:val="Hyperlink"/>
            <w:rFonts w:cs="Arial"/>
          </w:rPr>
          <w:t>Meter Data Retention</w:t>
        </w:r>
        <w:r w:rsidR="00CD7C9A">
          <w:rPr>
            <w:webHidden/>
          </w:rPr>
          <w:tab/>
        </w:r>
        <w:r w:rsidR="00CD7C9A">
          <w:rPr>
            <w:webHidden/>
          </w:rPr>
          <w:fldChar w:fldCharType="begin"/>
        </w:r>
        <w:r w:rsidR="00CD7C9A">
          <w:rPr>
            <w:webHidden/>
          </w:rPr>
          <w:instrText xml:space="preserve"> PAGEREF _Toc473095211 \h </w:instrText>
        </w:r>
        <w:r w:rsidR="00CD7C9A">
          <w:rPr>
            <w:webHidden/>
          </w:rPr>
        </w:r>
        <w:r w:rsidR="00CD7C9A">
          <w:rPr>
            <w:webHidden/>
          </w:rPr>
          <w:fldChar w:fldCharType="separate"/>
        </w:r>
        <w:r w:rsidR="005E6C11">
          <w:rPr>
            <w:webHidden/>
          </w:rPr>
          <w:t>32</w:t>
        </w:r>
        <w:r w:rsidR="00CD7C9A">
          <w:rPr>
            <w:webHidden/>
          </w:rPr>
          <w:fldChar w:fldCharType="end"/>
        </w:r>
      </w:hyperlink>
    </w:p>
    <w:p w14:paraId="1D91B395" w14:textId="77777777" w:rsidR="00CD7C9A" w:rsidRDefault="00596361">
      <w:pPr>
        <w:pStyle w:val="TOC1"/>
        <w:rPr>
          <w:rFonts w:asciiTheme="minorHAnsi" w:eastAsiaTheme="minorEastAsia" w:hAnsiTheme="minorHAnsi" w:cstheme="minorBidi"/>
          <w:b w:val="0"/>
          <w:szCs w:val="22"/>
        </w:rPr>
      </w:pPr>
      <w:hyperlink w:anchor="_Toc473095212" w:history="1">
        <w:r w:rsidR="00CD7C9A" w:rsidRPr="00C72A5F">
          <w:rPr>
            <w:rStyle w:val="Hyperlink"/>
          </w:rPr>
          <w:t>4.</w:t>
        </w:r>
        <w:r w:rsidR="00CD7C9A">
          <w:rPr>
            <w:rFonts w:asciiTheme="minorHAnsi" w:eastAsiaTheme="minorEastAsia" w:hAnsiTheme="minorHAnsi" w:cstheme="minorBidi"/>
            <w:b w:val="0"/>
            <w:szCs w:val="22"/>
          </w:rPr>
          <w:tab/>
        </w:r>
        <w:r w:rsidR="00CD7C9A" w:rsidRPr="00C72A5F">
          <w:rPr>
            <w:rStyle w:val="Hyperlink"/>
          </w:rPr>
          <w:t>Common CAISO Metered Entity &amp; Scheduling Coordinator Metered Entity Responsibilities</w:t>
        </w:r>
        <w:r w:rsidR="00CD7C9A">
          <w:rPr>
            <w:webHidden/>
          </w:rPr>
          <w:tab/>
        </w:r>
        <w:r w:rsidR="00CD7C9A">
          <w:rPr>
            <w:webHidden/>
          </w:rPr>
          <w:fldChar w:fldCharType="begin"/>
        </w:r>
        <w:r w:rsidR="00CD7C9A">
          <w:rPr>
            <w:webHidden/>
          </w:rPr>
          <w:instrText xml:space="preserve"> PAGEREF _Toc473095212 \h </w:instrText>
        </w:r>
        <w:r w:rsidR="00CD7C9A">
          <w:rPr>
            <w:webHidden/>
          </w:rPr>
        </w:r>
        <w:r w:rsidR="00CD7C9A">
          <w:rPr>
            <w:webHidden/>
          </w:rPr>
          <w:fldChar w:fldCharType="separate"/>
        </w:r>
        <w:r w:rsidR="005E6C11">
          <w:rPr>
            <w:webHidden/>
          </w:rPr>
          <w:t>33</w:t>
        </w:r>
        <w:r w:rsidR="00CD7C9A">
          <w:rPr>
            <w:webHidden/>
          </w:rPr>
          <w:fldChar w:fldCharType="end"/>
        </w:r>
      </w:hyperlink>
    </w:p>
    <w:p w14:paraId="79A31E56" w14:textId="77777777" w:rsidR="00CD7C9A" w:rsidRDefault="00596361">
      <w:pPr>
        <w:pStyle w:val="TOC2"/>
        <w:rPr>
          <w:rFonts w:asciiTheme="minorHAnsi" w:eastAsiaTheme="minorEastAsia" w:hAnsiTheme="minorHAnsi" w:cstheme="minorBidi"/>
          <w:szCs w:val="22"/>
        </w:rPr>
      </w:pPr>
      <w:hyperlink w:anchor="_Toc473095213" w:history="1">
        <w:r w:rsidR="00CD7C9A" w:rsidRPr="00C72A5F">
          <w:rPr>
            <w:rStyle w:val="Hyperlink"/>
            <w:rFonts w:cs="Arial"/>
          </w:rPr>
          <w:t>4.1</w:t>
        </w:r>
        <w:r w:rsidR="00CD7C9A">
          <w:rPr>
            <w:rFonts w:asciiTheme="minorHAnsi" w:eastAsiaTheme="minorEastAsia" w:hAnsiTheme="minorHAnsi" w:cstheme="minorBidi"/>
            <w:szCs w:val="22"/>
          </w:rPr>
          <w:tab/>
        </w:r>
        <w:r w:rsidR="00CD7C9A" w:rsidRPr="00C72A5F">
          <w:rPr>
            <w:rStyle w:val="Hyperlink"/>
            <w:rFonts w:cs="Arial"/>
          </w:rPr>
          <w:t>Netting</w:t>
        </w:r>
        <w:r w:rsidR="00CD7C9A">
          <w:rPr>
            <w:webHidden/>
          </w:rPr>
          <w:tab/>
        </w:r>
        <w:r w:rsidR="00CD7C9A">
          <w:rPr>
            <w:webHidden/>
          </w:rPr>
          <w:fldChar w:fldCharType="begin"/>
        </w:r>
        <w:r w:rsidR="00CD7C9A">
          <w:rPr>
            <w:webHidden/>
          </w:rPr>
          <w:instrText xml:space="preserve"> PAGEREF _Toc473095213 \h </w:instrText>
        </w:r>
        <w:r w:rsidR="00CD7C9A">
          <w:rPr>
            <w:webHidden/>
          </w:rPr>
        </w:r>
        <w:r w:rsidR="00CD7C9A">
          <w:rPr>
            <w:webHidden/>
          </w:rPr>
          <w:fldChar w:fldCharType="separate"/>
        </w:r>
        <w:r w:rsidR="005E6C11">
          <w:rPr>
            <w:webHidden/>
          </w:rPr>
          <w:t>33</w:t>
        </w:r>
        <w:r w:rsidR="00CD7C9A">
          <w:rPr>
            <w:webHidden/>
          </w:rPr>
          <w:fldChar w:fldCharType="end"/>
        </w:r>
      </w:hyperlink>
    </w:p>
    <w:p w14:paraId="01CFC6D3" w14:textId="77777777" w:rsidR="00CD7C9A" w:rsidRDefault="00596361">
      <w:pPr>
        <w:pStyle w:val="TOC3"/>
        <w:rPr>
          <w:rFonts w:asciiTheme="minorHAnsi" w:eastAsiaTheme="minorEastAsia" w:hAnsiTheme="minorHAnsi" w:cstheme="minorBidi"/>
          <w:szCs w:val="22"/>
        </w:rPr>
      </w:pPr>
      <w:hyperlink w:anchor="_Toc473095214" w:history="1">
        <w:r w:rsidR="00CD7C9A" w:rsidRPr="00C72A5F">
          <w:rPr>
            <w:rStyle w:val="Hyperlink"/>
            <w:rFonts w:cs="Arial"/>
          </w:rPr>
          <w:t>4.1.1</w:t>
        </w:r>
        <w:r w:rsidR="00CD7C9A">
          <w:rPr>
            <w:rFonts w:asciiTheme="minorHAnsi" w:eastAsiaTheme="minorEastAsia" w:hAnsiTheme="minorHAnsi" w:cstheme="minorBidi"/>
            <w:szCs w:val="22"/>
          </w:rPr>
          <w:tab/>
        </w:r>
        <w:r w:rsidR="00CD7C9A" w:rsidRPr="00C72A5F">
          <w:rPr>
            <w:rStyle w:val="Hyperlink"/>
            <w:rFonts w:cs="Arial"/>
          </w:rPr>
          <w:t>Permitted</w:t>
        </w:r>
        <w:r w:rsidR="00CD7C9A">
          <w:rPr>
            <w:webHidden/>
          </w:rPr>
          <w:tab/>
        </w:r>
        <w:r w:rsidR="00CD7C9A">
          <w:rPr>
            <w:webHidden/>
          </w:rPr>
          <w:fldChar w:fldCharType="begin"/>
        </w:r>
        <w:r w:rsidR="00CD7C9A">
          <w:rPr>
            <w:webHidden/>
          </w:rPr>
          <w:instrText xml:space="preserve"> PAGEREF _Toc473095214 \h </w:instrText>
        </w:r>
        <w:r w:rsidR="00CD7C9A">
          <w:rPr>
            <w:webHidden/>
          </w:rPr>
        </w:r>
        <w:r w:rsidR="00CD7C9A">
          <w:rPr>
            <w:webHidden/>
          </w:rPr>
          <w:fldChar w:fldCharType="separate"/>
        </w:r>
        <w:r w:rsidR="005E6C11">
          <w:rPr>
            <w:webHidden/>
          </w:rPr>
          <w:t>33</w:t>
        </w:r>
        <w:r w:rsidR="00CD7C9A">
          <w:rPr>
            <w:webHidden/>
          </w:rPr>
          <w:fldChar w:fldCharType="end"/>
        </w:r>
      </w:hyperlink>
    </w:p>
    <w:p w14:paraId="1B0B509D" w14:textId="77777777" w:rsidR="00CD7C9A" w:rsidRDefault="00596361">
      <w:pPr>
        <w:pStyle w:val="TOC3"/>
        <w:rPr>
          <w:rFonts w:asciiTheme="minorHAnsi" w:eastAsiaTheme="minorEastAsia" w:hAnsiTheme="minorHAnsi" w:cstheme="minorBidi"/>
          <w:szCs w:val="22"/>
        </w:rPr>
      </w:pPr>
      <w:hyperlink w:anchor="_Toc473095215" w:history="1">
        <w:r w:rsidR="00CD7C9A" w:rsidRPr="00C72A5F">
          <w:rPr>
            <w:rStyle w:val="Hyperlink"/>
            <w:rFonts w:cs="Arial"/>
          </w:rPr>
          <w:t>4.1.2</w:t>
        </w:r>
        <w:r w:rsidR="00CD7C9A">
          <w:rPr>
            <w:rFonts w:asciiTheme="minorHAnsi" w:eastAsiaTheme="minorEastAsia" w:hAnsiTheme="minorHAnsi" w:cstheme="minorBidi"/>
            <w:szCs w:val="22"/>
          </w:rPr>
          <w:tab/>
        </w:r>
        <w:r w:rsidR="00CD7C9A" w:rsidRPr="00C72A5F">
          <w:rPr>
            <w:rStyle w:val="Hyperlink"/>
            <w:rFonts w:cs="Arial"/>
          </w:rPr>
          <w:t>Prohibited</w:t>
        </w:r>
        <w:r w:rsidR="00CD7C9A">
          <w:rPr>
            <w:webHidden/>
          </w:rPr>
          <w:tab/>
        </w:r>
        <w:r w:rsidR="00CD7C9A">
          <w:rPr>
            <w:webHidden/>
          </w:rPr>
          <w:fldChar w:fldCharType="begin"/>
        </w:r>
        <w:r w:rsidR="00CD7C9A">
          <w:rPr>
            <w:webHidden/>
          </w:rPr>
          <w:instrText xml:space="preserve"> PAGEREF _Toc473095215 \h </w:instrText>
        </w:r>
        <w:r w:rsidR="00CD7C9A">
          <w:rPr>
            <w:webHidden/>
          </w:rPr>
        </w:r>
        <w:r w:rsidR="00CD7C9A">
          <w:rPr>
            <w:webHidden/>
          </w:rPr>
          <w:fldChar w:fldCharType="separate"/>
        </w:r>
        <w:r w:rsidR="005E6C11">
          <w:rPr>
            <w:webHidden/>
          </w:rPr>
          <w:t>34</w:t>
        </w:r>
        <w:r w:rsidR="00CD7C9A">
          <w:rPr>
            <w:webHidden/>
          </w:rPr>
          <w:fldChar w:fldCharType="end"/>
        </w:r>
      </w:hyperlink>
    </w:p>
    <w:p w14:paraId="1C206737" w14:textId="77777777" w:rsidR="00CD7C9A" w:rsidRDefault="00596361">
      <w:pPr>
        <w:pStyle w:val="TOC2"/>
        <w:rPr>
          <w:rFonts w:asciiTheme="minorHAnsi" w:eastAsiaTheme="minorEastAsia" w:hAnsiTheme="minorHAnsi" w:cstheme="minorBidi"/>
          <w:szCs w:val="22"/>
        </w:rPr>
      </w:pPr>
      <w:hyperlink w:anchor="_Toc473095216" w:history="1">
        <w:r w:rsidR="00CD7C9A" w:rsidRPr="00C72A5F">
          <w:rPr>
            <w:rStyle w:val="Hyperlink"/>
            <w:rFonts w:cs="Arial"/>
          </w:rPr>
          <w:t>4.2</w:t>
        </w:r>
        <w:r w:rsidR="00CD7C9A">
          <w:rPr>
            <w:rFonts w:asciiTheme="minorHAnsi" w:eastAsiaTheme="minorEastAsia" w:hAnsiTheme="minorHAnsi" w:cstheme="minorBidi"/>
            <w:szCs w:val="22"/>
          </w:rPr>
          <w:tab/>
        </w:r>
        <w:r w:rsidR="00CD7C9A" w:rsidRPr="00C72A5F">
          <w:rPr>
            <w:rStyle w:val="Hyperlink"/>
            <w:rFonts w:cs="Arial"/>
          </w:rPr>
          <w:t>Accurate Meter Data</w:t>
        </w:r>
        <w:r w:rsidR="00CD7C9A">
          <w:rPr>
            <w:webHidden/>
          </w:rPr>
          <w:tab/>
        </w:r>
        <w:r w:rsidR="00CD7C9A">
          <w:rPr>
            <w:webHidden/>
          </w:rPr>
          <w:fldChar w:fldCharType="begin"/>
        </w:r>
        <w:r w:rsidR="00CD7C9A">
          <w:rPr>
            <w:webHidden/>
          </w:rPr>
          <w:instrText xml:space="preserve"> PAGEREF _Toc473095216 \h </w:instrText>
        </w:r>
        <w:r w:rsidR="00CD7C9A">
          <w:rPr>
            <w:webHidden/>
          </w:rPr>
        </w:r>
        <w:r w:rsidR="00CD7C9A">
          <w:rPr>
            <w:webHidden/>
          </w:rPr>
          <w:fldChar w:fldCharType="separate"/>
        </w:r>
        <w:r w:rsidR="005E6C11">
          <w:rPr>
            <w:webHidden/>
          </w:rPr>
          <w:t>34</w:t>
        </w:r>
        <w:r w:rsidR="00CD7C9A">
          <w:rPr>
            <w:webHidden/>
          </w:rPr>
          <w:fldChar w:fldCharType="end"/>
        </w:r>
      </w:hyperlink>
    </w:p>
    <w:p w14:paraId="22245ABC" w14:textId="77777777" w:rsidR="00CD7C9A" w:rsidRDefault="00596361">
      <w:pPr>
        <w:pStyle w:val="TOC1"/>
        <w:rPr>
          <w:rFonts w:asciiTheme="minorHAnsi" w:eastAsiaTheme="minorEastAsia" w:hAnsiTheme="minorHAnsi" w:cstheme="minorBidi"/>
          <w:b w:val="0"/>
          <w:szCs w:val="22"/>
        </w:rPr>
      </w:pPr>
      <w:hyperlink w:anchor="_Toc473095222" w:history="1">
        <w:r w:rsidR="00CD7C9A" w:rsidRPr="00C72A5F">
          <w:rPr>
            <w:rStyle w:val="Hyperlink"/>
          </w:rPr>
          <w:t>5.</w:t>
        </w:r>
        <w:r w:rsidR="00CD7C9A">
          <w:rPr>
            <w:rFonts w:asciiTheme="minorHAnsi" w:eastAsiaTheme="minorEastAsia" w:hAnsiTheme="minorHAnsi" w:cstheme="minorBidi"/>
            <w:b w:val="0"/>
            <w:szCs w:val="22"/>
          </w:rPr>
          <w:tab/>
        </w:r>
        <w:r w:rsidR="00CD7C9A" w:rsidRPr="00C72A5F">
          <w:rPr>
            <w:rStyle w:val="Hyperlink"/>
          </w:rPr>
          <w:t>CAISO Metered Entity Responsibilities</w:t>
        </w:r>
        <w:r w:rsidR="00CD7C9A">
          <w:rPr>
            <w:webHidden/>
          </w:rPr>
          <w:tab/>
        </w:r>
        <w:r w:rsidR="00CD7C9A">
          <w:rPr>
            <w:webHidden/>
          </w:rPr>
          <w:fldChar w:fldCharType="begin"/>
        </w:r>
        <w:r w:rsidR="00CD7C9A">
          <w:rPr>
            <w:webHidden/>
          </w:rPr>
          <w:instrText xml:space="preserve"> PAGEREF _Toc473095222 \h </w:instrText>
        </w:r>
        <w:r w:rsidR="00CD7C9A">
          <w:rPr>
            <w:webHidden/>
          </w:rPr>
        </w:r>
        <w:r w:rsidR="00CD7C9A">
          <w:rPr>
            <w:webHidden/>
          </w:rPr>
          <w:fldChar w:fldCharType="separate"/>
        </w:r>
        <w:r w:rsidR="005E6C11">
          <w:rPr>
            <w:webHidden/>
          </w:rPr>
          <w:t>35</w:t>
        </w:r>
        <w:r w:rsidR="00CD7C9A">
          <w:rPr>
            <w:webHidden/>
          </w:rPr>
          <w:fldChar w:fldCharType="end"/>
        </w:r>
      </w:hyperlink>
    </w:p>
    <w:p w14:paraId="67B9A926" w14:textId="77777777" w:rsidR="00CD7C9A" w:rsidRDefault="00596361">
      <w:pPr>
        <w:pStyle w:val="TOC3"/>
        <w:rPr>
          <w:rFonts w:asciiTheme="minorHAnsi" w:eastAsiaTheme="minorEastAsia" w:hAnsiTheme="minorHAnsi" w:cstheme="minorBidi"/>
          <w:szCs w:val="22"/>
        </w:rPr>
      </w:pPr>
      <w:hyperlink w:anchor="_Toc473095223" w:history="1">
        <w:r w:rsidR="00CD7C9A" w:rsidRPr="00C72A5F">
          <w:rPr>
            <w:rStyle w:val="Hyperlink"/>
            <w:rFonts w:cs="Arial"/>
          </w:rPr>
          <w:t>5.1.1</w:t>
        </w:r>
        <w:r w:rsidR="00CD7C9A">
          <w:rPr>
            <w:rFonts w:asciiTheme="minorHAnsi" w:eastAsiaTheme="minorEastAsia" w:hAnsiTheme="minorHAnsi" w:cstheme="minorBidi"/>
            <w:szCs w:val="22"/>
          </w:rPr>
          <w:tab/>
        </w:r>
        <w:r w:rsidR="00CD7C9A" w:rsidRPr="00C72A5F">
          <w:rPr>
            <w:rStyle w:val="Hyperlink"/>
            <w:rFonts w:cs="Arial"/>
          </w:rPr>
          <w:t>Revenue Metering at the Point of Receipt (POR)</w:t>
        </w:r>
        <w:r w:rsidR="00CD7C9A">
          <w:rPr>
            <w:webHidden/>
          </w:rPr>
          <w:tab/>
        </w:r>
        <w:r w:rsidR="00CD7C9A">
          <w:rPr>
            <w:webHidden/>
          </w:rPr>
          <w:fldChar w:fldCharType="begin"/>
        </w:r>
        <w:r w:rsidR="00CD7C9A">
          <w:rPr>
            <w:webHidden/>
          </w:rPr>
          <w:instrText xml:space="preserve"> PAGEREF _Toc473095223 \h </w:instrText>
        </w:r>
        <w:r w:rsidR="00CD7C9A">
          <w:rPr>
            <w:webHidden/>
          </w:rPr>
        </w:r>
        <w:r w:rsidR="00CD7C9A">
          <w:rPr>
            <w:webHidden/>
          </w:rPr>
          <w:fldChar w:fldCharType="separate"/>
        </w:r>
        <w:r w:rsidR="005E6C11">
          <w:rPr>
            <w:webHidden/>
          </w:rPr>
          <w:t>36</w:t>
        </w:r>
        <w:r w:rsidR="00CD7C9A">
          <w:rPr>
            <w:webHidden/>
          </w:rPr>
          <w:fldChar w:fldCharType="end"/>
        </w:r>
      </w:hyperlink>
    </w:p>
    <w:p w14:paraId="589B0240" w14:textId="77777777" w:rsidR="00CD7C9A" w:rsidRDefault="00596361">
      <w:pPr>
        <w:pStyle w:val="TOC3"/>
        <w:rPr>
          <w:rFonts w:asciiTheme="minorHAnsi" w:eastAsiaTheme="minorEastAsia" w:hAnsiTheme="minorHAnsi" w:cstheme="minorBidi"/>
          <w:szCs w:val="22"/>
        </w:rPr>
      </w:pPr>
      <w:hyperlink w:anchor="_Toc473095224" w:history="1">
        <w:r w:rsidR="00CD7C9A" w:rsidRPr="00C72A5F">
          <w:rPr>
            <w:rStyle w:val="Hyperlink"/>
            <w:rFonts w:cs="Arial"/>
          </w:rPr>
          <w:t>5.1.2</w:t>
        </w:r>
        <w:r w:rsidR="00CD7C9A">
          <w:rPr>
            <w:rFonts w:asciiTheme="minorHAnsi" w:eastAsiaTheme="minorEastAsia" w:hAnsiTheme="minorHAnsi" w:cstheme="minorBidi"/>
            <w:szCs w:val="22"/>
          </w:rPr>
          <w:tab/>
        </w:r>
        <w:r w:rsidR="00CD7C9A" w:rsidRPr="00C72A5F">
          <w:rPr>
            <w:rStyle w:val="Hyperlink"/>
            <w:rFonts w:cs="Arial"/>
          </w:rPr>
          <w:t>Format &amp; Collection of Meter Data</w:t>
        </w:r>
        <w:r w:rsidR="00CD7C9A">
          <w:rPr>
            <w:webHidden/>
          </w:rPr>
          <w:tab/>
        </w:r>
        <w:r w:rsidR="00CD7C9A">
          <w:rPr>
            <w:webHidden/>
          </w:rPr>
          <w:fldChar w:fldCharType="begin"/>
        </w:r>
        <w:r w:rsidR="00CD7C9A">
          <w:rPr>
            <w:webHidden/>
          </w:rPr>
          <w:instrText xml:space="preserve"> PAGEREF _Toc473095224 \h </w:instrText>
        </w:r>
        <w:r w:rsidR="00CD7C9A">
          <w:rPr>
            <w:webHidden/>
          </w:rPr>
        </w:r>
        <w:r w:rsidR="00CD7C9A">
          <w:rPr>
            <w:webHidden/>
          </w:rPr>
          <w:fldChar w:fldCharType="separate"/>
        </w:r>
        <w:r w:rsidR="005E6C11">
          <w:rPr>
            <w:webHidden/>
          </w:rPr>
          <w:t>37</w:t>
        </w:r>
        <w:r w:rsidR="00CD7C9A">
          <w:rPr>
            <w:webHidden/>
          </w:rPr>
          <w:fldChar w:fldCharType="end"/>
        </w:r>
      </w:hyperlink>
    </w:p>
    <w:p w14:paraId="4DB23D39" w14:textId="77777777" w:rsidR="00CD7C9A" w:rsidRDefault="00596361">
      <w:pPr>
        <w:pStyle w:val="TOC3"/>
        <w:rPr>
          <w:rFonts w:asciiTheme="minorHAnsi" w:eastAsiaTheme="minorEastAsia" w:hAnsiTheme="minorHAnsi" w:cstheme="minorBidi"/>
          <w:szCs w:val="22"/>
        </w:rPr>
      </w:pPr>
      <w:hyperlink w:anchor="_Toc473095225" w:history="1">
        <w:r w:rsidR="00CD7C9A" w:rsidRPr="00C72A5F">
          <w:rPr>
            <w:rStyle w:val="Hyperlink"/>
            <w:rFonts w:cs="Arial"/>
          </w:rPr>
          <w:t>5.1.3</w:t>
        </w:r>
        <w:r w:rsidR="00CD7C9A">
          <w:rPr>
            <w:rFonts w:asciiTheme="minorHAnsi" w:eastAsiaTheme="minorEastAsia" w:hAnsiTheme="minorHAnsi" w:cstheme="minorBidi"/>
            <w:szCs w:val="22"/>
          </w:rPr>
          <w:tab/>
        </w:r>
        <w:r w:rsidR="00CD7C9A" w:rsidRPr="00C72A5F">
          <w:rPr>
            <w:rStyle w:val="Hyperlink"/>
            <w:rFonts w:cs="Arial"/>
          </w:rPr>
          <w:t>Access to Settlement Quality Meter Data</w:t>
        </w:r>
        <w:r w:rsidR="00CD7C9A">
          <w:rPr>
            <w:webHidden/>
          </w:rPr>
          <w:tab/>
        </w:r>
        <w:r w:rsidR="00CD7C9A">
          <w:rPr>
            <w:webHidden/>
          </w:rPr>
          <w:fldChar w:fldCharType="begin"/>
        </w:r>
        <w:r w:rsidR="00CD7C9A">
          <w:rPr>
            <w:webHidden/>
          </w:rPr>
          <w:instrText xml:space="preserve"> PAGEREF _Toc473095225 \h </w:instrText>
        </w:r>
        <w:r w:rsidR="00CD7C9A">
          <w:rPr>
            <w:webHidden/>
          </w:rPr>
        </w:r>
        <w:r w:rsidR="00CD7C9A">
          <w:rPr>
            <w:webHidden/>
          </w:rPr>
          <w:fldChar w:fldCharType="separate"/>
        </w:r>
        <w:r w:rsidR="005E6C11">
          <w:rPr>
            <w:webHidden/>
          </w:rPr>
          <w:t>37</w:t>
        </w:r>
        <w:r w:rsidR="00CD7C9A">
          <w:rPr>
            <w:webHidden/>
          </w:rPr>
          <w:fldChar w:fldCharType="end"/>
        </w:r>
      </w:hyperlink>
    </w:p>
    <w:p w14:paraId="49E383BB" w14:textId="77777777" w:rsidR="00CD7C9A" w:rsidRDefault="00596361">
      <w:pPr>
        <w:pStyle w:val="TOC3"/>
        <w:rPr>
          <w:rFonts w:asciiTheme="minorHAnsi" w:eastAsiaTheme="minorEastAsia" w:hAnsiTheme="minorHAnsi" w:cstheme="minorBidi"/>
          <w:szCs w:val="22"/>
        </w:rPr>
      </w:pPr>
      <w:hyperlink w:anchor="_Toc473095226" w:history="1">
        <w:r w:rsidR="00CD7C9A" w:rsidRPr="00C72A5F">
          <w:rPr>
            <w:rStyle w:val="Hyperlink"/>
            <w:rFonts w:cs="Arial"/>
          </w:rPr>
          <w:t>5.1.4</w:t>
        </w:r>
        <w:r w:rsidR="00CD7C9A">
          <w:rPr>
            <w:rFonts w:asciiTheme="minorHAnsi" w:eastAsiaTheme="minorEastAsia" w:hAnsiTheme="minorHAnsi" w:cstheme="minorBidi"/>
            <w:szCs w:val="22"/>
          </w:rPr>
          <w:tab/>
        </w:r>
        <w:r w:rsidR="00CD7C9A" w:rsidRPr="00C72A5F">
          <w:rPr>
            <w:rStyle w:val="Hyperlink"/>
            <w:rFonts w:cs="Arial"/>
          </w:rPr>
          <w:t>Maintenance &amp; Repairs</w:t>
        </w:r>
        <w:r w:rsidR="00CD7C9A">
          <w:rPr>
            <w:webHidden/>
          </w:rPr>
          <w:tab/>
        </w:r>
        <w:r w:rsidR="00CD7C9A">
          <w:rPr>
            <w:webHidden/>
          </w:rPr>
          <w:fldChar w:fldCharType="begin"/>
        </w:r>
        <w:r w:rsidR="00CD7C9A">
          <w:rPr>
            <w:webHidden/>
          </w:rPr>
          <w:instrText xml:space="preserve"> PAGEREF _Toc473095226 \h </w:instrText>
        </w:r>
        <w:r w:rsidR="00CD7C9A">
          <w:rPr>
            <w:webHidden/>
          </w:rPr>
        </w:r>
        <w:r w:rsidR="00CD7C9A">
          <w:rPr>
            <w:webHidden/>
          </w:rPr>
          <w:fldChar w:fldCharType="separate"/>
        </w:r>
        <w:r w:rsidR="005E6C11">
          <w:rPr>
            <w:webHidden/>
          </w:rPr>
          <w:t>38</w:t>
        </w:r>
        <w:r w:rsidR="00CD7C9A">
          <w:rPr>
            <w:webHidden/>
          </w:rPr>
          <w:fldChar w:fldCharType="end"/>
        </w:r>
      </w:hyperlink>
    </w:p>
    <w:p w14:paraId="38417679" w14:textId="77777777" w:rsidR="00CD7C9A" w:rsidRDefault="00596361">
      <w:pPr>
        <w:pStyle w:val="TOC3"/>
        <w:rPr>
          <w:rFonts w:asciiTheme="minorHAnsi" w:eastAsiaTheme="minorEastAsia" w:hAnsiTheme="minorHAnsi" w:cstheme="minorBidi"/>
          <w:szCs w:val="22"/>
        </w:rPr>
      </w:pPr>
      <w:hyperlink w:anchor="_Toc473095227" w:history="1">
        <w:r w:rsidR="00CD7C9A" w:rsidRPr="00C72A5F">
          <w:rPr>
            <w:rStyle w:val="Hyperlink"/>
            <w:rFonts w:cs="Arial"/>
          </w:rPr>
          <w:t>5.1.5</w:t>
        </w:r>
        <w:r w:rsidR="00CD7C9A">
          <w:rPr>
            <w:rFonts w:asciiTheme="minorHAnsi" w:eastAsiaTheme="minorEastAsia" w:hAnsiTheme="minorHAnsi" w:cstheme="minorBidi"/>
            <w:szCs w:val="22"/>
          </w:rPr>
          <w:tab/>
        </w:r>
        <w:r w:rsidR="00CD7C9A" w:rsidRPr="00C72A5F">
          <w:rPr>
            <w:rStyle w:val="Hyperlink"/>
            <w:rFonts w:cs="Arial"/>
          </w:rPr>
          <w:t>Meter Site Security</w:t>
        </w:r>
        <w:r w:rsidR="00CD7C9A">
          <w:rPr>
            <w:webHidden/>
          </w:rPr>
          <w:tab/>
        </w:r>
        <w:r w:rsidR="00CD7C9A">
          <w:rPr>
            <w:webHidden/>
          </w:rPr>
          <w:fldChar w:fldCharType="begin"/>
        </w:r>
        <w:r w:rsidR="00CD7C9A">
          <w:rPr>
            <w:webHidden/>
          </w:rPr>
          <w:instrText xml:space="preserve"> PAGEREF _Toc473095227 \h </w:instrText>
        </w:r>
        <w:r w:rsidR="00CD7C9A">
          <w:rPr>
            <w:webHidden/>
          </w:rPr>
        </w:r>
        <w:r w:rsidR="00CD7C9A">
          <w:rPr>
            <w:webHidden/>
          </w:rPr>
          <w:fldChar w:fldCharType="separate"/>
        </w:r>
        <w:r w:rsidR="005E6C11">
          <w:rPr>
            <w:webHidden/>
          </w:rPr>
          <w:t>39</w:t>
        </w:r>
        <w:r w:rsidR="00CD7C9A">
          <w:rPr>
            <w:webHidden/>
          </w:rPr>
          <w:fldChar w:fldCharType="end"/>
        </w:r>
      </w:hyperlink>
    </w:p>
    <w:p w14:paraId="426ADC1E" w14:textId="77777777" w:rsidR="00CD7C9A" w:rsidRDefault="00596361">
      <w:pPr>
        <w:pStyle w:val="TOC2"/>
        <w:rPr>
          <w:rFonts w:asciiTheme="minorHAnsi" w:eastAsiaTheme="minorEastAsia" w:hAnsiTheme="minorHAnsi" w:cstheme="minorBidi"/>
          <w:szCs w:val="22"/>
        </w:rPr>
      </w:pPr>
      <w:hyperlink w:anchor="_Toc473095228" w:history="1">
        <w:r w:rsidR="00CD7C9A" w:rsidRPr="00C72A5F">
          <w:rPr>
            <w:rStyle w:val="Hyperlink"/>
            <w:rFonts w:cs="Arial"/>
          </w:rPr>
          <w:t>5.2</w:t>
        </w:r>
        <w:r w:rsidR="00CD7C9A">
          <w:rPr>
            <w:rFonts w:asciiTheme="minorHAnsi" w:eastAsiaTheme="minorEastAsia" w:hAnsiTheme="minorHAnsi" w:cstheme="minorBidi"/>
            <w:szCs w:val="22"/>
          </w:rPr>
          <w:tab/>
        </w:r>
        <w:r w:rsidR="00CD7C9A" w:rsidRPr="00C72A5F">
          <w:rPr>
            <w:rStyle w:val="Hyperlink"/>
            <w:rFonts w:cs="Arial"/>
          </w:rPr>
          <w:t>Certification of Metering Facilities</w:t>
        </w:r>
        <w:r w:rsidR="00CD7C9A">
          <w:rPr>
            <w:webHidden/>
          </w:rPr>
          <w:tab/>
        </w:r>
        <w:r w:rsidR="00CD7C9A">
          <w:rPr>
            <w:webHidden/>
          </w:rPr>
          <w:fldChar w:fldCharType="begin"/>
        </w:r>
        <w:r w:rsidR="00CD7C9A">
          <w:rPr>
            <w:webHidden/>
          </w:rPr>
          <w:instrText xml:space="preserve"> PAGEREF _Toc473095228 \h </w:instrText>
        </w:r>
        <w:r w:rsidR="00CD7C9A">
          <w:rPr>
            <w:webHidden/>
          </w:rPr>
        </w:r>
        <w:r w:rsidR="00CD7C9A">
          <w:rPr>
            <w:webHidden/>
          </w:rPr>
          <w:fldChar w:fldCharType="separate"/>
        </w:r>
        <w:r w:rsidR="005E6C11">
          <w:rPr>
            <w:webHidden/>
          </w:rPr>
          <w:t>39</w:t>
        </w:r>
        <w:r w:rsidR="00CD7C9A">
          <w:rPr>
            <w:webHidden/>
          </w:rPr>
          <w:fldChar w:fldCharType="end"/>
        </w:r>
      </w:hyperlink>
    </w:p>
    <w:p w14:paraId="188B54C6" w14:textId="77777777" w:rsidR="00CD7C9A" w:rsidRDefault="00596361">
      <w:pPr>
        <w:pStyle w:val="TOC2"/>
        <w:rPr>
          <w:rFonts w:asciiTheme="minorHAnsi" w:eastAsiaTheme="minorEastAsia" w:hAnsiTheme="minorHAnsi" w:cstheme="minorBidi"/>
          <w:szCs w:val="22"/>
        </w:rPr>
      </w:pPr>
      <w:hyperlink w:anchor="_Toc473095229" w:history="1">
        <w:r w:rsidR="00CD7C9A" w:rsidRPr="00C72A5F">
          <w:rPr>
            <w:rStyle w:val="Hyperlink"/>
            <w:rFonts w:cs="Arial"/>
          </w:rPr>
          <w:t>5.3</w:t>
        </w:r>
        <w:r w:rsidR="00CD7C9A">
          <w:rPr>
            <w:rFonts w:asciiTheme="minorHAnsi" w:eastAsiaTheme="minorEastAsia" w:hAnsiTheme="minorHAnsi" w:cstheme="minorBidi"/>
            <w:szCs w:val="22"/>
          </w:rPr>
          <w:tab/>
        </w:r>
        <w:r w:rsidR="00CD7C9A" w:rsidRPr="00C72A5F">
          <w:rPr>
            <w:rStyle w:val="Hyperlink"/>
            <w:rFonts w:cs="Arial"/>
          </w:rPr>
          <w:t>Telecommunication Requirements</w:t>
        </w:r>
        <w:r w:rsidR="00CD7C9A">
          <w:rPr>
            <w:webHidden/>
          </w:rPr>
          <w:tab/>
        </w:r>
        <w:r w:rsidR="00CD7C9A">
          <w:rPr>
            <w:webHidden/>
          </w:rPr>
          <w:fldChar w:fldCharType="begin"/>
        </w:r>
        <w:r w:rsidR="00CD7C9A">
          <w:rPr>
            <w:webHidden/>
          </w:rPr>
          <w:instrText xml:space="preserve"> PAGEREF _Toc473095229 \h </w:instrText>
        </w:r>
        <w:r w:rsidR="00CD7C9A">
          <w:rPr>
            <w:webHidden/>
          </w:rPr>
        </w:r>
        <w:r w:rsidR="00CD7C9A">
          <w:rPr>
            <w:webHidden/>
          </w:rPr>
          <w:fldChar w:fldCharType="separate"/>
        </w:r>
        <w:r w:rsidR="005E6C11">
          <w:rPr>
            <w:webHidden/>
          </w:rPr>
          <w:t>39</w:t>
        </w:r>
        <w:r w:rsidR="00CD7C9A">
          <w:rPr>
            <w:webHidden/>
          </w:rPr>
          <w:fldChar w:fldCharType="end"/>
        </w:r>
      </w:hyperlink>
    </w:p>
    <w:p w14:paraId="343FFCA8" w14:textId="77777777" w:rsidR="00CD7C9A" w:rsidRDefault="00596361">
      <w:pPr>
        <w:pStyle w:val="TOC1"/>
        <w:rPr>
          <w:rFonts w:asciiTheme="minorHAnsi" w:eastAsiaTheme="minorEastAsia" w:hAnsiTheme="minorHAnsi" w:cstheme="minorBidi"/>
          <w:b w:val="0"/>
          <w:szCs w:val="22"/>
        </w:rPr>
      </w:pPr>
      <w:hyperlink w:anchor="_Toc473095230" w:history="1">
        <w:r w:rsidR="00CD7C9A" w:rsidRPr="00C72A5F">
          <w:rPr>
            <w:rStyle w:val="Hyperlink"/>
          </w:rPr>
          <w:t>6.</w:t>
        </w:r>
        <w:r w:rsidR="00CD7C9A">
          <w:rPr>
            <w:rFonts w:asciiTheme="minorHAnsi" w:eastAsiaTheme="minorEastAsia" w:hAnsiTheme="minorHAnsi" w:cstheme="minorBidi"/>
            <w:b w:val="0"/>
            <w:szCs w:val="22"/>
          </w:rPr>
          <w:tab/>
        </w:r>
        <w:r w:rsidR="00CD7C9A" w:rsidRPr="00C72A5F">
          <w:rPr>
            <w:rStyle w:val="Hyperlink"/>
          </w:rPr>
          <w:t>Scheduling Coordinators for Scheduling Coordinator Metered Entity Responsibilities</w:t>
        </w:r>
        <w:r w:rsidR="00CD7C9A">
          <w:rPr>
            <w:webHidden/>
          </w:rPr>
          <w:tab/>
        </w:r>
        <w:r w:rsidR="00CD7C9A">
          <w:rPr>
            <w:webHidden/>
          </w:rPr>
          <w:fldChar w:fldCharType="begin"/>
        </w:r>
        <w:r w:rsidR="00CD7C9A">
          <w:rPr>
            <w:webHidden/>
          </w:rPr>
          <w:instrText xml:space="preserve"> PAGEREF _Toc473095230 \h </w:instrText>
        </w:r>
        <w:r w:rsidR="00CD7C9A">
          <w:rPr>
            <w:webHidden/>
          </w:rPr>
        </w:r>
        <w:r w:rsidR="00CD7C9A">
          <w:rPr>
            <w:webHidden/>
          </w:rPr>
          <w:fldChar w:fldCharType="separate"/>
        </w:r>
        <w:r w:rsidR="005E6C11">
          <w:rPr>
            <w:webHidden/>
          </w:rPr>
          <w:t>41</w:t>
        </w:r>
        <w:r w:rsidR="00CD7C9A">
          <w:rPr>
            <w:webHidden/>
          </w:rPr>
          <w:fldChar w:fldCharType="end"/>
        </w:r>
      </w:hyperlink>
    </w:p>
    <w:p w14:paraId="15CC92E0" w14:textId="77777777" w:rsidR="00CD7C9A" w:rsidRDefault="00596361">
      <w:pPr>
        <w:pStyle w:val="TOC2"/>
        <w:rPr>
          <w:rFonts w:asciiTheme="minorHAnsi" w:eastAsiaTheme="minorEastAsia" w:hAnsiTheme="minorHAnsi" w:cstheme="minorBidi"/>
          <w:szCs w:val="22"/>
        </w:rPr>
      </w:pPr>
      <w:hyperlink w:anchor="_Toc473095232" w:history="1">
        <w:r w:rsidR="00CD7C9A" w:rsidRPr="00C72A5F">
          <w:rPr>
            <w:rStyle w:val="Hyperlink"/>
            <w:rFonts w:cs="Arial"/>
          </w:rPr>
          <w:t>6.1</w:t>
        </w:r>
        <w:r w:rsidR="00CD7C9A">
          <w:rPr>
            <w:rFonts w:asciiTheme="minorHAnsi" w:eastAsiaTheme="minorEastAsia" w:hAnsiTheme="minorHAnsi" w:cstheme="minorBidi"/>
            <w:szCs w:val="22"/>
          </w:rPr>
          <w:tab/>
        </w:r>
        <w:r w:rsidR="00CD7C9A" w:rsidRPr="00C72A5F">
          <w:rPr>
            <w:rStyle w:val="Hyperlink"/>
            <w:rFonts w:cs="Arial"/>
          </w:rPr>
          <w:t>Settlement Quality Meter Data (SQMD) Plan</w:t>
        </w:r>
        <w:r w:rsidR="00CD7C9A">
          <w:rPr>
            <w:webHidden/>
          </w:rPr>
          <w:tab/>
        </w:r>
        <w:r w:rsidR="00CD7C9A">
          <w:rPr>
            <w:webHidden/>
          </w:rPr>
          <w:fldChar w:fldCharType="begin"/>
        </w:r>
        <w:r w:rsidR="00CD7C9A">
          <w:rPr>
            <w:webHidden/>
          </w:rPr>
          <w:instrText xml:space="preserve"> PAGEREF _Toc473095232 \h </w:instrText>
        </w:r>
        <w:r w:rsidR="00CD7C9A">
          <w:rPr>
            <w:webHidden/>
          </w:rPr>
        </w:r>
        <w:r w:rsidR="00CD7C9A">
          <w:rPr>
            <w:webHidden/>
          </w:rPr>
          <w:fldChar w:fldCharType="separate"/>
        </w:r>
        <w:r w:rsidR="005E6C11">
          <w:rPr>
            <w:webHidden/>
          </w:rPr>
          <w:t>41</w:t>
        </w:r>
        <w:r w:rsidR="00CD7C9A">
          <w:rPr>
            <w:webHidden/>
          </w:rPr>
          <w:fldChar w:fldCharType="end"/>
        </w:r>
      </w:hyperlink>
    </w:p>
    <w:p w14:paraId="642B46AF" w14:textId="77777777" w:rsidR="00CD7C9A" w:rsidRDefault="00596361">
      <w:pPr>
        <w:pStyle w:val="TOC3"/>
        <w:rPr>
          <w:rFonts w:asciiTheme="minorHAnsi" w:eastAsiaTheme="minorEastAsia" w:hAnsiTheme="minorHAnsi" w:cstheme="minorBidi"/>
          <w:szCs w:val="22"/>
        </w:rPr>
      </w:pPr>
      <w:hyperlink w:anchor="_Toc473095233" w:history="1">
        <w:r w:rsidR="00CD7C9A" w:rsidRPr="00C72A5F">
          <w:rPr>
            <w:rStyle w:val="Hyperlink"/>
            <w:rFonts w:cs="Arial"/>
          </w:rPr>
          <w:t>6.1.1</w:t>
        </w:r>
        <w:r w:rsidR="00CD7C9A">
          <w:rPr>
            <w:rFonts w:asciiTheme="minorHAnsi" w:eastAsiaTheme="minorEastAsia" w:hAnsiTheme="minorHAnsi" w:cstheme="minorBidi"/>
            <w:szCs w:val="22"/>
          </w:rPr>
          <w:tab/>
        </w:r>
        <w:r w:rsidR="00CD7C9A" w:rsidRPr="00C72A5F">
          <w:rPr>
            <w:rStyle w:val="Hyperlink"/>
            <w:rFonts w:cs="Arial"/>
          </w:rPr>
          <w:t>CAISO Review of SQMD Plan</w:t>
        </w:r>
        <w:r w:rsidR="00CD7C9A">
          <w:rPr>
            <w:webHidden/>
          </w:rPr>
          <w:tab/>
        </w:r>
        <w:r w:rsidR="00CD7C9A">
          <w:rPr>
            <w:webHidden/>
          </w:rPr>
          <w:fldChar w:fldCharType="begin"/>
        </w:r>
        <w:r w:rsidR="00CD7C9A">
          <w:rPr>
            <w:webHidden/>
          </w:rPr>
          <w:instrText xml:space="preserve"> PAGEREF _Toc473095233 \h </w:instrText>
        </w:r>
        <w:r w:rsidR="00CD7C9A">
          <w:rPr>
            <w:webHidden/>
          </w:rPr>
        </w:r>
        <w:r w:rsidR="00CD7C9A">
          <w:rPr>
            <w:webHidden/>
          </w:rPr>
          <w:fldChar w:fldCharType="separate"/>
        </w:r>
        <w:r w:rsidR="005E6C11">
          <w:rPr>
            <w:webHidden/>
          </w:rPr>
          <w:t>42</w:t>
        </w:r>
        <w:r w:rsidR="00CD7C9A">
          <w:rPr>
            <w:webHidden/>
          </w:rPr>
          <w:fldChar w:fldCharType="end"/>
        </w:r>
      </w:hyperlink>
    </w:p>
    <w:p w14:paraId="6B4380F6" w14:textId="77777777" w:rsidR="00CD7C9A" w:rsidRDefault="00596361">
      <w:pPr>
        <w:pStyle w:val="TOC3"/>
        <w:rPr>
          <w:rFonts w:asciiTheme="minorHAnsi" w:eastAsiaTheme="minorEastAsia" w:hAnsiTheme="minorHAnsi" w:cstheme="minorBidi"/>
          <w:szCs w:val="22"/>
        </w:rPr>
      </w:pPr>
      <w:hyperlink w:anchor="_Toc473095234" w:history="1">
        <w:r w:rsidR="00CD7C9A" w:rsidRPr="00C72A5F">
          <w:rPr>
            <w:rStyle w:val="Hyperlink"/>
            <w:rFonts w:cs="Arial"/>
          </w:rPr>
          <w:t>6.1.2</w:t>
        </w:r>
        <w:r w:rsidR="00CD7C9A">
          <w:rPr>
            <w:rFonts w:asciiTheme="minorHAnsi" w:eastAsiaTheme="minorEastAsia" w:hAnsiTheme="minorHAnsi" w:cstheme="minorBidi"/>
            <w:szCs w:val="22"/>
          </w:rPr>
          <w:tab/>
        </w:r>
        <w:r w:rsidR="00CD7C9A" w:rsidRPr="00C72A5F">
          <w:rPr>
            <w:rStyle w:val="Hyperlink"/>
            <w:rFonts w:cs="Arial"/>
          </w:rPr>
          <w:t>SQMD Plan Modifications</w:t>
        </w:r>
        <w:r w:rsidR="00CD7C9A">
          <w:rPr>
            <w:webHidden/>
          </w:rPr>
          <w:tab/>
        </w:r>
        <w:r w:rsidR="00CD7C9A">
          <w:rPr>
            <w:webHidden/>
          </w:rPr>
          <w:fldChar w:fldCharType="begin"/>
        </w:r>
        <w:r w:rsidR="00CD7C9A">
          <w:rPr>
            <w:webHidden/>
          </w:rPr>
          <w:instrText xml:space="preserve"> PAGEREF _Toc473095234 \h </w:instrText>
        </w:r>
        <w:r w:rsidR="00CD7C9A">
          <w:rPr>
            <w:webHidden/>
          </w:rPr>
        </w:r>
        <w:r w:rsidR="00CD7C9A">
          <w:rPr>
            <w:webHidden/>
          </w:rPr>
          <w:fldChar w:fldCharType="separate"/>
        </w:r>
        <w:r w:rsidR="005E6C11">
          <w:rPr>
            <w:webHidden/>
          </w:rPr>
          <w:t>42</w:t>
        </w:r>
        <w:r w:rsidR="00CD7C9A">
          <w:rPr>
            <w:webHidden/>
          </w:rPr>
          <w:fldChar w:fldCharType="end"/>
        </w:r>
      </w:hyperlink>
    </w:p>
    <w:p w14:paraId="17B751F5" w14:textId="77777777" w:rsidR="00CD7C9A" w:rsidRDefault="00596361">
      <w:pPr>
        <w:pStyle w:val="TOC3"/>
        <w:rPr>
          <w:rFonts w:asciiTheme="minorHAnsi" w:eastAsiaTheme="minorEastAsia" w:hAnsiTheme="minorHAnsi" w:cstheme="minorBidi"/>
          <w:szCs w:val="22"/>
        </w:rPr>
      </w:pPr>
      <w:hyperlink w:anchor="_Toc473095235" w:history="1">
        <w:r w:rsidR="00CD7C9A" w:rsidRPr="00C72A5F">
          <w:rPr>
            <w:rStyle w:val="Hyperlink"/>
            <w:rFonts w:cs="Arial"/>
          </w:rPr>
          <w:t>6.1.3</w:t>
        </w:r>
        <w:r w:rsidR="00CD7C9A">
          <w:rPr>
            <w:rFonts w:asciiTheme="minorHAnsi" w:eastAsiaTheme="minorEastAsia" w:hAnsiTheme="minorHAnsi" w:cstheme="minorBidi"/>
            <w:szCs w:val="22"/>
          </w:rPr>
          <w:tab/>
        </w:r>
        <w:r w:rsidR="00CD7C9A" w:rsidRPr="00C72A5F">
          <w:rPr>
            <w:rStyle w:val="Hyperlink"/>
            <w:rFonts w:cs="Arial"/>
          </w:rPr>
          <w:t>SQMD Plan Audits and CAISO Remedies</w:t>
        </w:r>
        <w:r w:rsidR="00CD7C9A">
          <w:rPr>
            <w:webHidden/>
          </w:rPr>
          <w:tab/>
        </w:r>
        <w:r w:rsidR="00CD7C9A">
          <w:rPr>
            <w:webHidden/>
          </w:rPr>
          <w:fldChar w:fldCharType="begin"/>
        </w:r>
        <w:r w:rsidR="00CD7C9A">
          <w:rPr>
            <w:webHidden/>
          </w:rPr>
          <w:instrText xml:space="preserve"> PAGEREF _Toc473095235 \h </w:instrText>
        </w:r>
        <w:r w:rsidR="00CD7C9A">
          <w:rPr>
            <w:webHidden/>
          </w:rPr>
        </w:r>
        <w:r w:rsidR="00CD7C9A">
          <w:rPr>
            <w:webHidden/>
          </w:rPr>
          <w:fldChar w:fldCharType="separate"/>
        </w:r>
        <w:r w:rsidR="005E6C11">
          <w:rPr>
            <w:webHidden/>
          </w:rPr>
          <w:t>43</w:t>
        </w:r>
        <w:r w:rsidR="00CD7C9A">
          <w:rPr>
            <w:webHidden/>
          </w:rPr>
          <w:fldChar w:fldCharType="end"/>
        </w:r>
      </w:hyperlink>
    </w:p>
    <w:p w14:paraId="6ECFEFC1" w14:textId="77777777" w:rsidR="00CD7C9A" w:rsidRDefault="00596361">
      <w:pPr>
        <w:pStyle w:val="TOC3"/>
        <w:rPr>
          <w:rFonts w:asciiTheme="minorHAnsi" w:eastAsiaTheme="minorEastAsia" w:hAnsiTheme="minorHAnsi" w:cstheme="minorBidi"/>
          <w:szCs w:val="22"/>
        </w:rPr>
      </w:pPr>
      <w:hyperlink w:anchor="_Toc473095236" w:history="1">
        <w:r w:rsidR="00CD7C9A" w:rsidRPr="00C72A5F">
          <w:rPr>
            <w:rStyle w:val="Hyperlink"/>
            <w:rFonts w:cs="Arial"/>
            <w:kern w:val="28"/>
          </w:rPr>
          <w:t>6.1.4</w:t>
        </w:r>
        <w:r w:rsidR="00CD7C9A">
          <w:rPr>
            <w:rFonts w:asciiTheme="minorHAnsi" w:eastAsiaTheme="minorEastAsia" w:hAnsiTheme="minorHAnsi" w:cstheme="minorBidi"/>
            <w:szCs w:val="22"/>
          </w:rPr>
          <w:tab/>
        </w:r>
        <w:r w:rsidR="00CD7C9A" w:rsidRPr="00C72A5F">
          <w:rPr>
            <w:rStyle w:val="Hyperlink"/>
            <w:rFonts w:cs="Arial"/>
            <w:kern w:val="28"/>
          </w:rPr>
          <w:t>Annual Affirmation</w:t>
        </w:r>
        <w:r w:rsidR="00CD7C9A">
          <w:rPr>
            <w:webHidden/>
          </w:rPr>
          <w:tab/>
        </w:r>
        <w:r w:rsidR="00CD7C9A">
          <w:rPr>
            <w:webHidden/>
          </w:rPr>
          <w:fldChar w:fldCharType="begin"/>
        </w:r>
        <w:r w:rsidR="00CD7C9A">
          <w:rPr>
            <w:webHidden/>
          </w:rPr>
          <w:instrText xml:space="preserve"> PAGEREF _Toc473095236 \h </w:instrText>
        </w:r>
        <w:r w:rsidR="00CD7C9A">
          <w:rPr>
            <w:webHidden/>
          </w:rPr>
        </w:r>
        <w:r w:rsidR="00CD7C9A">
          <w:rPr>
            <w:webHidden/>
          </w:rPr>
          <w:fldChar w:fldCharType="separate"/>
        </w:r>
        <w:r w:rsidR="005E6C11">
          <w:rPr>
            <w:webHidden/>
          </w:rPr>
          <w:t>43</w:t>
        </w:r>
        <w:r w:rsidR="00CD7C9A">
          <w:rPr>
            <w:webHidden/>
          </w:rPr>
          <w:fldChar w:fldCharType="end"/>
        </w:r>
      </w:hyperlink>
    </w:p>
    <w:p w14:paraId="3A2DB174" w14:textId="77777777" w:rsidR="00CD7C9A" w:rsidRDefault="00596361">
      <w:pPr>
        <w:pStyle w:val="TOC2"/>
        <w:rPr>
          <w:rFonts w:asciiTheme="minorHAnsi" w:eastAsiaTheme="minorEastAsia" w:hAnsiTheme="minorHAnsi" w:cstheme="minorBidi"/>
          <w:szCs w:val="22"/>
        </w:rPr>
      </w:pPr>
      <w:hyperlink w:anchor="_Toc473095237" w:history="1">
        <w:r w:rsidR="00CD7C9A" w:rsidRPr="00C72A5F">
          <w:rPr>
            <w:rStyle w:val="Hyperlink"/>
            <w:rFonts w:cs="Arial"/>
          </w:rPr>
          <w:t>6.2    Settlement Quality Meter Data</w:t>
        </w:r>
        <w:r w:rsidR="00CD7C9A">
          <w:rPr>
            <w:webHidden/>
          </w:rPr>
          <w:tab/>
        </w:r>
        <w:r w:rsidR="00CD7C9A">
          <w:rPr>
            <w:webHidden/>
          </w:rPr>
          <w:fldChar w:fldCharType="begin"/>
        </w:r>
        <w:r w:rsidR="00CD7C9A">
          <w:rPr>
            <w:webHidden/>
          </w:rPr>
          <w:instrText xml:space="preserve"> PAGEREF _Toc473095237 \h </w:instrText>
        </w:r>
        <w:r w:rsidR="00CD7C9A">
          <w:rPr>
            <w:webHidden/>
          </w:rPr>
        </w:r>
        <w:r w:rsidR="00CD7C9A">
          <w:rPr>
            <w:webHidden/>
          </w:rPr>
          <w:fldChar w:fldCharType="separate"/>
        </w:r>
        <w:r w:rsidR="005E6C11">
          <w:rPr>
            <w:webHidden/>
          </w:rPr>
          <w:t>43</w:t>
        </w:r>
        <w:r w:rsidR="00CD7C9A">
          <w:rPr>
            <w:webHidden/>
          </w:rPr>
          <w:fldChar w:fldCharType="end"/>
        </w:r>
      </w:hyperlink>
    </w:p>
    <w:p w14:paraId="05FD902D" w14:textId="77777777" w:rsidR="00CD7C9A" w:rsidRDefault="00596361">
      <w:pPr>
        <w:pStyle w:val="TOC3"/>
        <w:rPr>
          <w:rFonts w:asciiTheme="minorHAnsi" w:eastAsiaTheme="minorEastAsia" w:hAnsiTheme="minorHAnsi" w:cstheme="minorBidi"/>
          <w:szCs w:val="22"/>
        </w:rPr>
      </w:pPr>
      <w:hyperlink w:anchor="_Toc473095238" w:history="1">
        <w:r w:rsidR="00CD7C9A" w:rsidRPr="00C72A5F">
          <w:rPr>
            <w:rStyle w:val="Hyperlink"/>
            <w:rFonts w:cs="Arial"/>
          </w:rPr>
          <w:t>6.2.1 Settlement Quality Meter Data Format</w:t>
        </w:r>
        <w:r w:rsidR="00CD7C9A">
          <w:rPr>
            <w:webHidden/>
          </w:rPr>
          <w:tab/>
        </w:r>
        <w:r w:rsidR="00CD7C9A">
          <w:rPr>
            <w:webHidden/>
          </w:rPr>
          <w:fldChar w:fldCharType="begin"/>
        </w:r>
        <w:r w:rsidR="00CD7C9A">
          <w:rPr>
            <w:webHidden/>
          </w:rPr>
          <w:instrText xml:space="preserve"> PAGEREF _Toc473095238 \h </w:instrText>
        </w:r>
        <w:r w:rsidR="00CD7C9A">
          <w:rPr>
            <w:webHidden/>
          </w:rPr>
        </w:r>
        <w:r w:rsidR="00CD7C9A">
          <w:rPr>
            <w:webHidden/>
          </w:rPr>
          <w:fldChar w:fldCharType="separate"/>
        </w:r>
        <w:r w:rsidR="005E6C11">
          <w:rPr>
            <w:webHidden/>
          </w:rPr>
          <w:t>44</w:t>
        </w:r>
        <w:r w:rsidR="00CD7C9A">
          <w:rPr>
            <w:webHidden/>
          </w:rPr>
          <w:fldChar w:fldCharType="end"/>
        </w:r>
      </w:hyperlink>
    </w:p>
    <w:p w14:paraId="6B90CA70" w14:textId="77777777" w:rsidR="00CD7C9A" w:rsidRDefault="00596361">
      <w:pPr>
        <w:pStyle w:val="TOC3"/>
        <w:rPr>
          <w:rFonts w:asciiTheme="minorHAnsi" w:eastAsiaTheme="minorEastAsia" w:hAnsiTheme="minorHAnsi" w:cstheme="minorBidi"/>
          <w:szCs w:val="22"/>
        </w:rPr>
      </w:pPr>
      <w:hyperlink w:anchor="_Toc473095239" w:history="1">
        <w:r w:rsidR="00CD7C9A" w:rsidRPr="00C72A5F">
          <w:rPr>
            <w:rStyle w:val="Hyperlink"/>
            <w:rFonts w:cs="Arial"/>
          </w:rPr>
          <w:t>6.2.2</w:t>
        </w:r>
        <w:r w:rsidR="00CD7C9A">
          <w:rPr>
            <w:rFonts w:asciiTheme="minorHAnsi" w:eastAsiaTheme="minorEastAsia" w:hAnsiTheme="minorHAnsi" w:cstheme="minorBidi"/>
            <w:szCs w:val="22"/>
          </w:rPr>
          <w:tab/>
        </w:r>
        <w:r w:rsidR="00CD7C9A" w:rsidRPr="00C72A5F">
          <w:rPr>
            <w:rStyle w:val="Hyperlink"/>
            <w:rFonts w:cs="Arial"/>
          </w:rPr>
          <w:t>Settlement Quality Meter Data Submission Timing</w:t>
        </w:r>
        <w:r w:rsidR="00CD7C9A">
          <w:rPr>
            <w:webHidden/>
          </w:rPr>
          <w:tab/>
        </w:r>
        <w:r w:rsidR="00CD7C9A">
          <w:rPr>
            <w:webHidden/>
          </w:rPr>
          <w:fldChar w:fldCharType="begin"/>
        </w:r>
        <w:r w:rsidR="00CD7C9A">
          <w:rPr>
            <w:webHidden/>
          </w:rPr>
          <w:instrText xml:space="preserve"> PAGEREF _Toc473095239 \h </w:instrText>
        </w:r>
        <w:r w:rsidR="00CD7C9A">
          <w:rPr>
            <w:webHidden/>
          </w:rPr>
        </w:r>
        <w:r w:rsidR="00CD7C9A">
          <w:rPr>
            <w:webHidden/>
          </w:rPr>
          <w:fldChar w:fldCharType="separate"/>
        </w:r>
        <w:r w:rsidR="005E6C11">
          <w:rPr>
            <w:webHidden/>
          </w:rPr>
          <w:t>47</w:t>
        </w:r>
        <w:r w:rsidR="00CD7C9A">
          <w:rPr>
            <w:webHidden/>
          </w:rPr>
          <w:fldChar w:fldCharType="end"/>
        </w:r>
      </w:hyperlink>
    </w:p>
    <w:p w14:paraId="2CB31E74" w14:textId="77777777" w:rsidR="00CD7C9A" w:rsidRDefault="00596361">
      <w:pPr>
        <w:pStyle w:val="TOC3"/>
        <w:rPr>
          <w:rFonts w:asciiTheme="minorHAnsi" w:eastAsiaTheme="minorEastAsia" w:hAnsiTheme="minorHAnsi" w:cstheme="minorBidi"/>
          <w:szCs w:val="22"/>
        </w:rPr>
      </w:pPr>
      <w:hyperlink w:anchor="_Toc473095240" w:history="1">
        <w:r w:rsidR="00CD7C9A" w:rsidRPr="00C72A5F">
          <w:rPr>
            <w:rStyle w:val="Hyperlink"/>
            <w:rFonts w:cs="Arial"/>
          </w:rPr>
          <w:t>6.2.3</w:t>
        </w:r>
        <w:r w:rsidR="00CD7C9A">
          <w:rPr>
            <w:rFonts w:asciiTheme="minorHAnsi" w:eastAsiaTheme="minorEastAsia" w:hAnsiTheme="minorHAnsi" w:cstheme="minorBidi"/>
            <w:szCs w:val="22"/>
          </w:rPr>
          <w:tab/>
        </w:r>
        <w:r w:rsidR="00CD7C9A" w:rsidRPr="00C72A5F">
          <w:rPr>
            <w:rStyle w:val="Hyperlink"/>
            <w:rFonts w:cs="Arial"/>
          </w:rPr>
          <w:t>Process for Submittal &amp; Resubmittal of Settlement Quality Meter Data</w:t>
        </w:r>
        <w:r w:rsidR="00CD7C9A">
          <w:rPr>
            <w:webHidden/>
          </w:rPr>
          <w:tab/>
        </w:r>
        <w:r w:rsidR="00CD7C9A">
          <w:rPr>
            <w:webHidden/>
          </w:rPr>
          <w:fldChar w:fldCharType="begin"/>
        </w:r>
        <w:r w:rsidR="00CD7C9A">
          <w:rPr>
            <w:webHidden/>
          </w:rPr>
          <w:instrText xml:space="preserve"> PAGEREF _Toc473095240 \h </w:instrText>
        </w:r>
        <w:r w:rsidR="00CD7C9A">
          <w:rPr>
            <w:webHidden/>
          </w:rPr>
        </w:r>
        <w:r w:rsidR="00CD7C9A">
          <w:rPr>
            <w:webHidden/>
          </w:rPr>
          <w:fldChar w:fldCharType="separate"/>
        </w:r>
        <w:r w:rsidR="005E6C11">
          <w:rPr>
            <w:webHidden/>
          </w:rPr>
          <w:t>51</w:t>
        </w:r>
        <w:r w:rsidR="00CD7C9A">
          <w:rPr>
            <w:webHidden/>
          </w:rPr>
          <w:fldChar w:fldCharType="end"/>
        </w:r>
      </w:hyperlink>
    </w:p>
    <w:p w14:paraId="6EA4140A" w14:textId="77777777" w:rsidR="00CD7C9A" w:rsidRDefault="00596361">
      <w:pPr>
        <w:pStyle w:val="TOC3"/>
        <w:rPr>
          <w:rFonts w:asciiTheme="minorHAnsi" w:eastAsiaTheme="minorEastAsia" w:hAnsiTheme="minorHAnsi" w:cstheme="minorBidi"/>
          <w:szCs w:val="22"/>
        </w:rPr>
      </w:pPr>
      <w:hyperlink w:anchor="_Toc473095241" w:history="1">
        <w:r w:rsidR="00CD7C9A" w:rsidRPr="00C72A5F">
          <w:rPr>
            <w:rStyle w:val="Hyperlink"/>
            <w:rFonts w:cs="Arial"/>
          </w:rPr>
          <w:t>6.2.4</w:t>
        </w:r>
        <w:r w:rsidR="00CD7C9A">
          <w:rPr>
            <w:rFonts w:asciiTheme="minorHAnsi" w:eastAsiaTheme="minorEastAsia" w:hAnsiTheme="minorHAnsi" w:cstheme="minorBidi"/>
            <w:szCs w:val="22"/>
          </w:rPr>
          <w:tab/>
        </w:r>
        <w:r w:rsidR="00CD7C9A" w:rsidRPr="00C72A5F">
          <w:rPr>
            <w:rStyle w:val="Hyperlink"/>
            <w:rFonts w:cs="Arial"/>
          </w:rPr>
          <w:t>Failure to Submit Accurate Settlement Quality Meter Data (Actual, Estimated)</w:t>
        </w:r>
        <w:r w:rsidR="00CD7C9A">
          <w:rPr>
            <w:webHidden/>
          </w:rPr>
          <w:tab/>
        </w:r>
        <w:r w:rsidR="00CD7C9A">
          <w:rPr>
            <w:webHidden/>
          </w:rPr>
          <w:fldChar w:fldCharType="begin"/>
        </w:r>
        <w:r w:rsidR="00CD7C9A">
          <w:rPr>
            <w:webHidden/>
          </w:rPr>
          <w:instrText xml:space="preserve"> PAGEREF _Toc473095241 \h </w:instrText>
        </w:r>
        <w:r w:rsidR="00CD7C9A">
          <w:rPr>
            <w:webHidden/>
          </w:rPr>
        </w:r>
        <w:r w:rsidR="00CD7C9A">
          <w:rPr>
            <w:webHidden/>
          </w:rPr>
          <w:fldChar w:fldCharType="separate"/>
        </w:r>
        <w:r w:rsidR="005E6C11">
          <w:rPr>
            <w:webHidden/>
          </w:rPr>
          <w:t>52</w:t>
        </w:r>
        <w:r w:rsidR="00CD7C9A">
          <w:rPr>
            <w:webHidden/>
          </w:rPr>
          <w:fldChar w:fldCharType="end"/>
        </w:r>
      </w:hyperlink>
    </w:p>
    <w:p w14:paraId="27A1C3E9" w14:textId="77777777" w:rsidR="00CD7C9A" w:rsidRDefault="00596361">
      <w:pPr>
        <w:pStyle w:val="TOC2"/>
        <w:rPr>
          <w:rFonts w:asciiTheme="minorHAnsi" w:eastAsiaTheme="minorEastAsia" w:hAnsiTheme="minorHAnsi" w:cstheme="minorBidi"/>
          <w:szCs w:val="22"/>
        </w:rPr>
      </w:pPr>
      <w:hyperlink w:anchor="_Toc473095242" w:history="1">
        <w:r w:rsidR="00CD7C9A" w:rsidRPr="00C72A5F">
          <w:rPr>
            <w:rStyle w:val="Hyperlink"/>
            <w:rFonts w:cs="Arial"/>
          </w:rPr>
          <w:t>6.3</w:t>
        </w:r>
        <w:r w:rsidR="00CD7C9A">
          <w:rPr>
            <w:rFonts w:asciiTheme="minorHAnsi" w:eastAsiaTheme="minorEastAsia" w:hAnsiTheme="minorHAnsi" w:cstheme="minorBidi"/>
            <w:szCs w:val="22"/>
          </w:rPr>
          <w:tab/>
        </w:r>
        <w:r w:rsidR="00CD7C9A" w:rsidRPr="00C72A5F">
          <w:rPr>
            <w:rStyle w:val="Hyperlink"/>
            <w:rFonts w:cs="Arial"/>
          </w:rPr>
          <w:t>Certification of Meters</w:t>
        </w:r>
        <w:r w:rsidR="00CD7C9A">
          <w:rPr>
            <w:webHidden/>
          </w:rPr>
          <w:tab/>
        </w:r>
        <w:r w:rsidR="00CD7C9A">
          <w:rPr>
            <w:webHidden/>
          </w:rPr>
          <w:fldChar w:fldCharType="begin"/>
        </w:r>
        <w:r w:rsidR="00CD7C9A">
          <w:rPr>
            <w:webHidden/>
          </w:rPr>
          <w:instrText xml:space="preserve"> PAGEREF _Toc473095242 \h </w:instrText>
        </w:r>
        <w:r w:rsidR="00CD7C9A">
          <w:rPr>
            <w:webHidden/>
          </w:rPr>
        </w:r>
        <w:r w:rsidR="00CD7C9A">
          <w:rPr>
            <w:webHidden/>
          </w:rPr>
          <w:fldChar w:fldCharType="separate"/>
        </w:r>
        <w:r w:rsidR="005E6C11">
          <w:rPr>
            <w:webHidden/>
          </w:rPr>
          <w:t>52</w:t>
        </w:r>
        <w:r w:rsidR="00CD7C9A">
          <w:rPr>
            <w:webHidden/>
          </w:rPr>
          <w:fldChar w:fldCharType="end"/>
        </w:r>
      </w:hyperlink>
    </w:p>
    <w:p w14:paraId="03E59A4A" w14:textId="77777777" w:rsidR="00CD7C9A" w:rsidRDefault="00596361">
      <w:pPr>
        <w:pStyle w:val="TOC2"/>
        <w:rPr>
          <w:rFonts w:asciiTheme="minorHAnsi" w:eastAsiaTheme="minorEastAsia" w:hAnsiTheme="minorHAnsi" w:cstheme="minorBidi"/>
          <w:szCs w:val="22"/>
        </w:rPr>
      </w:pPr>
      <w:hyperlink w:anchor="_Toc473095243" w:history="1">
        <w:r w:rsidR="00CD7C9A" w:rsidRPr="00C72A5F">
          <w:rPr>
            <w:rStyle w:val="Hyperlink"/>
            <w:rFonts w:cs="Arial"/>
          </w:rPr>
          <w:t>6.4</w:t>
        </w:r>
        <w:r w:rsidR="00CD7C9A">
          <w:rPr>
            <w:rFonts w:asciiTheme="minorHAnsi" w:eastAsiaTheme="minorEastAsia" w:hAnsiTheme="minorHAnsi" w:cstheme="minorBidi"/>
            <w:szCs w:val="22"/>
          </w:rPr>
          <w:tab/>
        </w:r>
        <w:r w:rsidR="00CD7C9A" w:rsidRPr="00C72A5F">
          <w:rPr>
            <w:rStyle w:val="Hyperlink"/>
            <w:rFonts w:cs="Arial"/>
          </w:rPr>
          <w:t>Audit &amp; Testing</w:t>
        </w:r>
        <w:r w:rsidR="00CD7C9A">
          <w:rPr>
            <w:webHidden/>
          </w:rPr>
          <w:tab/>
        </w:r>
        <w:r w:rsidR="00CD7C9A">
          <w:rPr>
            <w:webHidden/>
          </w:rPr>
          <w:fldChar w:fldCharType="begin"/>
        </w:r>
        <w:r w:rsidR="00CD7C9A">
          <w:rPr>
            <w:webHidden/>
          </w:rPr>
          <w:instrText xml:space="preserve"> PAGEREF _Toc473095243 \h </w:instrText>
        </w:r>
        <w:r w:rsidR="00CD7C9A">
          <w:rPr>
            <w:webHidden/>
          </w:rPr>
        </w:r>
        <w:r w:rsidR="00CD7C9A">
          <w:rPr>
            <w:webHidden/>
          </w:rPr>
          <w:fldChar w:fldCharType="separate"/>
        </w:r>
        <w:r w:rsidR="005E6C11">
          <w:rPr>
            <w:webHidden/>
          </w:rPr>
          <w:t>52</w:t>
        </w:r>
        <w:r w:rsidR="00CD7C9A">
          <w:rPr>
            <w:webHidden/>
          </w:rPr>
          <w:fldChar w:fldCharType="end"/>
        </w:r>
      </w:hyperlink>
    </w:p>
    <w:p w14:paraId="1A5CB7CA" w14:textId="77777777" w:rsidR="00CD7C9A" w:rsidRDefault="00596361">
      <w:pPr>
        <w:pStyle w:val="TOC3"/>
        <w:rPr>
          <w:rFonts w:asciiTheme="minorHAnsi" w:eastAsiaTheme="minorEastAsia" w:hAnsiTheme="minorHAnsi" w:cstheme="minorBidi"/>
          <w:szCs w:val="22"/>
        </w:rPr>
      </w:pPr>
      <w:hyperlink w:anchor="_Toc473095245" w:history="1">
        <w:r w:rsidR="00CD7C9A" w:rsidRPr="00C72A5F">
          <w:rPr>
            <w:rStyle w:val="Hyperlink"/>
            <w:rFonts w:cs="Arial"/>
          </w:rPr>
          <w:t>6.4.1</w:t>
        </w:r>
        <w:r w:rsidR="00CD7C9A">
          <w:rPr>
            <w:rFonts w:asciiTheme="minorHAnsi" w:eastAsiaTheme="minorEastAsia" w:hAnsiTheme="minorHAnsi" w:cstheme="minorBidi"/>
            <w:szCs w:val="22"/>
          </w:rPr>
          <w:tab/>
        </w:r>
        <w:r w:rsidR="00CD7C9A" w:rsidRPr="00C72A5F">
          <w:rPr>
            <w:rStyle w:val="Hyperlink"/>
            <w:rFonts w:cs="Arial"/>
          </w:rPr>
          <w:t>Audit &amp; Testing of Metering Facilities</w:t>
        </w:r>
        <w:r w:rsidR="00CD7C9A">
          <w:rPr>
            <w:webHidden/>
          </w:rPr>
          <w:tab/>
        </w:r>
        <w:r w:rsidR="00CD7C9A">
          <w:rPr>
            <w:webHidden/>
          </w:rPr>
          <w:fldChar w:fldCharType="begin"/>
        </w:r>
        <w:r w:rsidR="00CD7C9A">
          <w:rPr>
            <w:webHidden/>
          </w:rPr>
          <w:instrText xml:space="preserve"> PAGEREF _Toc473095245 \h </w:instrText>
        </w:r>
        <w:r w:rsidR="00CD7C9A">
          <w:rPr>
            <w:webHidden/>
          </w:rPr>
        </w:r>
        <w:r w:rsidR="00CD7C9A">
          <w:rPr>
            <w:webHidden/>
          </w:rPr>
          <w:fldChar w:fldCharType="separate"/>
        </w:r>
        <w:r w:rsidR="005E6C11">
          <w:rPr>
            <w:webHidden/>
          </w:rPr>
          <w:t>52</w:t>
        </w:r>
        <w:r w:rsidR="00CD7C9A">
          <w:rPr>
            <w:webHidden/>
          </w:rPr>
          <w:fldChar w:fldCharType="end"/>
        </w:r>
      </w:hyperlink>
    </w:p>
    <w:p w14:paraId="72038EFB" w14:textId="77777777" w:rsidR="00CD7C9A" w:rsidRDefault="00596361">
      <w:pPr>
        <w:pStyle w:val="TOC3"/>
        <w:rPr>
          <w:rFonts w:asciiTheme="minorHAnsi" w:eastAsiaTheme="minorEastAsia" w:hAnsiTheme="minorHAnsi" w:cstheme="minorBidi"/>
          <w:szCs w:val="22"/>
        </w:rPr>
      </w:pPr>
      <w:hyperlink w:anchor="_Toc473095246" w:history="1">
        <w:r w:rsidR="00CD7C9A" w:rsidRPr="00C72A5F">
          <w:rPr>
            <w:rStyle w:val="Hyperlink"/>
            <w:rFonts w:cs="Arial"/>
          </w:rPr>
          <w:t>6.4.2</w:t>
        </w:r>
        <w:r w:rsidR="00CD7C9A">
          <w:rPr>
            <w:rFonts w:asciiTheme="minorHAnsi" w:eastAsiaTheme="minorEastAsia" w:hAnsiTheme="minorHAnsi" w:cstheme="minorBidi"/>
            <w:szCs w:val="22"/>
          </w:rPr>
          <w:tab/>
        </w:r>
        <w:r w:rsidR="00CD7C9A" w:rsidRPr="00C72A5F">
          <w:rPr>
            <w:rStyle w:val="Hyperlink"/>
            <w:rFonts w:cs="Arial"/>
          </w:rPr>
          <w:t>Scheduling Coordinator Self-Audit Report</w:t>
        </w:r>
        <w:r w:rsidR="00CD7C9A">
          <w:rPr>
            <w:webHidden/>
          </w:rPr>
          <w:tab/>
        </w:r>
        <w:r w:rsidR="00CD7C9A">
          <w:rPr>
            <w:webHidden/>
          </w:rPr>
          <w:fldChar w:fldCharType="begin"/>
        </w:r>
        <w:r w:rsidR="00CD7C9A">
          <w:rPr>
            <w:webHidden/>
          </w:rPr>
          <w:instrText xml:space="preserve"> PAGEREF _Toc473095246 \h </w:instrText>
        </w:r>
        <w:r w:rsidR="00CD7C9A">
          <w:rPr>
            <w:webHidden/>
          </w:rPr>
        </w:r>
        <w:r w:rsidR="00CD7C9A">
          <w:rPr>
            <w:webHidden/>
          </w:rPr>
          <w:fldChar w:fldCharType="separate"/>
        </w:r>
        <w:r w:rsidR="005E6C11">
          <w:rPr>
            <w:webHidden/>
          </w:rPr>
          <w:t>52</w:t>
        </w:r>
        <w:r w:rsidR="00CD7C9A">
          <w:rPr>
            <w:webHidden/>
          </w:rPr>
          <w:fldChar w:fldCharType="end"/>
        </w:r>
      </w:hyperlink>
    </w:p>
    <w:p w14:paraId="0D9121C8" w14:textId="77777777" w:rsidR="00CD7C9A" w:rsidRDefault="00596361">
      <w:pPr>
        <w:pStyle w:val="TOC3"/>
        <w:rPr>
          <w:rFonts w:asciiTheme="minorHAnsi" w:eastAsiaTheme="minorEastAsia" w:hAnsiTheme="minorHAnsi" w:cstheme="minorBidi"/>
          <w:szCs w:val="22"/>
        </w:rPr>
      </w:pPr>
      <w:hyperlink w:anchor="_Toc473095247" w:history="1">
        <w:r w:rsidR="00CD7C9A" w:rsidRPr="00C72A5F">
          <w:rPr>
            <w:rStyle w:val="Hyperlink"/>
            <w:rFonts w:cs="Arial"/>
          </w:rPr>
          <w:t>6.4.3</w:t>
        </w:r>
        <w:r w:rsidR="00CD7C9A">
          <w:rPr>
            <w:rFonts w:asciiTheme="minorHAnsi" w:eastAsiaTheme="minorEastAsia" w:hAnsiTheme="minorHAnsi" w:cstheme="minorBidi"/>
            <w:szCs w:val="22"/>
          </w:rPr>
          <w:tab/>
        </w:r>
        <w:r w:rsidR="00CD7C9A" w:rsidRPr="00C72A5F">
          <w:rPr>
            <w:rStyle w:val="Hyperlink"/>
            <w:rFonts w:cs="Arial"/>
          </w:rPr>
          <w:t>Audit &amp; Testing by CAISO</w:t>
        </w:r>
        <w:r w:rsidR="00CD7C9A">
          <w:rPr>
            <w:webHidden/>
          </w:rPr>
          <w:tab/>
        </w:r>
        <w:r w:rsidR="00CD7C9A">
          <w:rPr>
            <w:webHidden/>
          </w:rPr>
          <w:fldChar w:fldCharType="begin"/>
        </w:r>
        <w:r w:rsidR="00CD7C9A">
          <w:rPr>
            <w:webHidden/>
          </w:rPr>
          <w:instrText xml:space="preserve"> PAGEREF _Toc473095247 \h </w:instrText>
        </w:r>
        <w:r w:rsidR="00CD7C9A">
          <w:rPr>
            <w:webHidden/>
          </w:rPr>
        </w:r>
        <w:r w:rsidR="00CD7C9A">
          <w:rPr>
            <w:webHidden/>
          </w:rPr>
          <w:fldChar w:fldCharType="separate"/>
        </w:r>
        <w:r w:rsidR="005E6C11">
          <w:rPr>
            <w:webHidden/>
          </w:rPr>
          <w:t>54</w:t>
        </w:r>
        <w:r w:rsidR="00CD7C9A">
          <w:rPr>
            <w:webHidden/>
          </w:rPr>
          <w:fldChar w:fldCharType="end"/>
        </w:r>
      </w:hyperlink>
    </w:p>
    <w:p w14:paraId="13C9AD08" w14:textId="77777777" w:rsidR="00CD7C9A" w:rsidRDefault="00596361">
      <w:pPr>
        <w:pStyle w:val="TOC1"/>
        <w:rPr>
          <w:rFonts w:asciiTheme="minorHAnsi" w:eastAsiaTheme="minorEastAsia" w:hAnsiTheme="minorHAnsi" w:cstheme="minorBidi"/>
          <w:b w:val="0"/>
          <w:szCs w:val="22"/>
        </w:rPr>
      </w:pPr>
      <w:hyperlink w:anchor="_Toc473095248" w:history="1">
        <w:r w:rsidR="00CD7C9A" w:rsidRPr="00C72A5F">
          <w:rPr>
            <w:rStyle w:val="Hyperlink"/>
          </w:rPr>
          <w:t>7.</w:t>
        </w:r>
        <w:r w:rsidR="00CD7C9A">
          <w:rPr>
            <w:rFonts w:asciiTheme="minorHAnsi" w:eastAsiaTheme="minorEastAsia" w:hAnsiTheme="minorHAnsi" w:cstheme="minorBidi"/>
            <w:b w:val="0"/>
            <w:szCs w:val="22"/>
          </w:rPr>
          <w:tab/>
        </w:r>
        <w:r w:rsidR="00CD7C9A" w:rsidRPr="00C72A5F">
          <w:rPr>
            <w:rStyle w:val="Hyperlink"/>
          </w:rPr>
          <w:t>Meter Service Agreements</w:t>
        </w:r>
        <w:r w:rsidR="00CD7C9A">
          <w:rPr>
            <w:webHidden/>
          </w:rPr>
          <w:tab/>
        </w:r>
        <w:r w:rsidR="00CD7C9A">
          <w:rPr>
            <w:webHidden/>
          </w:rPr>
          <w:fldChar w:fldCharType="begin"/>
        </w:r>
        <w:r w:rsidR="00CD7C9A">
          <w:rPr>
            <w:webHidden/>
          </w:rPr>
          <w:instrText xml:space="preserve"> PAGEREF _Toc473095248 \h </w:instrText>
        </w:r>
        <w:r w:rsidR="00CD7C9A">
          <w:rPr>
            <w:webHidden/>
          </w:rPr>
        </w:r>
        <w:r w:rsidR="00CD7C9A">
          <w:rPr>
            <w:webHidden/>
          </w:rPr>
          <w:fldChar w:fldCharType="separate"/>
        </w:r>
        <w:r w:rsidR="005E6C11">
          <w:rPr>
            <w:webHidden/>
          </w:rPr>
          <w:t>54</w:t>
        </w:r>
        <w:r w:rsidR="00CD7C9A">
          <w:rPr>
            <w:webHidden/>
          </w:rPr>
          <w:fldChar w:fldCharType="end"/>
        </w:r>
      </w:hyperlink>
    </w:p>
    <w:p w14:paraId="3AFFC84D" w14:textId="77777777" w:rsidR="00CD7C9A" w:rsidRDefault="00596361">
      <w:pPr>
        <w:pStyle w:val="TOC2"/>
        <w:rPr>
          <w:rFonts w:asciiTheme="minorHAnsi" w:eastAsiaTheme="minorEastAsia" w:hAnsiTheme="minorHAnsi" w:cstheme="minorBidi"/>
          <w:szCs w:val="22"/>
        </w:rPr>
      </w:pPr>
      <w:hyperlink w:anchor="_Toc473095249" w:history="1">
        <w:r w:rsidR="00CD7C9A" w:rsidRPr="00C72A5F">
          <w:rPr>
            <w:rStyle w:val="Hyperlink"/>
            <w:rFonts w:cs="Arial"/>
          </w:rPr>
          <w:t>7.1</w:t>
        </w:r>
        <w:r w:rsidR="00CD7C9A">
          <w:rPr>
            <w:rFonts w:asciiTheme="minorHAnsi" w:eastAsiaTheme="minorEastAsia" w:hAnsiTheme="minorHAnsi" w:cstheme="minorBidi"/>
            <w:szCs w:val="22"/>
          </w:rPr>
          <w:tab/>
        </w:r>
        <w:r w:rsidR="00CD7C9A" w:rsidRPr="00C72A5F">
          <w:rPr>
            <w:rStyle w:val="Hyperlink"/>
            <w:rFonts w:cs="Arial"/>
          </w:rPr>
          <w:t>CAISO Metered Entities</w:t>
        </w:r>
        <w:r w:rsidR="00CD7C9A">
          <w:rPr>
            <w:webHidden/>
          </w:rPr>
          <w:tab/>
        </w:r>
        <w:r w:rsidR="00CD7C9A">
          <w:rPr>
            <w:webHidden/>
          </w:rPr>
          <w:fldChar w:fldCharType="begin"/>
        </w:r>
        <w:r w:rsidR="00CD7C9A">
          <w:rPr>
            <w:webHidden/>
          </w:rPr>
          <w:instrText xml:space="preserve"> PAGEREF _Toc473095249 \h </w:instrText>
        </w:r>
        <w:r w:rsidR="00CD7C9A">
          <w:rPr>
            <w:webHidden/>
          </w:rPr>
        </w:r>
        <w:r w:rsidR="00CD7C9A">
          <w:rPr>
            <w:webHidden/>
          </w:rPr>
          <w:fldChar w:fldCharType="separate"/>
        </w:r>
        <w:r w:rsidR="005E6C11">
          <w:rPr>
            <w:webHidden/>
          </w:rPr>
          <w:t>54</w:t>
        </w:r>
        <w:r w:rsidR="00CD7C9A">
          <w:rPr>
            <w:webHidden/>
          </w:rPr>
          <w:fldChar w:fldCharType="end"/>
        </w:r>
      </w:hyperlink>
    </w:p>
    <w:p w14:paraId="01B3F4E3" w14:textId="77777777" w:rsidR="00CD7C9A" w:rsidRDefault="00596361">
      <w:pPr>
        <w:pStyle w:val="TOC2"/>
        <w:rPr>
          <w:rFonts w:asciiTheme="minorHAnsi" w:eastAsiaTheme="minorEastAsia" w:hAnsiTheme="minorHAnsi" w:cstheme="minorBidi"/>
          <w:szCs w:val="22"/>
        </w:rPr>
      </w:pPr>
      <w:hyperlink w:anchor="_Toc473095250" w:history="1">
        <w:r w:rsidR="00CD7C9A" w:rsidRPr="00C72A5F">
          <w:rPr>
            <w:rStyle w:val="Hyperlink"/>
            <w:rFonts w:cs="Arial"/>
          </w:rPr>
          <w:t>7.2</w:t>
        </w:r>
        <w:r w:rsidR="00CD7C9A">
          <w:rPr>
            <w:rFonts w:asciiTheme="minorHAnsi" w:eastAsiaTheme="minorEastAsia" w:hAnsiTheme="minorHAnsi" w:cstheme="minorBidi"/>
            <w:szCs w:val="22"/>
          </w:rPr>
          <w:tab/>
        </w:r>
        <w:r w:rsidR="00CD7C9A" w:rsidRPr="00C72A5F">
          <w:rPr>
            <w:rStyle w:val="Hyperlink"/>
            <w:rFonts w:cs="Arial"/>
          </w:rPr>
          <w:t>Scheduling Coordinator Metered Entities</w:t>
        </w:r>
        <w:r w:rsidR="00CD7C9A">
          <w:rPr>
            <w:webHidden/>
          </w:rPr>
          <w:tab/>
        </w:r>
        <w:r w:rsidR="00CD7C9A">
          <w:rPr>
            <w:webHidden/>
          </w:rPr>
          <w:fldChar w:fldCharType="begin"/>
        </w:r>
        <w:r w:rsidR="00CD7C9A">
          <w:rPr>
            <w:webHidden/>
          </w:rPr>
          <w:instrText xml:space="preserve"> PAGEREF _Toc473095250 \h </w:instrText>
        </w:r>
        <w:r w:rsidR="00CD7C9A">
          <w:rPr>
            <w:webHidden/>
          </w:rPr>
        </w:r>
        <w:r w:rsidR="00CD7C9A">
          <w:rPr>
            <w:webHidden/>
          </w:rPr>
          <w:fldChar w:fldCharType="separate"/>
        </w:r>
        <w:r w:rsidR="005E6C11">
          <w:rPr>
            <w:webHidden/>
          </w:rPr>
          <w:t>55</w:t>
        </w:r>
        <w:r w:rsidR="00CD7C9A">
          <w:rPr>
            <w:webHidden/>
          </w:rPr>
          <w:fldChar w:fldCharType="end"/>
        </w:r>
      </w:hyperlink>
    </w:p>
    <w:p w14:paraId="6FC663CE" w14:textId="77777777" w:rsidR="00CD7C9A" w:rsidRDefault="00596361">
      <w:pPr>
        <w:pStyle w:val="TOC2"/>
        <w:rPr>
          <w:rFonts w:asciiTheme="minorHAnsi" w:eastAsiaTheme="minorEastAsia" w:hAnsiTheme="minorHAnsi" w:cstheme="minorBidi"/>
          <w:szCs w:val="22"/>
        </w:rPr>
      </w:pPr>
      <w:hyperlink w:anchor="_Toc473095251" w:history="1">
        <w:r w:rsidR="00CD7C9A" w:rsidRPr="00C72A5F">
          <w:rPr>
            <w:rStyle w:val="Hyperlink"/>
            <w:rFonts w:cs="Arial"/>
          </w:rPr>
          <w:t>7.3</w:t>
        </w:r>
        <w:r w:rsidR="00CD7C9A">
          <w:rPr>
            <w:rFonts w:asciiTheme="minorHAnsi" w:eastAsiaTheme="minorEastAsia" w:hAnsiTheme="minorHAnsi" w:cstheme="minorBidi"/>
            <w:szCs w:val="22"/>
          </w:rPr>
          <w:tab/>
        </w:r>
        <w:r w:rsidR="00CD7C9A" w:rsidRPr="00C72A5F">
          <w:rPr>
            <w:rStyle w:val="Hyperlink"/>
            <w:rFonts w:cs="Arial"/>
          </w:rPr>
          <w:t>Scheduling Coordinator Agreement</w:t>
        </w:r>
        <w:r w:rsidR="00CD7C9A">
          <w:rPr>
            <w:webHidden/>
          </w:rPr>
          <w:tab/>
        </w:r>
        <w:r w:rsidR="00CD7C9A">
          <w:rPr>
            <w:webHidden/>
          </w:rPr>
          <w:fldChar w:fldCharType="begin"/>
        </w:r>
        <w:r w:rsidR="00CD7C9A">
          <w:rPr>
            <w:webHidden/>
          </w:rPr>
          <w:instrText xml:space="preserve"> PAGEREF _Toc473095251 \h </w:instrText>
        </w:r>
        <w:r w:rsidR="00CD7C9A">
          <w:rPr>
            <w:webHidden/>
          </w:rPr>
        </w:r>
        <w:r w:rsidR="00CD7C9A">
          <w:rPr>
            <w:webHidden/>
          </w:rPr>
          <w:fldChar w:fldCharType="separate"/>
        </w:r>
        <w:r w:rsidR="005E6C11">
          <w:rPr>
            <w:webHidden/>
          </w:rPr>
          <w:t>55</w:t>
        </w:r>
        <w:r w:rsidR="00CD7C9A">
          <w:rPr>
            <w:webHidden/>
          </w:rPr>
          <w:fldChar w:fldCharType="end"/>
        </w:r>
      </w:hyperlink>
    </w:p>
    <w:p w14:paraId="28EFD0A6" w14:textId="77777777" w:rsidR="00CD7C9A" w:rsidRDefault="00596361">
      <w:pPr>
        <w:pStyle w:val="TOC2"/>
        <w:rPr>
          <w:rFonts w:asciiTheme="minorHAnsi" w:eastAsiaTheme="minorEastAsia" w:hAnsiTheme="minorHAnsi" w:cstheme="minorBidi"/>
          <w:szCs w:val="22"/>
        </w:rPr>
      </w:pPr>
      <w:hyperlink w:anchor="_Toc473095252" w:history="1">
        <w:r w:rsidR="00CD7C9A" w:rsidRPr="00C72A5F">
          <w:rPr>
            <w:rStyle w:val="Hyperlink"/>
            <w:rFonts w:cs="Arial"/>
          </w:rPr>
          <w:t>7.4</w:t>
        </w:r>
        <w:r w:rsidR="00CD7C9A">
          <w:rPr>
            <w:rFonts w:asciiTheme="minorHAnsi" w:eastAsiaTheme="minorEastAsia" w:hAnsiTheme="minorHAnsi" w:cstheme="minorBidi"/>
            <w:szCs w:val="22"/>
          </w:rPr>
          <w:tab/>
        </w:r>
        <w:r w:rsidR="00CD7C9A" w:rsidRPr="00C72A5F">
          <w:rPr>
            <w:rStyle w:val="Hyperlink"/>
            <w:rFonts w:cs="Arial"/>
          </w:rPr>
          <w:t>Qualifying Facility Participating Generator Agreement</w:t>
        </w:r>
        <w:r w:rsidR="00CD7C9A">
          <w:rPr>
            <w:webHidden/>
          </w:rPr>
          <w:tab/>
        </w:r>
        <w:r w:rsidR="00CD7C9A">
          <w:rPr>
            <w:webHidden/>
          </w:rPr>
          <w:fldChar w:fldCharType="begin"/>
        </w:r>
        <w:r w:rsidR="00CD7C9A">
          <w:rPr>
            <w:webHidden/>
          </w:rPr>
          <w:instrText xml:space="preserve"> PAGEREF _Toc473095252 \h </w:instrText>
        </w:r>
        <w:r w:rsidR="00CD7C9A">
          <w:rPr>
            <w:webHidden/>
          </w:rPr>
        </w:r>
        <w:r w:rsidR="00CD7C9A">
          <w:rPr>
            <w:webHidden/>
          </w:rPr>
          <w:fldChar w:fldCharType="separate"/>
        </w:r>
        <w:r w:rsidR="005E6C11">
          <w:rPr>
            <w:webHidden/>
          </w:rPr>
          <w:t>55</w:t>
        </w:r>
        <w:r w:rsidR="00CD7C9A">
          <w:rPr>
            <w:webHidden/>
          </w:rPr>
          <w:fldChar w:fldCharType="end"/>
        </w:r>
      </w:hyperlink>
    </w:p>
    <w:p w14:paraId="13242F9F" w14:textId="77777777" w:rsidR="00CD7C9A" w:rsidRDefault="00596361">
      <w:pPr>
        <w:pStyle w:val="TOC1"/>
        <w:rPr>
          <w:rFonts w:asciiTheme="minorHAnsi" w:eastAsiaTheme="minorEastAsia" w:hAnsiTheme="minorHAnsi" w:cstheme="minorBidi"/>
          <w:b w:val="0"/>
          <w:szCs w:val="22"/>
        </w:rPr>
      </w:pPr>
      <w:hyperlink w:anchor="_Toc473095253" w:history="1">
        <w:r w:rsidR="00CD7C9A" w:rsidRPr="00C72A5F">
          <w:rPr>
            <w:rStyle w:val="Hyperlink"/>
          </w:rPr>
          <w:t>8.</w:t>
        </w:r>
        <w:r w:rsidR="00CD7C9A">
          <w:rPr>
            <w:rFonts w:asciiTheme="minorHAnsi" w:eastAsiaTheme="minorEastAsia" w:hAnsiTheme="minorHAnsi" w:cstheme="minorBidi"/>
            <w:b w:val="0"/>
            <w:szCs w:val="22"/>
          </w:rPr>
          <w:tab/>
        </w:r>
        <w:r w:rsidR="00CD7C9A" w:rsidRPr="00C72A5F">
          <w:rPr>
            <w:rStyle w:val="Hyperlink"/>
          </w:rPr>
          <w:t>Exemptions</w:t>
        </w:r>
        <w:r w:rsidR="00CD7C9A">
          <w:rPr>
            <w:webHidden/>
          </w:rPr>
          <w:tab/>
        </w:r>
        <w:r w:rsidR="00CD7C9A">
          <w:rPr>
            <w:webHidden/>
          </w:rPr>
          <w:fldChar w:fldCharType="begin"/>
        </w:r>
        <w:r w:rsidR="00CD7C9A">
          <w:rPr>
            <w:webHidden/>
          </w:rPr>
          <w:instrText xml:space="preserve"> PAGEREF _Toc473095253 \h </w:instrText>
        </w:r>
        <w:r w:rsidR="00CD7C9A">
          <w:rPr>
            <w:webHidden/>
          </w:rPr>
        </w:r>
        <w:r w:rsidR="00CD7C9A">
          <w:rPr>
            <w:webHidden/>
          </w:rPr>
          <w:fldChar w:fldCharType="separate"/>
        </w:r>
        <w:r w:rsidR="005E6C11">
          <w:rPr>
            <w:webHidden/>
          </w:rPr>
          <w:t>56</w:t>
        </w:r>
        <w:r w:rsidR="00CD7C9A">
          <w:rPr>
            <w:webHidden/>
          </w:rPr>
          <w:fldChar w:fldCharType="end"/>
        </w:r>
      </w:hyperlink>
    </w:p>
    <w:p w14:paraId="6E43ACE4" w14:textId="77777777" w:rsidR="00CD7C9A" w:rsidRDefault="00596361">
      <w:pPr>
        <w:pStyle w:val="TOC2"/>
        <w:rPr>
          <w:rFonts w:asciiTheme="minorHAnsi" w:eastAsiaTheme="minorEastAsia" w:hAnsiTheme="minorHAnsi" w:cstheme="minorBidi"/>
          <w:szCs w:val="22"/>
        </w:rPr>
      </w:pPr>
      <w:hyperlink w:anchor="_Toc473095254" w:history="1">
        <w:r w:rsidR="00CD7C9A" w:rsidRPr="00C72A5F">
          <w:rPr>
            <w:rStyle w:val="Hyperlink"/>
            <w:rFonts w:cs="Arial"/>
          </w:rPr>
          <w:t>8.1</w:t>
        </w:r>
        <w:r w:rsidR="00CD7C9A">
          <w:rPr>
            <w:rFonts w:asciiTheme="minorHAnsi" w:eastAsiaTheme="minorEastAsia" w:hAnsiTheme="minorHAnsi" w:cstheme="minorBidi"/>
            <w:szCs w:val="22"/>
          </w:rPr>
          <w:tab/>
        </w:r>
        <w:r w:rsidR="00CD7C9A" w:rsidRPr="00C72A5F">
          <w:rPr>
            <w:rStyle w:val="Hyperlink"/>
            <w:rFonts w:cs="Arial"/>
          </w:rPr>
          <w:t>Guidelines</w:t>
        </w:r>
        <w:r w:rsidR="00CD7C9A">
          <w:rPr>
            <w:webHidden/>
          </w:rPr>
          <w:tab/>
        </w:r>
        <w:r w:rsidR="00CD7C9A">
          <w:rPr>
            <w:webHidden/>
          </w:rPr>
          <w:fldChar w:fldCharType="begin"/>
        </w:r>
        <w:r w:rsidR="00CD7C9A">
          <w:rPr>
            <w:webHidden/>
          </w:rPr>
          <w:instrText xml:space="preserve"> PAGEREF _Toc473095254 \h </w:instrText>
        </w:r>
        <w:r w:rsidR="00CD7C9A">
          <w:rPr>
            <w:webHidden/>
          </w:rPr>
        </w:r>
        <w:r w:rsidR="00CD7C9A">
          <w:rPr>
            <w:webHidden/>
          </w:rPr>
          <w:fldChar w:fldCharType="separate"/>
        </w:r>
        <w:r w:rsidR="005E6C11">
          <w:rPr>
            <w:webHidden/>
          </w:rPr>
          <w:t>56</w:t>
        </w:r>
        <w:r w:rsidR="00CD7C9A">
          <w:rPr>
            <w:webHidden/>
          </w:rPr>
          <w:fldChar w:fldCharType="end"/>
        </w:r>
      </w:hyperlink>
    </w:p>
    <w:p w14:paraId="354CA7A1" w14:textId="77777777" w:rsidR="00CD7C9A" w:rsidRDefault="00596361">
      <w:pPr>
        <w:pStyle w:val="TOC3"/>
        <w:rPr>
          <w:rFonts w:asciiTheme="minorHAnsi" w:eastAsiaTheme="minorEastAsia" w:hAnsiTheme="minorHAnsi" w:cstheme="minorBidi"/>
          <w:szCs w:val="22"/>
        </w:rPr>
      </w:pPr>
      <w:hyperlink w:anchor="_Toc473095255" w:history="1">
        <w:r w:rsidR="00CD7C9A" w:rsidRPr="00C72A5F">
          <w:rPr>
            <w:rStyle w:val="Hyperlink"/>
            <w:rFonts w:cs="Arial"/>
          </w:rPr>
          <w:t>8.1.1</w:t>
        </w:r>
        <w:r w:rsidR="00CD7C9A">
          <w:rPr>
            <w:rFonts w:asciiTheme="minorHAnsi" w:eastAsiaTheme="minorEastAsia" w:hAnsiTheme="minorHAnsi" w:cstheme="minorBidi"/>
            <w:szCs w:val="22"/>
          </w:rPr>
          <w:tab/>
        </w:r>
        <w:r w:rsidR="00CD7C9A" w:rsidRPr="00C72A5F">
          <w:rPr>
            <w:rStyle w:val="Hyperlink"/>
            <w:rFonts w:cs="Arial"/>
          </w:rPr>
          <w:t>Publication of Guidelines</w:t>
        </w:r>
        <w:r w:rsidR="00CD7C9A">
          <w:rPr>
            <w:webHidden/>
          </w:rPr>
          <w:tab/>
        </w:r>
        <w:r w:rsidR="00CD7C9A">
          <w:rPr>
            <w:webHidden/>
          </w:rPr>
          <w:fldChar w:fldCharType="begin"/>
        </w:r>
        <w:r w:rsidR="00CD7C9A">
          <w:rPr>
            <w:webHidden/>
          </w:rPr>
          <w:instrText xml:space="preserve"> PAGEREF _Toc473095255 \h </w:instrText>
        </w:r>
        <w:r w:rsidR="00CD7C9A">
          <w:rPr>
            <w:webHidden/>
          </w:rPr>
        </w:r>
        <w:r w:rsidR="00CD7C9A">
          <w:rPr>
            <w:webHidden/>
          </w:rPr>
          <w:fldChar w:fldCharType="separate"/>
        </w:r>
        <w:r w:rsidR="005E6C11">
          <w:rPr>
            <w:webHidden/>
          </w:rPr>
          <w:t>56</w:t>
        </w:r>
        <w:r w:rsidR="00CD7C9A">
          <w:rPr>
            <w:webHidden/>
          </w:rPr>
          <w:fldChar w:fldCharType="end"/>
        </w:r>
      </w:hyperlink>
    </w:p>
    <w:p w14:paraId="58C7AE9E" w14:textId="77777777" w:rsidR="00CD7C9A" w:rsidRDefault="00596361">
      <w:pPr>
        <w:pStyle w:val="TOC3"/>
        <w:rPr>
          <w:rFonts w:asciiTheme="minorHAnsi" w:eastAsiaTheme="minorEastAsia" w:hAnsiTheme="minorHAnsi" w:cstheme="minorBidi"/>
          <w:szCs w:val="22"/>
        </w:rPr>
      </w:pPr>
      <w:hyperlink w:anchor="_Toc473095256" w:history="1">
        <w:r w:rsidR="00CD7C9A" w:rsidRPr="00C72A5F">
          <w:rPr>
            <w:rStyle w:val="Hyperlink"/>
            <w:rFonts w:cs="Arial"/>
          </w:rPr>
          <w:t>8.1.2</w:t>
        </w:r>
        <w:r w:rsidR="00CD7C9A">
          <w:rPr>
            <w:rFonts w:asciiTheme="minorHAnsi" w:eastAsiaTheme="minorEastAsia" w:hAnsiTheme="minorHAnsi" w:cstheme="minorBidi"/>
            <w:szCs w:val="22"/>
          </w:rPr>
          <w:tab/>
        </w:r>
        <w:r w:rsidR="00CD7C9A" w:rsidRPr="00C72A5F">
          <w:rPr>
            <w:rStyle w:val="Hyperlink"/>
            <w:rFonts w:cs="Arial"/>
          </w:rPr>
          <w:t>Metering Exemption Publication</w:t>
        </w:r>
        <w:r w:rsidR="00CD7C9A">
          <w:rPr>
            <w:webHidden/>
          </w:rPr>
          <w:tab/>
        </w:r>
        <w:r w:rsidR="00CD7C9A">
          <w:rPr>
            <w:webHidden/>
          </w:rPr>
          <w:fldChar w:fldCharType="begin"/>
        </w:r>
        <w:r w:rsidR="00CD7C9A">
          <w:rPr>
            <w:webHidden/>
          </w:rPr>
          <w:instrText xml:space="preserve"> PAGEREF _Toc473095256 \h </w:instrText>
        </w:r>
        <w:r w:rsidR="00CD7C9A">
          <w:rPr>
            <w:webHidden/>
          </w:rPr>
        </w:r>
        <w:r w:rsidR="00CD7C9A">
          <w:rPr>
            <w:webHidden/>
          </w:rPr>
          <w:fldChar w:fldCharType="separate"/>
        </w:r>
        <w:r w:rsidR="005E6C11">
          <w:rPr>
            <w:webHidden/>
          </w:rPr>
          <w:t>57</w:t>
        </w:r>
        <w:r w:rsidR="00CD7C9A">
          <w:rPr>
            <w:webHidden/>
          </w:rPr>
          <w:fldChar w:fldCharType="end"/>
        </w:r>
      </w:hyperlink>
    </w:p>
    <w:p w14:paraId="7F82C926" w14:textId="77777777" w:rsidR="00CD7C9A" w:rsidRDefault="00596361">
      <w:pPr>
        <w:pStyle w:val="TOC2"/>
        <w:rPr>
          <w:rFonts w:asciiTheme="minorHAnsi" w:eastAsiaTheme="minorEastAsia" w:hAnsiTheme="minorHAnsi" w:cstheme="minorBidi"/>
          <w:szCs w:val="22"/>
        </w:rPr>
      </w:pPr>
      <w:hyperlink w:anchor="_Toc473095257" w:history="1">
        <w:r w:rsidR="00CD7C9A" w:rsidRPr="00C72A5F">
          <w:rPr>
            <w:rStyle w:val="Hyperlink"/>
            <w:rFonts w:cs="Arial"/>
          </w:rPr>
          <w:t>8.2</w:t>
        </w:r>
        <w:r w:rsidR="00CD7C9A">
          <w:rPr>
            <w:rFonts w:asciiTheme="minorHAnsi" w:eastAsiaTheme="minorEastAsia" w:hAnsiTheme="minorHAnsi" w:cstheme="minorBidi"/>
            <w:szCs w:val="22"/>
          </w:rPr>
          <w:tab/>
        </w:r>
        <w:r w:rsidR="00CD7C9A" w:rsidRPr="00C72A5F">
          <w:rPr>
            <w:rStyle w:val="Hyperlink"/>
            <w:rFonts w:cs="Arial"/>
          </w:rPr>
          <w:t>Request for Exemption Procedure</w:t>
        </w:r>
        <w:r w:rsidR="00CD7C9A">
          <w:rPr>
            <w:webHidden/>
          </w:rPr>
          <w:tab/>
        </w:r>
        <w:r w:rsidR="00CD7C9A">
          <w:rPr>
            <w:webHidden/>
          </w:rPr>
          <w:fldChar w:fldCharType="begin"/>
        </w:r>
        <w:r w:rsidR="00CD7C9A">
          <w:rPr>
            <w:webHidden/>
          </w:rPr>
          <w:instrText xml:space="preserve"> PAGEREF _Toc473095257 \h </w:instrText>
        </w:r>
        <w:r w:rsidR="00CD7C9A">
          <w:rPr>
            <w:webHidden/>
          </w:rPr>
        </w:r>
        <w:r w:rsidR="00CD7C9A">
          <w:rPr>
            <w:webHidden/>
          </w:rPr>
          <w:fldChar w:fldCharType="separate"/>
        </w:r>
        <w:r w:rsidR="005E6C11">
          <w:rPr>
            <w:webHidden/>
          </w:rPr>
          <w:t>57</w:t>
        </w:r>
        <w:r w:rsidR="00CD7C9A">
          <w:rPr>
            <w:webHidden/>
          </w:rPr>
          <w:fldChar w:fldCharType="end"/>
        </w:r>
      </w:hyperlink>
    </w:p>
    <w:p w14:paraId="576BAA45" w14:textId="77777777" w:rsidR="00CD7C9A" w:rsidRDefault="00596361">
      <w:pPr>
        <w:pStyle w:val="TOC2"/>
        <w:rPr>
          <w:rFonts w:asciiTheme="minorHAnsi" w:eastAsiaTheme="minorEastAsia" w:hAnsiTheme="minorHAnsi" w:cstheme="minorBidi"/>
          <w:szCs w:val="22"/>
        </w:rPr>
      </w:pPr>
      <w:hyperlink w:anchor="_Toc473095258" w:history="1">
        <w:r w:rsidR="00CD7C9A" w:rsidRPr="00C72A5F">
          <w:rPr>
            <w:rStyle w:val="Hyperlink"/>
            <w:rFonts w:cs="Arial"/>
          </w:rPr>
          <w:t>8.3</w:t>
        </w:r>
        <w:r w:rsidR="00CD7C9A">
          <w:rPr>
            <w:rFonts w:asciiTheme="minorHAnsi" w:eastAsiaTheme="minorEastAsia" w:hAnsiTheme="minorHAnsi" w:cstheme="minorBidi"/>
            <w:szCs w:val="22"/>
          </w:rPr>
          <w:tab/>
        </w:r>
        <w:r w:rsidR="00CD7C9A" w:rsidRPr="00C72A5F">
          <w:rPr>
            <w:rStyle w:val="Hyperlink"/>
            <w:rFonts w:cs="Arial"/>
          </w:rPr>
          <w:t>Permitted Exemptions</w:t>
        </w:r>
        <w:r w:rsidR="00CD7C9A">
          <w:rPr>
            <w:webHidden/>
          </w:rPr>
          <w:tab/>
        </w:r>
        <w:r w:rsidR="00CD7C9A">
          <w:rPr>
            <w:webHidden/>
          </w:rPr>
          <w:fldChar w:fldCharType="begin"/>
        </w:r>
        <w:r w:rsidR="00CD7C9A">
          <w:rPr>
            <w:webHidden/>
          </w:rPr>
          <w:instrText xml:space="preserve"> PAGEREF _Toc473095258 \h </w:instrText>
        </w:r>
        <w:r w:rsidR="00CD7C9A">
          <w:rPr>
            <w:webHidden/>
          </w:rPr>
        </w:r>
        <w:r w:rsidR="00CD7C9A">
          <w:rPr>
            <w:webHidden/>
          </w:rPr>
          <w:fldChar w:fldCharType="separate"/>
        </w:r>
        <w:r w:rsidR="005E6C11">
          <w:rPr>
            <w:webHidden/>
          </w:rPr>
          <w:t>58</w:t>
        </w:r>
        <w:r w:rsidR="00CD7C9A">
          <w:rPr>
            <w:webHidden/>
          </w:rPr>
          <w:fldChar w:fldCharType="end"/>
        </w:r>
      </w:hyperlink>
    </w:p>
    <w:p w14:paraId="586FEF75" w14:textId="77777777" w:rsidR="00CD7C9A" w:rsidRDefault="00596361">
      <w:pPr>
        <w:pStyle w:val="TOC3"/>
        <w:rPr>
          <w:rFonts w:asciiTheme="minorHAnsi" w:eastAsiaTheme="minorEastAsia" w:hAnsiTheme="minorHAnsi" w:cstheme="minorBidi"/>
          <w:szCs w:val="22"/>
        </w:rPr>
      </w:pPr>
      <w:hyperlink w:anchor="_Toc473095260" w:history="1">
        <w:r w:rsidR="00CD7C9A" w:rsidRPr="00C72A5F">
          <w:rPr>
            <w:rStyle w:val="Hyperlink"/>
            <w:rFonts w:cs="Arial"/>
          </w:rPr>
          <w:t>8.3.1</w:t>
        </w:r>
        <w:r w:rsidR="00CD7C9A">
          <w:rPr>
            <w:rFonts w:asciiTheme="minorHAnsi" w:eastAsiaTheme="minorEastAsia" w:hAnsiTheme="minorHAnsi" w:cstheme="minorBidi"/>
            <w:szCs w:val="22"/>
          </w:rPr>
          <w:tab/>
        </w:r>
        <w:r w:rsidR="00CD7C9A" w:rsidRPr="00C72A5F">
          <w:rPr>
            <w:rStyle w:val="Hyperlink"/>
            <w:rFonts w:cs="Arial"/>
          </w:rPr>
          <w:t>Exemptions from Providing Meter Data Directly to RMDAPS</w:t>
        </w:r>
        <w:r w:rsidR="00CD7C9A">
          <w:rPr>
            <w:webHidden/>
          </w:rPr>
          <w:tab/>
        </w:r>
        <w:r w:rsidR="00CD7C9A">
          <w:rPr>
            <w:webHidden/>
          </w:rPr>
          <w:fldChar w:fldCharType="begin"/>
        </w:r>
        <w:r w:rsidR="00CD7C9A">
          <w:rPr>
            <w:webHidden/>
          </w:rPr>
          <w:instrText xml:space="preserve"> PAGEREF _Toc473095260 \h </w:instrText>
        </w:r>
        <w:r w:rsidR="00CD7C9A">
          <w:rPr>
            <w:webHidden/>
          </w:rPr>
        </w:r>
        <w:r w:rsidR="00CD7C9A">
          <w:rPr>
            <w:webHidden/>
          </w:rPr>
          <w:fldChar w:fldCharType="separate"/>
        </w:r>
        <w:r w:rsidR="005E6C11">
          <w:rPr>
            <w:webHidden/>
          </w:rPr>
          <w:t>58</w:t>
        </w:r>
        <w:r w:rsidR="00CD7C9A">
          <w:rPr>
            <w:webHidden/>
          </w:rPr>
          <w:fldChar w:fldCharType="end"/>
        </w:r>
      </w:hyperlink>
    </w:p>
    <w:p w14:paraId="594245E7" w14:textId="77777777" w:rsidR="00CD7C9A" w:rsidRDefault="00596361">
      <w:pPr>
        <w:pStyle w:val="TOC3"/>
        <w:rPr>
          <w:rFonts w:asciiTheme="minorHAnsi" w:eastAsiaTheme="minorEastAsia" w:hAnsiTheme="minorHAnsi" w:cstheme="minorBidi"/>
          <w:szCs w:val="22"/>
        </w:rPr>
      </w:pPr>
      <w:hyperlink w:anchor="_Toc473095261" w:history="1">
        <w:r w:rsidR="00CD7C9A" w:rsidRPr="00C72A5F">
          <w:rPr>
            <w:rStyle w:val="Hyperlink"/>
            <w:rFonts w:cs="Arial"/>
          </w:rPr>
          <w:t>8.3.2</w:t>
        </w:r>
        <w:r w:rsidR="00CD7C9A">
          <w:rPr>
            <w:rFonts w:asciiTheme="minorHAnsi" w:eastAsiaTheme="minorEastAsia" w:hAnsiTheme="minorHAnsi" w:cstheme="minorBidi"/>
            <w:szCs w:val="22"/>
          </w:rPr>
          <w:tab/>
        </w:r>
        <w:r w:rsidR="00CD7C9A" w:rsidRPr="00C72A5F">
          <w:rPr>
            <w:rStyle w:val="Hyperlink"/>
            <w:rFonts w:cs="Arial"/>
          </w:rPr>
          <w:t>Exemptions from Meter Standards</w:t>
        </w:r>
        <w:r w:rsidR="00CD7C9A">
          <w:rPr>
            <w:webHidden/>
          </w:rPr>
          <w:tab/>
        </w:r>
        <w:r w:rsidR="00CD7C9A">
          <w:rPr>
            <w:webHidden/>
          </w:rPr>
          <w:fldChar w:fldCharType="begin"/>
        </w:r>
        <w:r w:rsidR="00CD7C9A">
          <w:rPr>
            <w:webHidden/>
          </w:rPr>
          <w:instrText xml:space="preserve"> PAGEREF _Toc473095261 \h </w:instrText>
        </w:r>
        <w:r w:rsidR="00CD7C9A">
          <w:rPr>
            <w:webHidden/>
          </w:rPr>
        </w:r>
        <w:r w:rsidR="00CD7C9A">
          <w:rPr>
            <w:webHidden/>
          </w:rPr>
          <w:fldChar w:fldCharType="separate"/>
        </w:r>
        <w:r w:rsidR="005E6C11">
          <w:rPr>
            <w:webHidden/>
          </w:rPr>
          <w:t>59</w:t>
        </w:r>
        <w:r w:rsidR="00CD7C9A">
          <w:rPr>
            <w:webHidden/>
          </w:rPr>
          <w:fldChar w:fldCharType="end"/>
        </w:r>
      </w:hyperlink>
    </w:p>
    <w:p w14:paraId="5E80860F" w14:textId="77777777" w:rsidR="00CD7C9A" w:rsidRDefault="00596361">
      <w:pPr>
        <w:pStyle w:val="TOC1"/>
        <w:rPr>
          <w:rFonts w:asciiTheme="minorHAnsi" w:eastAsiaTheme="minorEastAsia" w:hAnsiTheme="minorHAnsi" w:cstheme="minorBidi"/>
          <w:b w:val="0"/>
          <w:szCs w:val="22"/>
        </w:rPr>
      </w:pPr>
      <w:hyperlink w:anchor="_Toc473095262" w:history="1">
        <w:r w:rsidR="00CD7C9A" w:rsidRPr="00C72A5F">
          <w:rPr>
            <w:rStyle w:val="Hyperlink"/>
          </w:rPr>
          <w:t>9.</w:t>
        </w:r>
        <w:r w:rsidR="00CD7C9A">
          <w:rPr>
            <w:rFonts w:asciiTheme="minorHAnsi" w:eastAsiaTheme="minorEastAsia" w:hAnsiTheme="minorHAnsi" w:cstheme="minorBidi"/>
            <w:b w:val="0"/>
            <w:szCs w:val="22"/>
          </w:rPr>
          <w:tab/>
        </w:r>
        <w:r w:rsidR="00CD7C9A" w:rsidRPr="00C72A5F">
          <w:rPr>
            <w:rStyle w:val="Hyperlink"/>
          </w:rPr>
          <w:t>Other Metering Configurations</w:t>
        </w:r>
        <w:r w:rsidR="00CD7C9A">
          <w:rPr>
            <w:webHidden/>
          </w:rPr>
          <w:tab/>
        </w:r>
        <w:r w:rsidR="00CD7C9A">
          <w:rPr>
            <w:webHidden/>
          </w:rPr>
          <w:fldChar w:fldCharType="begin"/>
        </w:r>
        <w:r w:rsidR="00CD7C9A">
          <w:rPr>
            <w:webHidden/>
          </w:rPr>
          <w:instrText xml:space="preserve"> PAGEREF _Toc473095262 \h </w:instrText>
        </w:r>
        <w:r w:rsidR="00CD7C9A">
          <w:rPr>
            <w:webHidden/>
          </w:rPr>
        </w:r>
        <w:r w:rsidR="00CD7C9A">
          <w:rPr>
            <w:webHidden/>
          </w:rPr>
          <w:fldChar w:fldCharType="separate"/>
        </w:r>
        <w:r w:rsidR="005E6C11">
          <w:rPr>
            <w:webHidden/>
          </w:rPr>
          <w:t>59</w:t>
        </w:r>
        <w:r w:rsidR="00CD7C9A">
          <w:rPr>
            <w:webHidden/>
          </w:rPr>
          <w:fldChar w:fldCharType="end"/>
        </w:r>
      </w:hyperlink>
    </w:p>
    <w:p w14:paraId="03A3D0CF" w14:textId="77777777" w:rsidR="00CD7C9A" w:rsidRDefault="00596361">
      <w:pPr>
        <w:pStyle w:val="TOC2"/>
        <w:rPr>
          <w:rFonts w:asciiTheme="minorHAnsi" w:eastAsiaTheme="minorEastAsia" w:hAnsiTheme="minorHAnsi" w:cstheme="minorBidi"/>
          <w:szCs w:val="22"/>
        </w:rPr>
      </w:pPr>
      <w:hyperlink w:anchor="_Toc473095263" w:history="1">
        <w:r w:rsidR="00CD7C9A" w:rsidRPr="00C72A5F">
          <w:rPr>
            <w:rStyle w:val="Hyperlink"/>
            <w:rFonts w:cs="Arial"/>
          </w:rPr>
          <w:t>9.1</w:t>
        </w:r>
        <w:r w:rsidR="00CD7C9A">
          <w:rPr>
            <w:rFonts w:asciiTheme="minorHAnsi" w:eastAsiaTheme="minorEastAsia" w:hAnsiTheme="minorHAnsi" w:cstheme="minorBidi"/>
            <w:szCs w:val="22"/>
          </w:rPr>
          <w:tab/>
        </w:r>
        <w:r w:rsidR="00CD7C9A" w:rsidRPr="00C72A5F">
          <w:rPr>
            <w:rStyle w:val="Hyperlink"/>
            <w:rFonts w:cs="Arial"/>
          </w:rPr>
          <w:t>Metered Subsystems</w:t>
        </w:r>
        <w:r w:rsidR="00CD7C9A">
          <w:rPr>
            <w:webHidden/>
          </w:rPr>
          <w:tab/>
        </w:r>
        <w:r w:rsidR="00CD7C9A">
          <w:rPr>
            <w:webHidden/>
          </w:rPr>
          <w:fldChar w:fldCharType="begin"/>
        </w:r>
        <w:r w:rsidR="00CD7C9A">
          <w:rPr>
            <w:webHidden/>
          </w:rPr>
          <w:instrText xml:space="preserve"> PAGEREF _Toc473095263 \h </w:instrText>
        </w:r>
        <w:r w:rsidR="00CD7C9A">
          <w:rPr>
            <w:webHidden/>
          </w:rPr>
        </w:r>
        <w:r w:rsidR="00CD7C9A">
          <w:rPr>
            <w:webHidden/>
          </w:rPr>
          <w:fldChar w:fldCharType="separate"/>
        </w:r>
        <w:r w:rsidR="005E6C11">
          <w:rPr>
            <w:webHidden/>
          </w:rPr>
          <w:t>59</w:t>
        </w:r>
        <w:r w:rsidR="00CD7C9A">
          <w:rPr>
            <w:webHidden/>
          </w:rPr>
          <w:fldChar w:fldCharType="end"/>
        </w:r>
      </w:hyperlink>
    </w:p>
    <w:p w14:paraId="3E8E4321" w14:textId="77777777" w:rsidR="00CD7C9A" w:rsidRDefault="00596361">
      <w:pPr>
        <w:pStyle w:val="TOC2"/>
        <w:rPr>
          <w:rFonts w:asciiTheme="minorHAnsi" w:eastAsiaTheme="minorEastAsia" w:hAnsiTheme="minorHAnsi" w:cstheme="minorBidi"/>
          <w:szCs w:val="22"/>
        </w:rPr>
      </w:pPr>
      <w:hyperlink w:anchor="_Toc473095264" w:history="1">
        <w:r w:rsidR="00CD7C9A" w:rsidRPr="00C72A5F">
          <w:rPr>
            <w:rStyle w:val="Hyperlink"/>
            <w:rFonts w:cs="Arial"/>
          </w:rPr>
          <w:t>9.2</w:t>
        </w:r>
        <w:r w:rsidR="00CD7C9A">
          <w:rPr>
            <w:rFonts w:asciiTheme="minorHAnsi" w:eastAsiaTheme="minorEastAsia" w:hAnsiTheme="minorHAnsi" w:cstheme="minorBidi"/>
            <w:szCs w:val="22"/>
          </w:rPr>
          <w:tab/>
        </w:r>
        <w:r w:rsidR="00CD7C9A" w:rsidRPr="00C72A5F">
          <w:rPr>
            <w:rStyle w:val="Hyperlink"/>
            <w:rFonts w:cs="Arial"/>
          </w:rPr>
          <w:t>Dynamic System Resource Meters</w:t>
        </w:r>
        <w:r w:rsidR="00CD7C9A">
          <w:rPr>
            <w:webHidden/>
          </w:rPr>
          <w:tab/>
        </w:r>
        <w:r w:rsidR="00CD7C9A">
          <w:rPr>
            <w:webHidden/>
          </w:rPr>
          <w:fldChar w:fldCharType="begin"/>
        </w:r>
        <w:r w:rsidR="00CD7C9A">
          <w:rPr>
            <w:webHidden/>
          </w:rPr>
          <w:instrText xml:space="preserve"> PAGEREF _Toc473095264 \h </w:instrText>
        </w:r>
        <w:r w:rsidR="00CD7C9A">
          <w:rPr>
            <w:webHidden/>
          </w:rPr>
        </w:r>
        <w:r w:rsidR="00CD7C9A">
          <w:rPr>
            <w:webHidden/>
          </w:rPr>
          <w:fldChar w:fldCharType="separate"/>
        </w:r>
        <w:r w:rsidR="005E6C11">
          <w:rPr>
            <w:webHidden/>
          </w:rPr>
          <w:t>60</w:t>
        </w:r>
        <w:r w:rsidR="00CD7C9A">
          <w:rPr>
            <w:webHidden/>
          </w:rPr>
          <w:fldChar w:fldCharType="end"/>
        </w:r>
      </w:hyperlink>
    </w:p>
    <w:p w14:paraId="72B23016" w14:textId="77777777" w:rsidR="00CD7C9A" w:rsidRDefault="00596361">
      <w:pPr>
        <w:pStyle w:val="TOC2"/>
        <w:rPr>
          <w:rFonts w:asciiTheme="minorHAnsi" w:eastAsiaTheme="minorEastAsia" w:hAnsiTheme="minorHAnsi" w:cstheme="minorBidi"/>
          <w:szCs w:val="22"/>
        </w:rPr>
      </w:pPr>
      <w:hyperlink w:anchor="_Toc473095265" w:history="1">
        <w:r w:rsidR="00CD7C9A" w:rsidRPr="00C72A5F">
          <w:rPr>
            <w:rStyle w:val="Hyperlink"/>
            <w:rFonts w:cs="Arial"/>
          </w:rPr>
          <w:t>9.3</w:t>
        </w:r>
        <w:r w:rsidR="00CD7C9A">
          <w:rPr>
            <w:rFonts w:asciiTheme="minorHAnsi" w:eastAsiaTheme="minorEastAsia" w:hAnsiTheme="minorHAnsi" w:cstheme="minorBidi"/>
            <w:szCs w:val="22"/>
          </w:rPr>
          <w:tab/>
        </w:r>
        <w:r w:rsidR="00CD7C9A" w:rsidRPr="00C72A5F">
          <w:rPr>
            <w:rStyle w:val="Hyperlink"/>
            <w:rFonts w:cs="Arial"/>
          </w:rPr>
          <w:t>Metering for Separate UFE Calculations</w:t>
        </w:r>
        <w:r w:rsidR="00CD7C9A">
          <w:rPr>
            <w:webHidden/>
          </w:rPr>
          <w:tab/>
        </w:r>
        <w:r w:rsidR="00CD7C9A">
          <w:rPr>
            <w:webHidden/>
          </w:rPr>
          <w:fldChar w:fldCharType="begin"/>
        </w:r>
        <w:r w:rsidR="00CD7C9A">
          <w:rPr>
            <w:webHidden/>
          </w:rPr>
          <w:instrText xml:space="preserve"> PAGEREF _Toc473095265 \h </w:instrText>
        </w:r>
        <w:r w:rsidR="00CD7C9A">
          <w:rPr>
            <w:webHidden/>
          </w:rPr>
        </w:r>
        <w:r w:rsidR="00CD7C9A">
          <w:rPr>
            <w:webHidden/>
          </w:rPr>
          <w:fldChar w:fldCharType="separate"/>
        </w:r>
        <w:r w:rsidR="005E6C11">
          <w:rPr>
            <w:webHidden/>
          </w:rPr>
          <w:t>60</w:t>
        </w:r>
        <w:r w:rsidR="00CD7C9A">
          <w:rPr>
            <w:webHidden/>
          </w:rPr>
          <w:fldChar w:fldCharType="end"/>
        </w:r>
      </w:hyperlink>
    </w:p>
    <w:p w14:paraId="38EBB9CC" w14:textId="77777777" w:rsidR="00CD7C9A" w:rsidRDefault="00596361">
      <w:pPr>
        <w:pStyle w:val="TOC2"/>
        <w:rPr>
          <w:rFonts w:asciiTheme="minorHAnsi" w:eastAsiaTheme="minorEastAsia" w:hAnsiTheme="minorHAnsi" w:cstheme="minorBidi"/>
          <w:szCs w:val="22"/>
        </w:rPr>
      </w:pPr>
      <w:hyperlink w:anchor="_Toc473095266" w:history="1">
        <w:r w:rsidR="00CD7C9A" w:rsidRPr="00C72A5F">
          <w:rPr>
            <w:rStyle w:val="Hyperlink"/>
            <w:rFonts w:cs="Arial"/>
          </w:rPr>
          <w:t>9.4</w:t>
        </w:r>
        <w:r w:rsidR="00CD7C9A">
          <w:rPr>
            <w:rFonts w:asciiTheme="minorHAnsi" w:eastAsiaTheme="minorEastAsia" w:hAnsiTheme="minorHAnsi" w:cstheme="minorBidi"/>
            <w:szCs w:val="22"/>
          </w:rPr>
          <w:tab/>
        </w:r>
        <w:r w:rsidR="00CD7C9A" w:rsidRPr="00C72A5F">
          <w:rPr>
            <w:rStyle w:val="Hyperlink"/>
            <w:rFonts w:cs="Arial"/>
          </w:rPr>
          <w:t>Metering for Participating Load Program</w:t>
        </w:r>
        <w:r w:rsidR="00CD7C9A">
          <w:rPr>
            <w:webHidden/>
          </w:rPr>
          <w:tab/>
        </w:r>
        <w:r w:rsidR="00CD7C9A">
          <w:rPr>
            <w:webHidden/>
          </w:rPr>
          <w:fldChar w:fldCharType="begin"/>
        </w:r>
        <w:r w:rsidR="00CD7C9A">
          <w:rPr>
            <w:webHidden/>
          </w:rPr>
          <w:instrText xml:space="preserve"> PAGEREF _Toc473095266 \h </w:instrText>
        </w:r>
        <w:r w:rsidR="00CD7C9A">
          <w:rPr>
            <w:webHidden/>
          </w:rPr>
        </w:r>
        <w:r w:rsidR="00CD7C9A">
          <w:rPr>
            <w:webHidden/>
          </w:rPr>
          <w:fldChar w:fldCharType="separate"/>
        </w:r>
        <w:r w:rsidR="005E6C11">
          <w:rPr>
            <w:webHidden/>
          </w:rPr>
          <w:t>61</w:t>
        </w:r>
        <w:r w:rsidR="00CD7C9A">
          <w:rPr>
            <w:webHidden/>
          </w:rPr>
          <w:fldChar w:fldCharType="end"/>
        </w:r>
      </w:hyperlink>
    </w:p>
    <w:p w14:paraId="4643A00D" w14:textId="77777777" w:rsidR="00CD7C9A" w:rsidRDefault="00596361">
      <w:pPr>
        <w:pStyle w:val="TOC1"/>
        <w:rPr>
          <w:rFonts w:asciiTheme="minorHAnsi" w:eastAsiaTheme="minorEastAsia" w:hAnsiTheme="minorHAnsi" w:cstheme="minorBidi"/>
          <w:b w:val="0"/>
          <w:szCs w:val="22"/>
        </w:rPr>
      </w:pPr>
      <w:hyperlink w:anchor="_Toc473095267" w:history="1">
        <w:r w:rsidR="00CD7C9A" w:rsidRPr="00C72A5F">
          <w:rPr>
            <w:rStyle w:val="Hyperlink"/>
          </w:rPr>
          <w:t>10.</w:t>
        </w:r>
        <w:r w:rsidR="00CD7C9A">
          <w:rPr>
            <w:rFonts w:asciiTheme="minorHAnsi" w:eastAsiaTheme="minorEastAsia" w:hAnsiTheme="minorHAnsi" w:cstheme="minorBidi"/>
            <w:b w:val="0"/>
            <w:szCs w:val="22"/>
          </w:rPr>
          <w:tab/>
        </w:r>
        <w:r w:rsidR="00CD7C9A" w:rsidRPr="00C72A5F">
          <w:rPr>
            <w:rStyle w:val="Hyperlink"/>
          </w:rPr>
          <w:t>Station Power Program</w:t>
        </w:r>
        <w:r w:rsidR="00CD7C9A">
          <w:rPr>
            <w:webHidden/>
          </w:rPr>
          <w:tab/>
        </w:r>
        <w:r w:rsidR="00CD7C9A">
          <w:rPr>
            <w:webHidden/>
          </w:rPr>
          <w:fldChar w:fldCharType="begin"/>
        </w:r>
        <w:r w:rsidR="00CD7C9A">
          <w:rPr>
            <w:webHidden/>
          </w:rPr>
          <w:instrText xml:space="preserve"> PAGEREF _Toc473095267 \h </w:instrText>
        </w:r>
        <w:r w:rsidR="00CD7C9A">
          <w:rPr>
            <w:webHidden/>
          </w:rPr>
        </w:r>
        <w:r w:rsidR="00CD7C9A">
          <w:rPr>
            <w:webHidden/>
          </w:rPr>
          <w:fldChar w:fldCharType="separate"/>
        </w:r>
        <w:r w:rsidR="005E6C11">
          <w:rPr>
            <w:webHidden/>
          </w:rPr>
          <w:t>61</w:t>
        </w:r>
        <w:r w:rsidR="00CD7C9A">
          <w:rPr>
            <w:webHidden/>
          </w:rPr>
          <w:fldChar w:fldCharType="end"/>
        </w:r>
      </w:hyperlink>
    </w:p>
    <w:p w14:paraId="2B5FDD81" w14:textId="77777777" w:rsidR="00CD7C9A" w:rsidRDefault="00596361">
      <w:pPr>
        <w:pStyle w:val="TOC2"/>
        <w:rPr>
          <w:rFonts w:asciiTheme="minorHAnsi" w:eastAsiaTheme="minorEastAsia" w:hAnsiTheme="minorHAnsi" w:cstheme="minorBidi"/>
          <w:szCs w:val="22"/>
        </w:rPr>
      </w:pPr>
      <w:hyperlink w:anchor="_Toc473095268" w:history="1">
        <w:r w:rsidR="00CD7C9A" w:rsidRPr="00C72A5F">
          <w:rPr>
            <w:rStyle w:val="Hyperlink"/>
            <w:rFonts w:cs="Arial"/>
          </w:rPr>
          <w:t>10.1</w:t>
        </w:r>
        <w:r w:rsidR="00CD7C9A">
          <w:rPr>
            <w:rFonts w:asciiTheme="minorHAnsi" w:eastAsiaTheme="minorEastAsia" w:hAnsiTheme="minorHAnsi" w:cstheme="minorBidi"/>
            <w:szCs w:val="22"/>
          </w:rPr>
          <w:tab/>
        </w:r>
        <w:r w:rsidR="00CD7C9A" w:rsidRPr="00C72A5F">
          <w:rPr>
            <w:rStyle w:val="Hyperlink"/>
            <w:rFonts w:cs="Arial"/>
          </w:rPr>
          <w:t>Station Power Program Overview</w:t>
        </w:r>
        <w:r w:rsidR="00CD7C9A">
          <w:rPr>
            <w:webHidden/>
          </w:rPr>
          <w:tab/>
        </w:r>
        <w:r w:rsidR="00CD7C9A">
          <w:rPr>
            <w:webHidden/>
          </w:rPr>
          <w:fldChar w:fldCharType="begin"/>
        </w:r>
        <w:r w:rsidR="00CD7C9A">
          <w:rPr>
            <w:webHidden/>
          </w:rPr>
          <w:instrText xml:space="preserve"> PAGEREF _Toc473095268 \h </w:instrText>
        </w:r>
        <w:r w:rsidR="00CD7C9A">
          <w:rPr>
            <w:webHidden/>
          </w:rPr>
        </w:r>
        <w:r w:rsidR="00CD7C9A">
          <w:rPr>
            <w:webHidden/>
          </w:rPr>
          <w:fldChar w:fldCharType="separate"/>
        </w:r>
        <w:r w:rsidR="005E6C11">
          <w:rPr>
            <w:webHidden/>
          </w:rPr>
          <w:t>61</w:t>
        </w:r>
        <w:r w:rsidR="00CD7C9A">
          <w:rPr>
            <w:webHidden/>
          </w:rPr>
          <w:fldChar w:fldCharType="end"/>
        </w:r>
      </w:hyperlink>
    </w:p>
    <w:p w14:paraId="17C15BFB" w14:textId="77777777" w:rsidR="00CD7C9A" w:rsidRDefault="00596361">
      <w:pPr>
        <w:pStyle w:val="TOC2"/>
        <w:rPr>
          <w:rFonts w:asciiTheme="minorHAnsi" w:eastAsiaTheme="minorEastAsia" w:hAnsiTheme="minorHAnsi" w:cstheme="minorBidi"/>
          <w:szCs w:val="22"/>
        </w:rPr>
      </w:pPr>
      <w:hyperlink w:anchor="_Toc473095269" w:history="1">
        <w:r w:rsidR="00CD7C9A" w:rsidRPr="00C72A5F">
          <w:rPr>
            <w:rStyle w:val="Hyperlink"/>
            <w:rFonts w:cs="Arial"/>
          </w:rPr>
          <w:t>10.2</w:t>
        </w:r>
        <w:r w:rsidR="00CD7C9A">
          <w:rPr>
            <w:rFonts w:asciiTheme="minorHAnsi" w:eastAsiaTheme="minorEastAsia" w:hAnsiTheme="minorHAnsi" w:cstheme="minorBidi"/>
            <w:szCs w:val="22"/>
          </w:rPr>
          <w:tab/>
        </w:r>
        <w:r w:rsidR="00CD7C9A" w:rsidRPr="00C72A5F">
          <w:rPr>
            <w:rStyle w:val="Hyperlink"/>
            <w:rFonts w:cs="Arial"/>
          </w:rPr>
          <w:t>Eligibility</w:t>
        </w:r>
        <w:r w:rsidR="00CD7C9A">
          <w:rPr>
            <w:webHidden/>
          </w:rPr>
          <w:tab/>
        </w:r>
        <w:r w:rsidR="00CD7C9A">
          <w:rPr>
            <w:webHidden/>
          </w:rPr>
          <w:fldChar w:fldCharType="begin"/>
        </w:r>
        <w:r w:rsidR="00CD7C9A">
          <w:rPr>
            <w:webHidden/>
          </w:rPr>
          <w:instrText xml:space="preserve"> PAGEREF _Toc473095269 \h </w:instrText>
        </w:r>
        <w:r w:rsidR="00CD7C9A">
          <w:rPr>
            <w:webHidden/>
          </w:rPr>
        </w:r>
        <w:r w:rsidR="00CD7C9A">
          <w:rPr>
            <w:webHidden/>
          </w:rPr>
          <w:fldChar w:fldCharType="separate"/>
        </w:r>
        <w:r w:rsidR="005E6C11">
          <w:rPr>
            <w:webHidden/>
          </w:rPr>
          <w:t>62</w:t>
        </w:r>
        <w:r w:rsidR="00CD7C9A">
          <w:rPr>
            <w:webHidden/>
          </w:rPr>
          <w:fldChar w:fldCharType="end"/>
        </w:r>
      </w:hyperlink>
    </w:p>
    <w:p w14:paraId="6FF275E9" w14:textId="77777777" w:rsidR="00CD7C9A" w:rsidRDefault="00596361">
      <w:pPr>
        <w:pStyle w:val="TOC2"/>
        <w:rPr>
          <w:rFonts w:asciiTheme="minorHAnsi" w:eastAsiaTheme="minorEastAsia" w:hAnsiTheme="minorHAnsi" w:cstheme="minorBidi"/>
          <w:szCs w:val="22"/>
        </w:rPr>
      </w:pPr>
      <w:hyperlink w:anchor="_Toc473095270" w:history="1">
        <w:r w:rsidR="00CD7C9A" w:rsidRPr="00C72A5F">
          <w:rPr>
            <w:rStyle w:val="Hyperlink"/>
            <w:rFonts w:cs="Arial"/>
          </w:rPr>
          <w:t>10.3</w:t>
        </w:r>
        <w:r w:rsidR="00CD7C9A">
          <w:rPr>
            <w:rFonts w:asciiTheme="minorHAnsi" w:eastAsiaTheme="minorEastAsia" w:hAnsiTheme="minorHAnsi" w:cstheme="minorBidi"/>
            <w:szCs w:val="22"/>
          </w:rPr>
          <w:tab/>
        </w:r>
        <w:r w:rsidR="00CD7C9A" w:rsidRPr="00C72A5F">
          <w:rPr>
            <w:rStyle w:val="Hyperlink"/>
            <w:rFonts w:cs="Arial"/>
          </w:rPr>
          <w:t>Limitations</w:t>
        </w:r>
        <w:r w:rsidR="00CD7C9A">
          <w:rPr>
            <w:webHidden/>
          </w:rPr>
          <w:tab/>
        </w:r>
        <w:r w:rsidR="00CD7C9A">
          <w:rPr>
            <w:webHidden/>
          </w:rPr>
          <w:fldChar w:fldCharType="begin"/>
        </w:r>
        <w:r w:rsidR="00CD7C9A">
          <w:rPr>
            <w:webHidden/>
          </w:rPr>
          <w:instrText xml:space="preserve"> PAGEREF _Toc473095270 \h </w:instrText>
        </w:r>
        <w:r w:rsidR="00CD7C9A">
          <w:rPr>
            <w:webHidden/>
          </w:rPr>
        </w:r>
        <w:r w:rsidR="00CD7C9A">
          <w:rPr>
            <w:webHidden/>
          </w:rPr>
          <w:fldChar w:fldCharType="separate"/>
        </w:r>
        <w:r w:rsidR="005E6C11">
          <w:rPr>
            <w:webHidden/>
          </w:rPr>
          <w:t>63</w:t>
        </w:r>
        <w:r w:rsidR="00CD7C9A">
          <w:rPr>
            <w:webHidden/>
          </w:rPr>
          <w:fldChar w:fldCharType="end"/>
        </w:r>
      </w:hyperlink>
    </w:p>
    <w:p w14:paraId="43A261A8" w14:textId="77777777" w:rsidR="00CD7C9A" w:rsidRDefault="00596361">
      <w:pPr>
        <w:pStyle w:val="TOC2"/>
        <w:rPr>
          <w:rFonts w:asciiTheme="minorHAnsi" w:eastAsiaTheme="minorEastAsia" w:hAnsiTheme="minorHAnsi" w:cstheme="minorBidi"/>
          <w:szCs w:val="22"/>
        </w:rPr>
      </w:pPr>
      <w:hyperlink w:anchor="_Toc473095271" w:history="1">
        <w:r w:rsidR="00CD7C9A" w:rsidRPr="00C72A5F">
          <w:rPr>
            <w:rStyle w:val="Hyperlink"/>
            <w:rFonts w:cs="Arial"/>
          </w:rPr>
          <w:t>10.4</w:t>
        </w:r>
        <w:r w:rsidR="00CD7C9A">
          <w:rPr>
            <w:rFonts w:asciiTheme="minorHAnsi" w:eastAsiaTheme="minorEastAsia" w:hAnsiTheme="minorHAnsi" w:cstheme="minorBidi"/>
            <w:szCs w:val="22"/>
          </w:rPr>
          <w:tab/>
        </w:r>
        <w:r w:rsidR="00CD7C9A" w:rsidRPr="00C72A5F">
          <w:rPr>
            <w:rStyle w:val="Hyperlink"/>
            <w:rFonts w:cs="Arial"/>
          </w:rPr>
          <w:t>Applications to Self-Supply Station Power</w:t>
        </w:r>
        <w:r w:rsidR="00CD7C9A">
          <w:rPr>
            <w:webHidden/>
          </w:rPr>
          <w:tab/>
        </w:r>
        <w:r w:rsidR="00CD7C9A">
          <w:rPr>
            <w:webHidden/>
          </w:rPr>
          <w:fldChar w:fldCharType="begin"/>
        </w:r>
        <w:r w:rsidR="00CD7C9A">
          <w:rPr>
            <w:webHidden/>
          </w:rPr>
          <w:instrText xml:space="preserve"> PAGEREF _Toc473095271 \h </w:instrText>
        </w:r>
        <w:r w:rsidR="00CD7C9A">
          <w:rPr>
            <w:webHidden/>
          </w:rPr>
        </w:r>
        <w:r w:rsidR="00CD7C9A">
          <w:rPr>
            <w:webHidden/>
          </w:rPr>
          <w:fldChar w:fldCharType="separate"/>
        </w:r>
        <w:r w:rsidR="005E6C11">
          <w:rPr>
            <w:webHidden/>
          </w:rPr>
          <w:t>63</w:t>
        </w:r>
        <w:r w:rsidR="00CD7C9A">
          <w:rPr>
            <w:webHidden/>
          </w:rPr>
          <w:fldChar w:fldCharType="end"/>
        </w:r>
      </w:hyperlink>
    </w:p>
    <w:p w14:paraId="4789472B" w14:textId="77777777" w:rsidR="00CD7C9A" w:rsidRDefault="00596361">
      <w:pPr>
        <w:pStyle w:val="TOC2"/>
        <w:rPr>
          <w:rFonts w:asciiTheme="minorHAnsi" w:eastAsiaTheme="minorEastAsia" w:hAnsiTheme="minorHAnsi" w:cstheme="minorBidi"/>
          <w:szCs w:val="22"/>
        </w:rPr>
      </w:pPr>
      <w:hyperlink w:anchor="_Toc473095272" w:history="1">
        <w:r w:rsidR="00CD7C9A" w:rsidRPr="00C72A5F">
          <w:rPr>
            <w:rStyle w:val="Hyperlink"/>
            <w:rFonts w:cs="Arial"/>
          </w:rPr>
          <w:t>10.5</w:t>
        </w:r>
        <w:r w:rsidR="00CD7C9A">
          <w:rPr>
            <w:rFonts w:asciiTheme="minorHAnsi" w:eastAsiaTheme="minorEastAsia" w:hAnsiTheme="minorHAnsi" w:cstheme="minorBidi"/>
            <w:szCs w:val="22"/>
          </w:rPr>
          <w:tab/>
        </w:r>
        <w:r w:rsidR="00CD7C9A" w:rsidRPr="00C72A5F">
          <w:rPr>
            <w:rStyle w:val="Hyperlink"/>
            <w:rFonts w:cs="Arial"/>
          </w:rPr>
          <w:t>CAISO Monitoring &amp; Review</w:t>
        </w:r>
        <w:r w:rsidR="00CD7C9A">
          <w:rPr>
            <w:webHidden/>
          </w:rPr>
          <w:tab/>
        </w:r>
        <w:r w:rsidR="00CD7C9A">
          <w:rPr>
            <w:webHidden/>
          </w:rPr>
          <w:fldChar w:fldCharType="begin"/>
        </w:r>
        <w:r w:rsidR="00CD7C9A">
          <w:rPr>
            <w:webHidden/>
          </w:rPr>
          <w:instrText xml:space="preserve"> PAGEREF _Toc473095272 \h </w:instrText>
        </w:r>
        <w:r w:rsidR="00CD7C9A">
          <w:rPr>
            <w:webHidden/>
          </w:rPr>
        </w:r>
        <w:r w:rsidR="00CD7C9A">
          <w:rPr>
            <w:webHidden/>
          </w:rPr>
          <w:fldChar w:fldCharType="separate"/>
        </w:r>
        <w:r w:rsidR="005E6C11">
          <w:rPr>
            <w:webHidden/>
          </w:rPr>
          <w:t>64</w:t>
        </w:r>
        <w:r w:rsidR="00CD7C9A">
          <w:rPr>
            <w:webHidden/>
          </w:rPr>
          <w:fldChar w:fldCharType="end"/>
        </w:r>
      </w:hyperlink>
    </w:p>
    <w:p w14:paraId="787C0DFD" w14:textId="77777777" w:rsidR="00CD7C9A" w:rsidRDefault="00596361">
      <w:pPr>
        <w:pStyle w:val="TOC2"/>
        <w:rPr>
          <w:rFonts w:asciiTheme="minorHAnsi" w:eastAsiaTheme="minorEastAsia" w:hAnsiTheme="minorHAnsi" w:cstheme="minorBidi"/>
          <w:szCs w:val="22"/>
        </w:rPr>
      </w:pPr>
      <w:hyperlink w:anchor="_Toc473095273" w:history="1">
        <w:r w:rsidR="00CD7C9A" w:rsidRPr="00C72A5F">
          <w:rPr>
            <w:rStyle w:val="Hyperlink"/>
            <w:rFonts w:cs="Arial"/>
          </w:rPr>
          <w:t>10.6</w:t>
        </w:r>
        <w:r w:rsidR="00CD7C9A">
          <w:rPr>
            <w:rFonts w:asciiTheme="minorHAnsi" w:eastAsiaTheme="minorEastAsia" w:hAnsiTheme="minorHAnsi" w:cstheme="minorBidi"/>
            <w:szCs w:val="22"/>
          </w:rPr>
          <w:tab/>
        </w:r>
        <w:r w:rsidR="00CD7C9A" w:rsidRPr="00C72A5F">
          <w:rPr>
            <w:rStyle w:val="Hyperlink"/>
            <w:rFonts w:cs="Arial"/>
          </w:rPr>
          <w:t>Self-Supply Verification &amp; CAISO Charges</w:t>
        </w:r>
        <w:r w:rsidR="00CD7C9A">
          <w:rPr>
            <w:webHidden/>
          </w:rPr>
          <w:tab/>
        </w:r>
        <w:r w:rsidR="00CD7C9A">
          <w:rPr>
            <w:webHidden/>
          </w:rPr>
          <w:fldChar w:fldCharType="begin"/>
        </w:r>
        <w:r w:rsidR="00CD7C9A">
          <w:rPr>
            <w:webHidden/>
          </w:rPr>
          <w:instrText xml:space="preserve"> PAGEREF _Toc473095273 \h </w:instrText>
        </w:r>
        <w:r w:rsidR="00CD7C9A">
          <w:rPr>
            <w:webHidden/>
          </w:rPr>
        </w:r>
        <w:r w:rsidR="00CD7C9A">
          <w:rPr>
            <w:webHidden/>
          </w:rPr>
          <w:fldChar w:fldCharType="separate"/>
        </w:r>
        <w:r w:rsidR="005E6C11">
          <w:rPr>
            <w:webHidden/>
          </w:rPr>
          <w:t>65</w:t>
        </w:r>
        <w:r w:rsidR="00CD7C9A">
          <w:rPr>
            <w:webHidden/>
          </w:rPr>
          <w:fldChar w:fldCharType="end"/>
        </w:r>
      </w:hyperlink>
    </w:p>
    <w:p w14:paraId="4A31AD27" w14:textId="77777777" w:rsidR="00CD7C9A" w:rsidRDefault="00596361">
      <w:pPr>
        <w:pStyle w:val="TOC2"/>
        <w:rPr>
          <w:rFonts w:asciiTheme="minorHAnsi" w:eastAsiaTheme="minorEastAsia" w:hAnsiTheme="minorHAnsi" w:cstheme="minorBidi"/>
          <w:szCs w:val="22"/>
        </w:rPr>
      </w:pPr>
      <w:hyperlink w:anchor="_Toc473095274" w:history="1">
        <w:r w:rsidR="00CD7C9A" w:rsidRPr="00C72A5F">
          <w:rPr>
            <w:rStyle w:val="Hyperlink"/>
            <w:rFonts w:cs="Arial"/>
          </w:rPr>
          <w:t>10.7</w:t>
        </w:r>
        <w:r w:rsidR="00CD7C9A">
          <w:rPr>
            <w:rFonts w:asciiTheme="minorHAnsi" w:eastAsiaTheme="minorEastAsia" w:hAnsiTheme="minorHAnsi" w:cstheme="minorBidi"/>
            <w:szCs w:val="22"/>
          </w:rPr>
          <w:tab/>
        </w:r>
        <w:r w:rsidR="00CD7C9A" w:rsidRPr="00C72A5F">
          <w:rPr>
            <w:rStyle w:val="Hyperlink"/>
            <w:rFonts w:cs="Arial"/>
          </w:rPr>
          <w:t>Station Power Portfolio Set-Up</w:t>
        </w:r>
        <w:r w:rsidR="00CD7C9A">
          <w:rPr>
            <w:webHidden/>
          </w:rPr>
          <w:tab/>
        </w:r>
        <w:r w:rsidR="00CD7C9A">
          <w:rPr>
            <w:webHidden/>
          </w:rPr>
          <w:fldChar w:fldCharType="begin"/>
        </w:r>
        <w:r w:rsidR="00CD7C9A">
          <w:rPr>
            <w:webHidden/>
          </w:rPr>
          <w:instrText xml:space="preserve"> PAGEREF _Toc473095274 \h </w:instrText>
        </w:r>
        <w:r w:rsidR="00CD7C9A">
          <w:rPr>
            <w:webHidden/>
          </w:rPr>
        </w:r>
        <w:r w:rsidR="00CD7C9A">
          <w:rPr>
            <w:webHidden/>
          </w:rPr>
          <w:fldChar w:fldCharType="separate"/>
        </w:r>
        <w:r w:rsidR="005E6C11">
          <w:rPr>
            <w:webHidden/>
          </w:rPr>
          <w:t>66</w:t>
        </w:r>
        <w:r w:rsidR="00CD7C9A">
          <w:rPr>
            <w:webHidden/>
          </w:rPr>
          <w:fldChar w:fldCharType="end"/>
        </w:r>
      </w:hyperlink>
    </w:p>
    <w:p w14:paraId="6ECC8FF3" w14:textId="77777777" w:rsidR="00CD7C9A" w:rsidRDefault="00596361">
      <w:pPr>
        <w:pStyle w:val="TOC2"/>
        <w:rPr>
          <w:rFonts w:asciiTheme="minorHAnsi" w:eastAsiaTheme="minorEastAsia" w:hAnsiTheme="minorHAnsi" w:cstheme="minorBidi"/>
          <w:szCs w:val="22"/>
        </w:rPr>
      </w:pPr>
      <w:hyperlink w:anchor="_Toc473095275" w:history="1">
        <w:r w:rsidR="00CD7C9A" w:rsidRPr="00C72A5F">
          <w:rPr>
            <w:rStyle w:val="Hyperlink"/>
            <w:rFonts w:cs="Arial"/>
          </w:rPr>
          <w:t>10.8</w:t>
        </w:r>
        <w:r w:rsidR="00CD7C9A">
          <w:rPr>
            <w:rFonts w:asciiTheme="minorHAnsi" w:eastAsiaTheme="minorEastAsia" w:hAnsiTheme="minorHAnsi" w:cstheme="minorBidi"/>
            <w:szCs w:val="22"/>
          </w:rPr>
          <w:tab/>
        </w:r>
        <w:r w:rsidR="00CD7C9A" w:rsidRPr="00C72A5F">
          <w:rPr>
            <w:rStyle w:val="Hyperlink"/>
            <w:rFonts w:cs="Arial"/>
          </w:rPr>
          <w:t>Provision of Data to UDC or MSS Operator</w:t>
        </w:r>
        <w:r w:rsidR="00CD7C9A">
          <w:rPr>
            <w:webHidden/>
          </w:rPr>
          <w:tab/>
        </w:r>
        <w:r w:rsidR="00CD7C9A">
          <w:rPr>
            <w:webHidden/>
          </w:rPr>
          <w:fldChar w:fldCharType="begin"/>
        </w:r>
        <w:r w:rsidR="00CD7C9A">
          <w:rPr>
            <w:webHidden/>
          </w:rPr>
          <w:instrText xml:space="preserve"> PAGEREF _Toc473095275 \h </w:instrText>
        </w:r>
        <w:r w:rsidR="00CD7C9A">
          <w:rPr>
            <w:webHidden/>
          </w:rPr>
        </w:r>
        <w:r w:rsidR="00CD7C9A">
          <w:rPr>
            <w:webHidden/>
          </w:rPr>
          <w:fldChar w:fldCharType="separate"/>
        </w:r>
        <w:r w:rsidR="005E6C11">
          <w:rPr>
            <w:webHidden/>
          </w:rPr>
          <w:t>67</w:t>
        </w:r>
        <w:r w:rsidR="00CD7C9A">
          <w:rPr>
            <w:webHidden/>
          </w:rPr>
          <w:fldChar w:fldCharType="end"/>
        </w:r>
      </w:hyperlink>
    </w:p>
    <w:p w14:paraId="38BB54DD" w14:textId="77777777" w:rsidR="00CD7C9A" w:rsidRDefault="00596361">
      <w:pPr>
        <w:pStyle w:val="TOC1"/>
        <w:rPr>
          <w:rFonts w:asciiTheme="minorHAnsi" w:eastAsiaTheme="minorEastAsia" w:hAnsiTheme="minorHAnsi" w:cstheme="minorBidi"/>
          <w:b w:val="0"/>
          <w:szCs w:val="22"/>
        </w:rPr>
      </w:pPr>
      <w:hyperlink w:anchor="_Toc473095276" w:history="1">
        <w:r w:rsidR="00CD7C9A" w:rsidRPr="00C72A5F">
          <w:rPr>
            <w:rStyle w:val="Hyperlink"/>
          </w:rPr>
          <w:t>11.</w:t>
        </w:r>
        <w:r w:rsidR="00CD7C9A">
          <w:rPr>
            <w:rFonts w:asciiTheme="minorHAnsi" w:eastAsiaTheme="minorEastAsia" w:hAnsiTheme="minorHAnsi" w:cstheme="minorBidi"/>
            <w:b w:val="0"/>
            <w:szCs w:val="22"/>
          </w:rPr>
          <w:tab/>
        </w:r>
        <w:r w:rsidR="00CD7C9A" w:rsidRPr="00C72A5F">
          <w:rPr>
            <w:rStyle w:val="Hyperlink"/>
          </w:rPr>
          <w:t>Qualifying Facility (QF) Metering</w:t>
        </w:r>
        <w:r w:rsidR="00CD7C9A">
          <w:rPr>
            <w:webHidden/>
          </w:rPr>
          <w:tab/>
        </w:r>
        <w:r w:rsidR="00CD7C9A">
          <w:rPr>
            <w:webHidden/>
          </w:rPr>
          <w:fldChar w:fldCharType="begin"/>
        </w:r>
        <w:r w:rsidR="00CD7C9A">
          <w:rPr>
            <w:webHidden/>
          </w:rPr>
          <w:instrText xml:space="preserve"> PAGEREF _Toc473095276 \h </w:instrText>
        </w:r>
        <w:r w:rsidR="00CD7C9A">
          <w:rPr>
            <w:webHidden/>
          </w:rPr>
        </w:r>
        <w:r w:rsidR="00CD7C9A">
          <w:rPr>
            <w:webHidden/>
          </w:rPr>
          <w:fldChar w:fldCharType="separate"/>
        </w:r>
        <w:r w:rsidR="005E6C11">
          <w:rPr>
            <w:webHidden/>
          </w:rPr>
          <w:t>67</w:t>
        </w:r>
        <w:r w:rsidR="00CD7C9A">
          <w:rPr>
            <w:webHidden/>
          </w:rPr>
          <w:fldChar w:fldCharType="end"/>
        </w:r>
      </w:hyperlink>
    </w:p>
    <w:p w14:paraId="05B3783B" w14:textId="77777777" w:rsidR="00CD7C9A" w:rsidRDefault="00596361">
      <w:pPr>
        <w:pStyle w:val="TOC2"/>
        <w:rPr>
          <w:rFonts w:asciiTheme="minorHAnsi" w:eastAsiaTheme="minorEastAsia" w:hAnsiTheme="minorHAnsi" w:cstheme="minorBidi"/>
          <w:szCs w:val="22"/>
        </w:rPr>
      </w:pPr>
      <w:hyperlink w:anchor="_Toc473095277" w:history="1">
        <w:r w:rsidR="00CD7C9A" w:rsidRPr="00C72A5F">
          <w:rPr>
            <w:rStyle w:val="Hyperlink"/>
            <w:rFonts w:cs="Arial"/>
          </w:rPr>
          <w:t>11.1</w:t>
        </w:r>
        <w:r w:rsidR="00CD7C9A">
          <w:rPr>
            <w:rFonts w:asciiTheme="minorHAnsi" w:eastAsiaTheme="minorEastAsia" w:hAnsiTheme="minorHAnsi" w:cstheme="minorBidi"/>
            <w:szCs w:val="22"/>
          </w:rPr>
          <w:tab/>
        </w:r>
        <w:r w:rsidR="00CD7C9A" w:rsidRPr="00C72A5F">
          <w:rPr>
            <w:rStyle w:val="Hyperlink"/>
            <w:rFonts w:cs="Arial"/>
          </w:rPr>
          <w:t>Inapplicability of CAISO Metering Requirements to Regulatory Must-Take Generation</w:t>
        </w:r>
        <w:r w:rsidR="00CD7C9A">
          <w:rPr>
            <w:webHidden/>
          </w:rPr>
          <w:tab/>
        </w:r>
        <w:r w:rsidR="00CD7C9A">
          <w:rPr>
            <w:webHidden/>
          </w:rPr>
          <w:fldChar w:fldCharType="begin"/>
        </w:r>
        <w:r w:rsidR="00CD7C9A">
          <w:rPr>
            <w:webHidden/>
          </w:rPr>
          <w:instrText xml:space="preserve"> PAGEREF _Toc473095277 \h </w:instrText>
        </w:r>
        <w:r w:rsidR="00CD7C9A">
          <w:rPr>
            <w:webHidden/>
          </w:rPr>
        </w:r>
        <w:r w:rsidR="00CD7C9A">
          <w:rPr>
            <w:webHidden/>
          </w:rPr>
          <w:fldChar w:fldCharType="separate"/>
        </w:r>
        <w:r w:rsidR="005E6C11">
          <w:rPr>
            <w:webHidden/>
          </w:rPr>
          <w:t>67</w:t>
        </w:r>
        <w:r w:rsidR="00CD7C9A">
          <w:rPr>
            <w:webHidden/>
          </w:rPr>
          <w:fldChar w:fldCharType="end"/>
        </w:r>
      </w:hyperlink>
    </w:p>
    <w:p w14:paraId="51183005" w14:textId="77777777" w:rsidR="00CD7C9A" w:rsidRDefault="00596361">
      <w:pPr>
        <w:pStyle w:val="TOC2"/>
        <w:rPr>
          <w:rFonts w:asciiTheme="minorHAnsi" w:eastAsiaTheme="minorEastAsia" w:hAnsiTheme="minorHAnsi" w:cstheme="minorBidi"/>
          <w:szCs w:val="22"/>
        </w:rPr>
      </w:pPr>
      <w:hyperlink w:anchor="_Toc473095278" w:history="1">
        <w:r w:rsidR="00CD7C9A" w:rsidRPr="00C72A5F">
          <w:rPr>
            <w:rStyle w:val="Hyperlink"/>
            <w:rFonts w:cs="Arial"/>
          </w:rPr>
          <w:t>11.2</w:t>
        </w:r>
        <w:r w:rsidR="00CD7C9A">
          <w:rPr>
            <w:rFonts w:asciiTheme="minorHAnsi" w:eastAsiaTheme="minorEastAsia" w:hAnsiTheme="minorHAnsi" w:cstheme="minorBidi"/>
            <w:szCs w:val="22"/>
          </w:rPr>
          <w:tab/>
        </w:r>
        <w:r w:rsidR="00CD7C9A" w:rsidRPr="00C72A5F">
          <w:rPr>
            <w:rStyle w:val="Hyperlink"/>
            <w:rFonts w:cs="Arial"/>
          </w:rPr>
          <w:t>QF Eligibility for Net Metering</w:t>
        </w:r>
        <w:r w:rsidR="00CD7C9A">
          <w:rPr>
            <w:webHidden/>
          </w:rPr>
          <w:tab/>
        </w:r>
        <w:r w:rsidR="00CD7C9A">
          <w:rPr>
            <w:webHidden/>
          </w:rPr>
          <w:fldChar w:fldCharType="begin"/>
        </w:r>
        <w:r w:rsidR="00CD7C9A">
          <w:rPr>
            <w:webHidden/>
          </w:rPr>
          <w:instrText xml:space="preserve"> PAGEREF _Toc473095278 \h </w:instrText>
        </w:r>
        <w:r w:rsidR="00CD7C9A">
          <w:rPr>
            <w:webHidden/>
          </w:rPr>
        </w:r>
        <w:r w:rsidR="00CD7C9A">
          <w:rPr>
            <w:webHidden/>
          </w:rPr>
          <w:fldChar w:fldCharType="separate"/>
        </w:r>
        <w:r w:rsidR="005E6C11">
          <w:rPr>
            <w:webHidden/>
          </w:rPr>
          <w:t>67</w:t>
        </w:r>
        <w:r w:rsidR="00CD7C9A">
          <w:rPr>
            <w:webHidden/>
          </w:rPr>
          <w:fldChar w:fldCharType="end"/>
        </w:r>
      </w:hyperlink>
    </w:p>
    <w:p w14:paraId="27F71FB0" w14:textId="77777777" w:rsidR="00CD7C9A" w:rsidRDefault="00596361">
      <w:pPr>
        <w:pStyle w:val="TOC3"/>
        <w:rPr>
          <w:rFonts w:asciiTheme="minorHAnsi" w:eastAsiaTheme="minorEastAsia" w:hAnsiTheme="minorHAnsi" w:cstheme="minorBidi"/>
          <w:szCs w:val="22"/>
        </w:rPr>
      </w:pPr>
      <w:hyperlink w:anchor="_Toc473095279" w:history="1">
        <w:r w:rsidR="00CD7C9A" w:rsidRPr="00C72A5F">
          <w:rPr>
            <w:rStyle w:val="Hyperlink"/>
            <w:rFonts w:cs="Arial"/>
          </w:rPr>
          <w:t>11.2.1</w:t>
        </w:r>
        <w:r w:rsidR="00CD7C9A">
          <w:rPr>
            <w:rFonts w:asciiTheme="minorHAnsi" w:eastAsiaTheme="minorEastAsia" w:hAnsiTheme="minorHAnsi" w:cstheme="minorBidi"/>
            <w:szCs w:val="22"/>
          </w:rPr>
          <w:tab/>
        </w:r>
        <w:r w:rsidR="00CD7C9A" w:rsidRPr="00C72A5F">
          <w:rPr>
            <w:rStyle w:val="Hyperlink"/>
            <w:rFonts w:cs="Arial"/>
          </w:rPr>
          <w:t>Demonstration of QF Status</w:t>
        </w:r>
        <w:r w:rsidR="00CD7C9A">
          <w:rPr>
            <w:webHidden/>
          </w:rPr>
          <w:tab/>
        </w:r>
        <w:r w:rsidR="00CD7C9A">
          <w:rPr>
            <w:webHidden/>
          </w:rPr>
          <w:fldChar w:fldCharType="begin"/>
        </w:r>
        <w:r w:rsidR="00CD7C9A">
          <w:rPr>
            <w:webHidden/>
          </w:rPr>
          <w:instrText xml:space="preserve"> PAGEREF _Toc473095279 \h </w:instrText>
        </w:r>
        <w:r w:rsidR="00CD7C9A">
          <w:rPr>
            <w:webHidden/>
          </w:rPr>
        </w:r>
        <w:r w:rsidR="00CD7C9A">
          <w:rPr>
            <w:webHidden/>
          </w:rPr>
          <w:fldChar w:fldCharType="separate"/>
        </w:r>
        <w:r w:rsidR="005E6C11">
          <w:rPr>
            <w:webHidden/>
          </w:rPr>
          <w:t>68</w:t>
        </w:r>
        <w:r w:rsidR="00CD7C9A">
          <w:rPr>
            <w:webHidden/>
          </w:rPr>
          <w:fldChar w:fldCharType="end"/>
        </w:r>
      </w:hyperlink>
    </w:p>
    <w:p w14:paraId="4E875DAE" w14:textId="77777777" w:rsidR="00CD7C9A" w:rsidRDefault="00596361">
      <w:pPr>
        <w:pStyle w:val="TOC3"/>
        <w:rPr>
          <w:rFonts w:asciiTheme="minorHAnsi" w:eastAsiaTheme="minorEastAsia" w:hAnsiTheme="minorHAnsi" w:cstheme="minorBidi"/>
          <w:szCs w:val="22"/>
        </w:rPr>
      </w:pPr>
      <w:hyperlink w:anchor="_Toc473095280" w:history="1">
        <w:r w:rsidR="00CD7C9A" w:rsidRPr="00C72A5F">
          <w:rPr>
            <w:rStyle w:val="Hyperlink"/>
            <w:rFonts w:cs="Arial"/>
          </w:rPr>
          <w:t>11.2.2</w:t>
        </w:r>
        <w:r w:rsidR="00CD7C9A">
          <w:rPr>
            <w:rFonts w:asciiTheme="minorHAnsi" w:eastAsiaTheme="minorEastAsia" w:hAnsiTheme="minorHAnsi" w:cstheme="minorBidi"/>
            <w:szCs w:val="22"/>
          </w:rPr>
          <w:tab/>
        </w:r>
        <w:r w:rsidR="00CD7C9A" w:rsidRPr="00C72A5F">
          <w:rPr>
            <w:rStyle w:val="Hyperlink"/>
            <w:rFonts w:cs="Arial"/>
          </w:rPr>
          <w:t>Demonstration of Standby Service or Curtailment of Self-Provided Load</w:t>
        </w:r>
        <w:r w:rsidR="00CD7C9A">
          <w:rPr>
            <w:webHidden/>
          </w:rPr>
          <w:tab/>
        </w:r>
        <w:r w:rsidR="00CD7C9A">
          <w:rPr>
            <w:webHidden/>
          </w:rPr>
          <w:fldChar w:fldCharType="begin"/>
        </w:r>
        <w:r w:rsidR="00CD7C9A">
          <w:rPr>
            <w:webHidden/>
          </w:rPr>
          <w:instrText xml:space="preserve"> PAGEREF _Toc473095280 \h </w:instrText>
        </w:r>
        <w:r w:rsidR="00CD7C9A">
          <w:rPr>
            <w:webHidden/>
          </w:rPr>
        </w:r>
        <w:r w:rsidR="00CD7C9A">
          <w:rPr>
            <w:webHidden/>
          </w:rPr>
          <w:fldChar w:fldCharType="separate"/>
        </w:r>
        <w:r w:rsidR="005E6C11">
          <w:rPr>
            <w:webHidden/>
          </w:rPr>
          <w:t>68</w:t>
        </w:r>
        <w:r w:rsidR="00CD7C9A">
          <w:rPr>
            <w:webHidden/>
          </w:rPr>
          <w:fldChar w:fldCharType="end"/>
        </w:r>
      </w:hyperlink>
    </w:p>
    <w:p w14:paraId="3A21C5A3" w14:textId="77777777" w:rsidR="00CD7C9A" w:rsidRDefault="00596361">
      <w:pPr>
        <w:pStyle w:val="TOC3"/>
        <w:rPr>
          <w:rFonts w:asciiTheme="minorHAnsi" w:eastAsiaTheme="minorEastAsia" w:hAnsiTheme="minorHAnsi" w:cstheme="minorBidi"/>
          <w:szCs w:val="22"/>
        </w:rPr>
      </w:pPr>
      <w:hyperlink w:anchor="_Toc473095281" w:history="1">
        <w:r w:rsidR="00CD7C9A" w:rsidRPr="00C72A5F">
          <w:rPr>
            <w:rStyle w:val="Hyperlink"/>
            <w:rFonts w:cs="Arial"/>
          </w:rPr>
          <w:t>11.2.3</w:t>
        </w:r>
        <w:r w:rsidR="00CD7C9A">
          <w:rPr>
            <w:rFonts w:asciiTheme="minorHAnsi" w:eastAsiaTheme="minorEastAsia" w:hAnsiTheme="minorHAnsi" w:cstheme="minorBidi"/>
            <w:szCs w:val="22"/>
          </w:rPr>
          <w:tab/>
        </w:r>
        <w:r w:rsidR="00CD7C9A" w:rsidRPr="00C72A5F">
          <w:rPr>
            <w:rStyle w:val="Hyperlink"/>
            <w:rFonts w:cs="Arial"/>
          </w:rPr>
          <w:t>Execution of a QF PGA</w:t>
        </w:r>
        <w:r w:rsidR="00CD7C9A">
          <w:rPr>
            <w:webHidden/>
          </w:rPr>
          <w:tab/>
        </w:r>
        <w:r w:rsidR="00CD7C9A">
          <w:rPr>
            <w:webHidden/>
          </w:rPr>
          <w:fldChar w:fldCharType="begin"/>
        </w:r>
        <w:r w:rsidR="00CD7C9A">
          <w:rPr>
            <w:webHidden/>
          </w:rPr>
          <w:instrText xml:space="preserve"> PAGEREF _Toc473095281 \h </w:instrText>
        </w:r>
        <w:r w:rsidR="00CD7C9A">
          <w:rPr>
            <w:webHidden/>
          </w:rPr>
        </w:r>
        <w:r w:rsidR="00CD7C9A">
          <w:rPr>
            <w:webHidden/>
          </w:rPr>
          <w:fldChar w:fldCharType="separate"/>
        </w:r>
        <w:r w:rsidR="005E6C11">
          <w:rPr>
            <w:webHidden/>
          </w:rPr>
          <w:t>68</w:t>
        </w:r>
        <w:r w:rsidR="00CD7C9A">
          <w:rPr>
            <w:webHidden/>
          </w:rPr>
          <w:fldChar w:fldCharType="end"/>
        </w:r>
      </w:hyperlink>
    </w:p>
    <w:p w14:paraId="3CA7C77F" w14:textId="77777777" w:rsidR="00CD7C9A" w:rsidRDefault="00596361">
      <w:pPr>
        <w:pStyle w:val="TOC2"/>
        <w:rPr>
          <w:rFonts w:asciiTheme="minorHAnsi" w:eastAsiaTheme="minorEastAsia" w:hAnsiTheme="minorHAnsi" w:cstheme="minorBidi"/>
          <w:szCs w:val="22"/>
        </w:rPr>
      </w:pPr>
      <w:hyperlink w:anchor="_Toc473095282" w:history="1">
        <w:r w:rsidR="00CD7C9A" w:rsidRPr="00C72A5F">
          <w:rPr>
            <w:rStyle w:val="Hyperlink"/>
            <w:rFonts w:cs="Arial"/>
          </w:rPr>
          <w:t>11.3</w:t>
        </w:r>
        <w:r w:rsidR="00CD7C9A">
          <w:rPr>
            <w:rFonts w:asciiTheme="minorHAnsi" w:eastAsiaTheme="minorEastAsia" w:hAnsiTheme="minorHAnsi" w:cstheme="minorBidi"/>
            <w:szCs w:val="22"/>
          </w:rPr>
          <w:tab/>
        </w:r>
        <w:r w:rsidR="00CD7C9A" w:rsidRPr="00C72A5F">
          <w:rPr>
            <w:rStyle w:val="Hyperlink"/>
            <w:rFonts w:cs="Arial"/>
          </w:rPr>
          <w:t>Permitted Netting for Net Scheduled QFs</w:t>
        </w:r>
        <w:r w:rsidR="00CD7C9A">
          <w:rPr>
            <w:webHidden/>
          </w:rPr>
          <w:tab/>
        </w:r>
        <w:r w:rsidR="00CD7C9A">
          <w:rPr>
            <w:webHidden/>
          </w:rPr>
          <w:fldChar w:fldCharType="begin"/>
        </w:r>
        <w:r w:rsidR="00CD7C9A">
          <w:rPr>
            <w:webHidden/>
          </w:rPr>
          <w:instrText xml:space="preserve"> PAGEREF _Toc473095282 \h </w:instrText>
        </w:r>
        <w:r w:rsidR="00CD7C9A">
          <w:rPr>
            <w:webHidden/>
          </w:rPr>
        </w:r>
        <w:r w:rsidR="00CD7C9A">
          <w:rPr>
            <w:webHidden/>
          </w:rPr>
          <w:fldChar w:fldCharType="separate"/>
        </w:r>
        <w:r w:rsidR="005E6C11">
          <w:rPr>
            <w:webHidden/>
          </w:rPr>
          <w:t>68</w:t>
        </w:r>
        <w:r w:rsidR="00CD7C9A">
          <w:rPr>
            <w:webHidden/>
          </w:rPr>
          <w:fldChar w:fldCharType="end"/>
        </w:r>
      </w:hyperlink>
    </w:p>
    <w:p w14:paraId="0B9D1F58" w14:textId="77777777" w:rsidR="00CD7C9A" w:rsidRDefault="00596361">
      <w:pPr>
        <w:pStyle w:val="TOC1"/>
        <w:rPr>
          <w:rFonts w:asciiTheme="minorHAnsi" w:eastAsiaTheme="minorEastAsia" w:hAnsiTheme="minorHAnsi" w:cstheme="minorBidi"/>
          <w:b w:val="0"/>
          <w:szCs w:val="22"/>
        </w:rPr>
      </w:pPr>
      <w:hyperlink w:anchor="_Toc473095283" w:history="1">
        <w:r w:rsidR="00CD7C9A" w:rsidRPr="00C72A5F">
          <w:rPr>
            <w:rStyle w:val="Hyperlink"/>
          </w:rPr>
          <w:t>12.</w:t>
        </w:r>
        <w:r w:rsidR="00CD7C9A">
          <w:rPr>
            <w:rFonts w:asciiTheme="minorHAnsi" w:eastAsiaTheme="minorEastAsia" w:hAnsiTheme="minorHAnsi" w:cstheme="minorBidi"/>
            <w:b w:val="0"/>
            <w:szCs w:val="22"/>
          </w:rPr>
          <w:tab/>
        </w:r>
        <w:r w:rsidR="00CD7C9A" w:rsidRPr="00C72A5F">
          <w:rPr>
            <w:rStyle w:val="Hyperlink"/>
          </w:rPr>
          <w:t>Proxy Demand Resources (PDR) and Reliability Demand Response Resources</w:t>
        </w:r>
        <w:r w:rsidR="00CD7C9A" w:rsidRPr="00C72A5F">
          <w:rPr>
            <w:rStyle w:val="Hyperlink"/>
            <w:bCs/>
          </w:rPr>
          <w:t xml:space="preserve"> (RDRR)</w:t>
        </w:r>
        <w:r w:rsidR="00CD7C9A">
          <w:rPr>
            <w:webHidden/>
          </w:rPr>
          <w:tab/>
        </w:r>
        <w:r w:rsidR="00CD7C9A">
          <w:rPr>
            <w:webHidden/>
          </w:rPr>
          <w:fldChar w:fldCharType="begin"/>
        </w:r>
        <w:r w:rsidR="00CD7C9A">
          <w:rPr>
            <w:webHidden/>
          </w:rPr>
          <w:instrText xml:space="preserve"> PAGEREF _Toc473095283 \h </w:instrText>
        </w:r>
        <w:r w:rsidR="00CD7C9A">
          <w:rPr>
            <w:webHidden/>
          </w:rPr>
        </w:r>
        <w:r w:rsidR="00CD7C9A">
          <w:rPr>
            <w:webHidden/>
          </w:rPr>
          <w:fldChar w:fldCharType="separate"/>
        </w:r>
        <w:r w:rsidR="005E6C11">
          <w:rPr>
            <w:webHidden/>
          </w:rPr>
          <w:t>70</w:t>
        </w:r>
        <w:r w:rsidR="00CD7C9A">
          <w:rPr>
            <w:webHidden/>
          </w:rPr>
          <w:fldChar w:fldCharType="end"/>
        </w:r>
      </w:hyperlink>
    </w:p>
    <w:p w14:paraId="25C81C08" w14:textId="77777777" w:rsidR="00CD7C9A" w:rsidRDefault="00596361">
      <w:pPr>
        <w:pStyle w:val="TOC2"/>
        <w:rPr>
          <w:rFonts w:asciiTheme="minorHAnsi" w:eastAsiaTheme="minorEastAsia" w:hAnsiTheme="minorHAnsi" w:cstheme="minorBidi"/>
          <w:szCs w:val="22"/>
        </w:rPr>
      </w:pPr>
      <w:hyperlink w:anchor="_Toc473095284" w:history="1">
        <w:r w:rsidR="00CD7C9A" w:rsidRPr="00C72A5F">
          <w:rPr>
            <w:rStyle w:val="Hyperlink"/>
            <w:rFonts w:cs="Arial"/>
          </w:rPr>
          <w:t>12.1</w:t>
        </w:r>
        <w:r w:rsidR="00CD7C9A">
          <w:rPr>
            <w:rFonts w:asciiTheme="minorHAnsi" w:eastAsiaTheme="minorEastAsia" w:hAnsiTheme="minorHAnsi" w:cstheme="minorBidi"/>
            <w:szCs w:val="22"/>
          </w:rPr>
          <w:tab/>
        </w:r>
        <w:r w:rsidR="00CD7C9A" w:rsidRPr="00C72A5F">
          <w:rPr>
            <w:rStyle w:val="Hyperlink"/>
            <w:rFonts w:cs="Arial"/>
          </w:rPr>
          <w:t>Product Overview</w:t>
        </w:r>
        <w:r w:rsidR="00CD7C9A">
          <w:rPr>
            <w:webHidden/>
          </w:rPr>
          <w:tab/>
        </w:r>
        <w:r w:rsidR="00CD7C9A">
          <w:rPr>
            <w:webHidden/>
          </w:rPr>
          <w:fldChar w:fldCharType="begin"/>
        </w:r>
        <w:r w:rsidR="00CD7C9A">
          <w:rPr>
            <w:webHidden/>
          </w:rPr>
          <w:instrText xml:space="preserve"> PAGEREF _Toc473095284 \h </w:instrText>
        </w:r>
        <w:r w:rsidR="00CD7C9A">
          <w:rPr>
            <w:webHidden/>
          </w:rPr>
        </w:r>
        <w:r w:rsidR="00CD7C9A">
          <w:rPr>
            <w:webHidden/>
          </w:rPr>
          <w:fldChar w:fldCharType="separate"/>
        </w:r>
        <w:r w:rsidR="005E6C11">
          <w:rPr>
            <w:webHidden/>
          </w:rPr>
          <w:t>70</w:t>
        </w:r>
        <w:r w:rsidR="00CD7C9A">
          <w:rPr>
            <w:webHidden/>
          </w:rPr>
          <w:fldChar w:fldCharType="end"/>
        </w:r>
      </w:hyperlink>
    </w:p>
    <w:p w14:paraId="08E82711" w14:textId="77777777" w:rsidR="00CD7C9A" w:rsidRDefault="00596361">
      <w:pPr>
        <w:pStyle w:val="TOC2"/>
        <w:rPr>
          <w:rFonts w:asciiTheme="minorHAnsi" w:eastAsiaTheme="minorEastAsia" w:hAnsiTheme="minorHAnsi" w:cstheme="minorBidi"/>
          <w:szCs w:val="22"/>
        </w:rPr>
      </w:pPr>
      <w:hyperlink w:anchor="_Toc473095285" w:history="1">
        <w:r w:rsidR="00CD7C9A" w:rsidRPr="00C72A5F">
          <w:rPr>
            <w:rStyle w:val="Hyperlink"/>
            <w:rFonts w:cs="Arial"/>
          </w:rPr>
          <w:t>12.2</w:t>
        </w:r>
        <w:r w:rsidR="00CD7C9A">
          <w:rPr>
            <w:rFonts w:asciiTheme="minorHAnsi" w:eastAsiaTheme="minorEastAsia" w:hAnsiTheme="minorHAnsi" w:cstheme="minorBidi"/>
            <w:szCs w:val="22"/>
          </w:rPr>
          <w:tab/>
        </w:r>
        <w:r w:rsidR="00CD7C9A" w:rsidRPr="00C72A5F">
          <w:rPr>
            <w:rStyle w:val="Hyperlink"/>
            <w:rFonts w:cs="Arial"/>
          </w:rPr>
          <w:t>Process Overview</w:t>
        </w:r>
        <w:r w:rsidR="00CD7C9A">
          <w:rPr>
            <w:webHidden/>
          </w:rPr>
          <w:tab/>
        </w:r>
        <w:r w:rsidR="00CD7C9A">
          <w:rPr>
            <w:webHidden/>
          </w:rPr>
          <w:fldChar w:fldCharType="begin"/>
        </w:r>
        <w:r w:rsidR="00CD7C9A">
          <w:rPr>
            <w:webHidden/>
          </w:rPr>
          <w:instrText xml:space="preserve"> PAGEREF _Toc473095285 \h </w:instrText>
        </w:r>
        <w:r w:rsidR="00CD7C9A">
          <w:rPr>
            <w:webHidden/>
          </w:rPr>
        </w:r>
        <w:r w:rsidR="00CD7C9A">
          <w:rPr>
            <w:webHidden/>
          </w:rPr>
          <w:fldChar w:fldCharType="separate"/>
        </w:r>
        <w:r w:rsidR="005E6C11">
          <w:rPr>
            <w:webHidden/>
          </w:rPr>
          <w:t>75</w:t>
        </w:r>
        <w:r w:rsidR="00CD7C9A">
          <w:rPr>
            <w:webHidden/>
          </w:rPr>
          <w:fldChar w:fldCharType="end"/>
        </w:r>
      </w:hyperlink>
    </w:p>
    <w:p w14:paraId="4D2F6794" w14:textId="77777777" w:rsidR="00CD7C9A" w:rsidRDefault="00596361">
      <w:pPr>
        <w:pStyle w:val="TOC2"/>
        <w:rPr>
          <w:rFonts w:asciiTheme="minorHAnsi" w:eastAsiaTheme="minorEastAsia" w:hAnsiTheme="minorHAnsi" w:cstheme="minorBidi"/>
          <w:szCs w:val="22"/>
        </w:rPr>
      </w:pPr>
      <w:hyperlink w:anchor="_Toc473095286" w:history="1">
        <w:r w:rsidR="00CD7C9A" w:rsidRPr="00C72A5F">
          <w:rPr>
            <w:rStyle w:val="Hyperlink"/>
            <w:rFonts w:cs="Arial"/>
          </w:rPr>
          <w:t>12.3</w:t>
        </w:r>
        <w:r w:rsidR="00CD7C9A">
          <w:rPr>
            <w:rFonts w:asciiTheme="minorHAnsi" w:eastAsiaTheme="minorEastAsia" w:hAnsiTheme="minorHAnsi" w:cstheme="minorBidi"/>
            <w:szCs w:val="22"/>
          </w:rPr>
          <w:tab/>
        </w:r>
        <w:r w:rsidR="00CD7C9A" w:rsidRPr="00C72A5F">
          <w:rPr>
            <w:rStyle w:val="Hyperlink"/>
            <w:rFonts w:cs="Arial"/>
          </w:rPr>
          <w:t>Executing a Demand Response Provider Agreement (DRPA)</w:t>
        </w:r>
        <w:r w:rsidR="00CD7C9A">
          <w:rPr>
            <w:webHidden/>
          </w:rPr>
          <w:tab/>
        </w:r>
        <w:r w:rsidR="00CD7C9A">
          <w:rPr>
            <w:webHidden/>
          </w:rPr>
          <w:fldChar w:fldCharType="begin"/>
        </w:r>
        <w:r w:rsidR="00CD7C9A">
          <w:rPr>
            <w:webHidden/>
          </w:rPr>
          <w:instrText xml:space="preserve"> PAGEREF _Toc473095286 \h </w:instrText>
        </w:r>
        <w:r w:rsidR="00CD7C9A">
          <w:rPr>
            <w:webHidden/>
          </w:rPr>
        </w:r>
        <w:r w:rsidR="00CD7C9A">
          <w:rPr>
            <w:webHidden/>
          </w:rPr>
          <w:fldChar w:fldCharType="separate"/>
        </w:r>
        <w:r w:rsidR="005E6C11">
          <w:rPr>
            <w:webHidden/>
          </w:rPr>
          <w:t>75</w:t>
        </w:r>
        <w:r w:rsidR="00CD7C9A">
          <w:rPr>
            <w:webHidden/>
          </w:rPr>
          <w:fldChar w:fldCharType="end"/>
        </w:r>
      </w:hyperlink>
    </w:p>
    <w:p w14:paraId="2EA57FA5" w14:textId="77777777" w:rsidR="00CD7C9A" w:rsidRDefault="00596361">
      <w:pPr>
        <w:pStyle w:val="TOC3"/>
        <w:rPr>
          <w:rFonts w:asciiTheme="minorHAnsi" w:eastAsiaTheme="minorEastAsia" w:hAnsiTheme="minorHAnsi" w:cstheme="minorBidi"/>
          <w:szCs w:val="22"/>
        </w:rPr>
      </w:pPr>
      <w:hyperlink w:anchor="_Toc473095287" w:history="1">
        <w:r w:rsidR="00CD7C9A" w:rsidRPr="00C72A5F">
          <w:rPr>
            <w:rStyle w:val="Hyperlink"/>
            <w:rFonts w:cs="Arial"/>
          </w:rPr>
          <w:t>12.3.1</w:t>
        </w:r>
        <w:r w:rsidR="00CD7C9A">
          <w:rPr>
            <w:rFonts w:asciiTheme="minorHAnsi" w:eastAsiaTheme="minorEastAsia" w:hAnsiTheme="minorHAnsi" w:cstheme="minorBidi"/>
            <w:szCs w:val="22"/>
          </w:rPr>
          <w:tab/>
        </w:r>
        <w:r w:rsidR="00CD7C9A" w:rsidRPr="00C72A5F">
          <w:rPr>
            <w:rStyle w:val="Hyperlink"/>
            <w:rFonts w:cs="Arial"/>
          </w:rPr>
          <w:t>Use of a Certified Scheduling Coordinator</w:t>
        </w:r>
        <w:r w:rsidR="00CD7C9A">
          <w:rPr>
            <w:webHidden/>
          </w:rPr>
          <w:tab/>
        </w:r>
        <w:r w:rsidR="00CD7C9A">
          <w:rPr>
            <w:webHidden/>
          </w:rPr>
          <w:fldChar w:fldCharType="begin"/>
        </w:r>
        <w:r w:rsidR="00CD7C9A">
          <w:rPr>
            <w:webHidden/>
          </w:rPr>
          <w:instrText xml:space="preserve"> PAGEREF _Toc473095287 \h </w:instrText>
        </w:r>
        <w:r w:rsidR="00CD7C9A">
          <w:rPr>
            <w:webHidden/>
          </w:rPr>
        </w:r>
        <w:r w:rsidR="00CD7C9A">
          <w:rPr>
            <w:webHidden/>
          </w:rPr>
          <w:fldChar w:fldCharType="separate"/>
        </w:r>
        <w:r w:rsidR="005E6C11">
          <w:rPr>
            <w:webHidden/>
          </w:rPr>
          <w:t>76</w:t>
        </w:r>
        <w:r w:rsidR="00CD7C9A">
          <w:rPr>
            <w:webHidden/>
          </w:rPr>
          <w:fldChar w:fldCharType="end"/>
        </w:r>
      </w:hyperlink>
    </w:p>
    <w:p w14:paraId="1E1E9F7B" w14:textId="77777777" w:rsidR="00CD7C9A" w:rsidRDefault="00596361">
      <w:pPr>
        <w:pStyle w:val="TOC2"/>
        <w:rPr>
          <w:rFonts w:asciiTheme="minorHAnsi" w:eastAsiaTheme="minorEastAsia" w:hAnsiTheme="minorHAnsi" w:cstheme="minorBidi"/>
          <w:szCs w:val="22"/>
        </w:rPr>
      </w:pPr>
      <w:hyperlink w:anchor="_Toc473095288" w:history="1">
        <w:r w:rsidR="00CD7C9A" w:rsidRPr="00C72A5F">
          <w:rPr>
            <w:rStyle w:val="Hyperlink"/>
            <w:rFonts w:cs="Arial"/>
          </w:rPr>
          <w:t>12.4</w:t>
        </w:r>
        <w:r w:rsidR="00CD7C9A">
          <w:rPr>
            <w:rFonts w:asciiTheme="minorHAnsi" w:eastAsiaTheme="minorEastAsia" w:hAnsiTheme="minorHAnsi" w:cstheme="minorBidi"/>
            <w:szCs w:val="22"/>
          </w:rPr>
          <w:tab/>
        </w:r>
        <w:r w:rsidR="00CD7C9A" w:rsidRPr="00C72A5F">
          <w:rPr>
            <w:rStyle w:val="Hyperlink"/>
            <w:rFonts w:cs="Arial"/>
          </w:rPr>
          <w:t>Demand Response Systems</w:t>
        </w:r>
        <w:r w:rsidR="00CD7C9A">
          <w:rPr>
            <w:webHidden/>
          </w:rPr>
          <w:tab/>
        </w:r>
        <w:r w:rsidR="00CD7C9A">
          <w:rPr>
            <w:webHidden/>
          </w:rPr>
          <w:fldChar w:fldCharType="begin"/>
        </w:r>
        <w:r w:rsidR="00CD7C9A">
          <w:rPr>
            <w:webHidden/>
          </w:rPr>
          <w:instrText xml:space="preserve"> PAGEREF _Toc473095288 \h </w:instrText>
        </w:r>
        <w:r w:rsidR="00CD7C9A">
          <w:rPr>
            <w:webHidden/>
          </w:rPr>
        </w:r>
        <w:r w:rsidR="00CD7C9A">
          <w:rPr>
            <w:webHidden/>
          </w:rPr>
          <w:fldChar w:fldCharType="separate"/>
        </w:r>
        <w:r w:rsidR="005E6C11">
          <w:rPr>
            <w:webHidden/>
          </w:rPr>
          <w:t>77</w:t>
        </w:r>
        <w:r w:rsidR="00CD7C9A">
          <w:rPr>
            <w:webHidden/>
          </w:rPr>
          <w:fldChar w:fldCharType="end"/>
        </w:r>
      </w:hyperlink>
    </w:p>
    <w:p w14:paraId="17D8F08D" w14:textId="77777777" w:rsidR="00CD7C9A" w:rsidRDefault="00596361">
      <w:pPr>
        <w:pStyle w:val="TOC3"/>
        <w:rPr>
          <w:rFonts w:asciiTheme="minorHAnsi" w:eastAsiaTheme="minorEastAsia" w:hAnsiTheme="minorHAnsi" w:cstheme="minorBidi"/>
          <w:szCs w:val="22"/>
        </w:rPr>
      </w:pPr>
      <w:hyperlink w:anchor="_Toc473095289" w:history="1">
        <w:r w:rsidR="00CD7C9A" w:rsidRPr="00C72A5F">
          <w:rPr>
            <w:rStyle w:val="Hyperlink"/>
            <w:rFonts w:cs="Arial"/>
          </w:rPr>
          <w:t>12.4.1</w:t>
        </w:r>
        <w:r w:rsidR="00CD7C9A">
          <w:rPr>
            <w:rFonts w:asciiTheme="minorHAnsi" w:eastAsiaTheme="minorEastAsia" w:hAnsiTheme="minorHAnsi" w:cstheme="minorBidi"/>
            <w:szCs w:val="22"/>
          </w:rPr>
          <w:tab/>
        </w:r>
        <w:r w:rsidR="00CD7C9A" w:rsidRPr="00C72A5F">
          <w:rPr>
            <w:rStyle w:val="Hyperlink"/>
            <w:rFonts w:cs="Arial"/>
          </w:rPr>
          <w:t>Demand Response Registration System (DRRS)</w:t>
        </w:r>
        <w:r w:rsidR="00CD7C9A">
          <w:rPr>
            <w:webHidden/>
          </w:rPr>
          <w:tab/>
        </w:r>
        <w:r w:rsidR="00CD7C9A">
          <w:rPr>
            <w:webHidden/>
          </w:rPr>
          <w:fldChar w:fldCharType="begin"/>
        </w:r>
        <w:r w:rsidR="00CD7C9A">
          <w:rPr>
            <w:webHidden/>
          </w:rPr>
          <w:instrText xml:space="preserve"> PAGEREF _Toc473095289 \h </w:instrText>
        </w:r>
        <w:r w:rsidR="00CD7C9A">
          <w:rPr>
            <w:webHidden/>
          </w:rPr>
        </w:r>
        <w:r w:rsidR="00CD7C9A">
          <w:rPr>
            <w:webHidden/>
          </w:rPr>
          <w:fldChar w:fldCharType="separate"/>
        </w:r>
        <w:r w:rsidR="005E6C11">
          <w:rPr>
            <w:webHidden/>
          </w:rPr>
          <w:t>77</w:t>
        </w:r>
        <w:r w:rsidR="00CD7C9A">
          <w:rPr>
            <w:webHidden/>
          </w:rPr>
          <w:fldChar w:fldCharType="end"/>
        </w:r>
      </w:hyperlink>
    </w:p>
    <w:p w14:paraId="789113E8" w14:textId="77777777" w:rsidR="00CD7C9A" w:rsidRDefault="00596361">
      <w:pPr>
        <w:pStyle w:val="TOC3"/>
        <w:rPr>
          <w:rFonts w:asciiTheme="minorHAnsi" w:eastAsiaTheme="minorEastAsia" w:hAnsiTheme="minorHAnsi" w:cstheme="minorBidi"/>
          <w:szCs w:val="22"/>
        </w:rPr>
      </w:pPr>
      <w:hyperlink w:anchor="_Toc473095290" w:history="1">
        <w:r w:rsidR="00CD7C9A" w:rsidRPr="00C72A5F">
          <w:rPr>
            <w:rStyle w:val="Hyperlink"/>
            <w:rFonts w:cs="Arial"/>
          </w:rPr>
          <w:t>12.4.2</w:t>
        </w:r>
        <w:r w:rsidR="00CD7C9A">
          <w:rPr>
            <w:rFonts w:asciiTheme="minorHAnsi" w:eastAsiaTheme="minorEastAsia" w:hAnsiTheme="minorHAnsi" w:cstheme="minorBidi"/>
            <w:szCs w:val="22"/>
          </w:rPr>
          <w:tab/>
        </w:r>
        <w:r w:rsidR="00CD7C9A" w:rsidRPr="00C72A5F">
          <w:rPr>
            <w:rStyle w:val="Hyperlink"/>
            <w:rFonts w:cs="Arial"/>
          </w:rPr>
          <w:t>Demand Response System (DRS)</w:t>
        </w:r>
        <w:r w:rsidR="00CD7C9A">
          <w:rPr>
            <w:webHidden/>
          </w:rPr>
          <w:tab/>
        </w:r>
        <w:r w:rsidR="00CD7C9A">
          <w:rPr>
            <w:webHidden/>
          </w:rPr>
          <w:fldChar w:fldCharType="begin"/>
        </w:r>
        <w:r w:rsidR="00CD7C9A">
          <w:rPr>
            <w:webHidden/>
          </w:rPr>
          <w:instrText xml:space="preserve"> PAGEREF _Toc473095290 \h </w:instrText>
        </w:r>
        <w:r w:rsidR="00CD7C9A">
          <w:rPr>
            <w:webHidden/>
          </w:rPr>
        </w:r>
        <w:r w:rsidR="00CD7C9A">
          <w:rPr>
            <w:webHidden/>
          </w:rPr>
          <w:fldChar w:fldCharType="separate"/>
        </w:r>
        <w:r w:rsidR="005E6C11">
          <w:rPr>
            <w:webHidden/>
          </w:rPr>
          <w:t>77</w:t>
        </w:r>
        <w:r w:rsidR="00CD7C9A">
          <w:rPr>
            <w:webHidden/>
          </w:rPr>
          <w:fldChar w:fldCharType="end"/>
        </w:r>
      </w:hyperlink>
    </w:p>
    <w:p w14:paraId="70B59E72" w14:textId="77777777" w:rsidR="00CD7C9A" w:rsidRDefault="00596361">
      <w:pPr>
        <w:pStyle w:val="TOC2"/>
        <w:rPr>
          <w:rFonts w:asciiTheme="minorHAnsi" w:eastAsiaTheme="minorEastAsia" w:hAnsiTheme="minorHAnsi" w:cstheme="minorBidi"/>
          <w:szCs w:val="22"/>
        </w:rPr>
      </w:pPr>
      <w:hyperlink w:anchor="_Toc473095291" w:history="1">
        <w:r w:rsidR="00CD7C9A" w:rsidRPr="00C72A5F">
          <w:rPr>
            <w:rStyle w:val="Hyperlink"/>
            <w:rFonts w:cs="Arial"/>
          </w:rPr>
          <w:t>12.5</w:t>
        </w:r>
        <w:r w:rsidR="00CD7C9A">
          <w:rPr>
            <w:rFonts w:asciiTheme="minorHAnsi" w:eastAsiaTheme="minorEastAsia" w:hAnsiTheme="minorHAnsi" w:cstheme="minorBidi"/>
            <w:szCs w:val="22"/>
          </w:rPr>
          <w:tab/>
        </w:r>
        <w:r w:rsidR="00CD7C9A" w:rsidRPr="00C72A5F">
          <w:rPr>
            <w:rStyle w:val="Hyperlink"/>
            <w:rFonts w:cs="Arial"/>
          </w:rPr>
          <w:t>Resource Registration</w:t>
        </w:r>
        <w:r w:rsidR="00CD7C9A">
          <w:rPr>
            <w:webHidden/>
          </w:rPr>
          <w:tab/>
        </w:r>
        <w:r w:rsidR="00CD7C9A">
          <w:rPr>
            <w:webHidden/>
          </w:rPr>
          <w:fldChar w:fldCharType="begin"/>
        </w:r>
        <w:r w:rsidR="00CD7C9A">
          <w:rPr>
            <w:webHidden/>
          </w:rPr>
          <w:instrText xml:space="preserve"> PAGEREF _Toc473095291 \h </w:instrText>
        </w:r>
        <w:r w:rsidR="00CD7C9A">
          <w:rPr>
            <w:webHidden/>
          </w:rPr>
        </w:r>
        <w:r w:rsidR="00CD7C9A">
          <w:rPr>
            <w:webHidden/>
          </w:rPr>
          <w:fldChar w:fldCharType="separate"/>
        </w:r>
        <w:r w:rsidR="005E6C11">
          <w:rPr>
            <w:webHidden/>
          </w:rPr>
          <w:t>78</w:t>
        </w:r>
        <w:r w:rsidR="00CD7C9A">
          <w:rPr>
            <w:webHidden/>
          </w:rPr>
          <w:fldChar w:fldCharType="end"/>
        </w:r>
      </w:hyperlink>
    </w:p>
    <w:p w14:paraId="028C5C4D" w14:textId="77777777" w:rsidR="00CD7C9A" w:rsidRDefault="00596361">
      <w:pPr>
        <w:pStyle w:val="TOC2"/>
        <w:rPr>
          <w:rFonts w:asciiTheme="minorHAnsi" w:eastAsiaTheme="minorEastAsia" w:hAnsiTheme="minorHAnsi" w:cstheme="minorBidi"/>
          <w:szCs w:val="22"/>
        </w:rPr>
      </w:pPr>
      <w:hyperlink w:anchor="_Toc473095292" w:history="1">
        <w:r w:rsidR="00CD7C9A" w:rsidRPr="00C72A5F">
          <w:rPr>
            <w:rStyle w:val="Hyperlink"/>
            <w:rFonts w:cs="Arial"/>
          </w:rPr>
          <w:t>12.6</w:t>
        </w:r>
        <w:r w:rsidR="00CD7C9A">
          <w:rPr>
            <w:rFonts w:asciiTheme="minorHAnsi" w:eastAsiaTheme="minorEastAsia" w:hAnsiTheme="minorHAnsi" w:cstheme="minorBidi"/>
            <w:szCs w:val="22"/>
          </w:rPr>
          <w:tab/>
        </w:r>
        <w:r w:rsidR="00CD7C9A" w:rsidRPr="00C72A5F">
          <w:rPr>
            <w:rStyle w:val="Hyperlink"/>
            <w:rFonts w:cs="Arial"/>
          </w:rPr>
          <w:t>Provision of Statistically Derived Meter Data</w:t>
        </w:r>
        <w:r w:rsidR="00CD7C9A">
          <w:rPr>
            <w:webHidden/>
          </w:rPr>
          <w:tab/>
        </w:r>
        <w:r w:rsidR="00CD7C9A">
          <w:rPr>
            <w:webHidden/>
          </w:rPr>
          <w:fldChar w:fldCharType="begin"/>
        </w:r>
        <w:r w:rsidR="00CD7C9A">
          <w:rPr>
            <w:webHidden/>
          </w:rPr>
          <w:instrText xml:space="preserve"> PAGEREF _Toc473095292 \h </w:instrText>
        </w:r>
        <w:r w:rsidR="00CD7C9A">
          <w:rPr>
            <w:webHidden/>
          </w:rPr>
        </w:r>
        <w:r w:rsidR="00CD7C9A">
          <w:rPr>
            <w:webHidden/>
          </w:rPr>
          <w:fldChar w:fldCharType="separate"/>
        </w:r>
        <w:r w:rsidR="005E6C11">
          <w:rPr>
            <w:webHidden/>
          </w:rPr>
          <w:t>79</w:t>
        </w:r>
        <w:r w:rsidR="00CD7C9A">
          <w:rPr>
            <w:webHidden/>
          </w:rPr>
          <w:fldChar w:fldCharType="end"/>
        </w:r>
      </w:hyperlink>
    </w:p>
    <w:p w14:paraId="5DBDA434" w14:textId="77777777" w:rsidR="00CD7C9A" w:rsidRDefault="00596361">
      <w:pPr>
        <w:pStyle w:val="TOC2"/>
        <w:rPr>
          <w:rFonts w:asciiTheme="minorHAnsi" w:eastAsiaTheme="minorEastAsia" w:hAnsiTheme="minorHAnsi" w:cstheme="minorBidi"/>
          <w:szCs w:val="22"/>
        </w:rPr>
      </w:pPr>
      <w:hyperlink w:anchor="_Toc473095293" w:history="1">
        <w:r w:rsidR="00CD7C9A" w:rsidRPr="00C72A5F">
          <w:rPr>
            <w:rStyle w:val="Hyperlink"/>
            <w:rFonts w:cs="Arial"/>
          </w:rPr>
          <w:t>12.7</w:t>
        </w:r>
        <w:r w:rsidR="00CD7C9A">
          <w:rPr>
            <w:rFonts w:asciiTheme="minorHAnsi" w:eastAsiaTheme="minorEastAsia" w:hAnsiTheme="minorHAnsi" w:cstheme="minorBidi"/>
            <w:szCs w:val="22"/>
          </w:rPr>
          <w:tab/>
        </w:r>
        <w:r w:rsidR="00CD7C9A" w:rsidRPr="00C72A5F">
          <w:rPr>
            <w:rStyle w:val="Hyperlink"/>
            <w:rFonts w:cs="Arial"/>
          </w:rPr>
          <w:t>Using the Demand Response System for Meter Data Management</w:t>
        </w:r>
        <w:r w:rsidR="00CD7C9A">
          <w:rPr>
            <w:webHidden/>
          </w:rPr>
          <w:tab/>
        </w:r>
        <w:r w:rsidR="00CD7C9A">
          <w:rPr>
            <w:webHidden/>
          </w:rPr>
          <w:fldChar w:fldCharType="begin"/>
        </w:r>
        <w:r w:rsidR="00CD7C9A">
          <w:rPr>
            <w:webHidden/>
          </w:rPr>
          <w:instrText xml:space="preserve"> PAGEREF _Toc473095293 \h </w:instrText>
        </w:r>
        <w:r w:rsidR="00CD7C9A">
          <w:rPr>
            <w:webHidden/>
          </w:rPr>
        </w:r>
        <w:r w:rsidR="00CD7C9A">
          <w:rPr>
            <w:webHidden/>
          </w:rPr>
          <w:fldChar w:fldCharType="separate"/>
        </w:r>
        <w:r w:rsidR="005E6C11">
          <w:rPr>
            <w:webHidden/>
          </w:rPr>
          <w:t>80</w:t>
        </w:r>
        <w:r w:rsidR="00CD7C9A">
          <w:rPr>
            <w:webHidden/>
          </w:rPr>
          <w:fldChar w:fldCharType="end"/>
        </w:r>
      </w:hyperlink>
    </w:p>
    <w:p w14:paraId="4F513B81" w14:textId="77777777" w:rsidR="00CD7C9A" w:rsidRDefault="00596361">
      <w:pPr>
        <w:pStyle w:val="TOC3"/>
        <w:rPr>
          <w:rFonts w:asciiTheme="minorHAnsi" w:eastAsiaTheme="minorEastAsia" w:hAnsiTheme="minorHAnsi" w:cstheme="minorBidi"/>
          <w:szCs w:val="22"/>
        </w:rPr>
      </w:pPr>
      <w:hyperlink w:anchor="_Toc473095294" w:history="1">
        <w:r w:rsidR="00CD7C9A" w:rsidRPr="00C72A5F">
          <w:rPr>
            <w:rStyle w:val="Hyperlink"/>
            <w:rFonts w:cs="Arial"/>
          </w:rPr>
          <w:t>12.7.1</w:t>
        </w:r>
        <w:r w:rsidR="00CD7C9A">
          <w:rPr>
            <w:rFonts w:asciiTheme="minorHAnsi" w:eastAsiaTheme="minorEastAsia" w:hAnsiTheme="minorHAnsi" w:cstheme="minorBidi"/>
            <w:szCs w:val="22"/>
          </w:rPr>
          <w:tab/>
        </w:r>
        <w:r w:rsidR="00CD7C9A" w:rsidRPr="00C72A5F">
          <w:rPr>
            <w:rStyle w:val="Hyperlink"/>
            <w:rFonts w:cs="Arial"/>
          </w:rPr>
          <w:t>Meter Data Submission</w:t>
        </w:r>
        <w:r w:rsidR="00CD7C9A">
          <w:rPr>
            <w:webHidden/>
          </w:rPr>
          <w:tab/>
        </w:r>
        <w:r w:rsidR="00CD7C9A">
          <w:rPr>
            <w:webHidden/>
          </w:rPr>
          <w:fldChar w:fldCharType="begin"/>
        </w:r>
        <w:r w:rsidR="00CD7C9A">
          <w:rPr>
            <w:webHidden/>
          </w:rPr>
          <w:instrText xml:space="preserve"> PAGEREF _Toc473095294 \h </w:instrText>
        </w:r>
        <w:r w:rsidR="00CD7C9A">
          <w:rPr>
            <w:webHidden/>
          </w:rPr>
        </w:r>
        <w:r w:rsidR="00CD7C9A">
          <w:rPr>
            <w:webHidden/>
          </w:rPr>
          <w:fldChar w:fldCharType="separate"/>
        </w:r>
        <w:r w:rsidR="005E6C11">
          <w:rPr>
            <w:webHidden/>
          </w:rPr>
          <w:t>80</w:t>
        </w:r>
        <w:r w:rsidR="00CD7C9A">
          <w:rPr>
            <w:webHidden/>
          </w:rPr>
          <w:fldChar w:fldCharType="end"/>
        </w:r>
      </w:hyperlink>
    </w:p>
    <w:p w14:paraId="7A64A1D2" w14:textId="77777777" w:rsidR="00CD7C9A" w:rsidRDefault="00596361">
      <w:pPr>
        <w:pStyle w:val="TOC2"/>
        <w:rPr>
          <w:rFonts w:asciiTheme="minorHAnsi" w:eastAsiaTheme="minorEastAsia" w:hAnsiTheme="minorHAnsi" w:cstheme="minorBidi"/>
          <w:szCs w:val="22"/>
        </w:rPr>
      </w:pPr>
      <w:hyperlink w:anchor="_Toc473095295" w:history="1">
        <w:r w:rsidR="00CD7C9A" w:rsidRPr="00C72A5F">
          <w:rPr>
            <w:rStyle w:val="Hyperlink"/>
            <w:rFonts w:cs="Arial"/>
          </w:rPr>
          <w:t>12.8</w:t>
        </w:r>
        <w:r w:rsidR="00CD7C9A">
          <w:rPr>
            <w:rFonts w:asciiTheme="minorHAnsi" w:eastAsiaTheme="minorEastAsia" w:hAnsiTheme="minorHAnsi" w:cstheme="minorBidi"/>
            <w:szCs w:val="22"/>
          </w:rPr>
          <w:tab/>
        </w:r>
        <w:r w:rsidR="00CD7C9A" w:rsidRPr="00C72A5F">
          <w:rPr>
            <w:rStyle w:val="Hyperlink"/>
            <w:rFonts w:cs="Arial"/>
          </w:rPr>
          <w:t>Using the Demand Response System to view Events and Performance Evaluation Methodology Calculation results</w:t>
        </w:r>
        <w:r w:rsidR="00CD7C9A">
          <w:rPr>
            <w:webHidden/>
          </w:rPr>
          <w:tab/>
        </w:r>
        <w:r w:rsidR="00CD7C9A">
          <w:rPr>
            <w:webHidden/>
          </w:rPr>
          <w:fldChar w:fldCharType="begin"/>
        </w:r>
        <w:r w:rsidR="00CD7C9A">
          <w:rPr>
            <w:webHidden/>
          </w:rPr>
          <w:instrText xml:space="preserve"> PAGEREF _Toc473095295 \h </w:instrText>
        </w:r>
        <w:r w:rsidR="00CD7C9A">
          <w:rPr>
            <w:webHidden/>
          </w:rPr>
        </w:r>
        <w:r w:rsidR="00CD7C9A">
          <w:rPr>
            <w:webHidden/>
          </w:rPr>
          <w:fldChar w:fldCharType="separate"/>
        </w:r>
        <w:r w:rsidR="005E6C11">
          <w:rPr>
            <w:webHidden/>
          </w:rPr>
          <w:t>85</w:t>
        </w:r>
        <w:r w:rsidR="00CD7C9A">
          <w:rPr>
            <w:webHidden/>
          </w:rPr>
          <w:fldChar w:fldCharType="end"/>
        </w:r>
      </w:hyperlink>
    </w:p>
    <w:p w14:paraId="01A0ECF4" w14:textId="77777777" w:rsidR="00CD7C9A" w:rsidRDefault="00596361">
      <w:pPr>
        <w:pStyle w:val="TOC3"/>
        <w:rPr>
          <w:rFonts w:asciiTheme="minorHAnsi" w:eastAsiaTheme="minorEastAsia" w:hAnsiTheme="minorHAnsi" w:cstheme="minorBidi"/>
          <w:szCs w:val="22"/>
        </w:rPr>
      </w:pPr>
      <w:hyperlink w:anchor="_Toc473095296" w:history="1">
        <w:r w:rsidR="00CD7C9A" w:rsidRPr="00C72A5F">
          <w:rPr>
            <w:rStyle w:val="Hyperlink"/>
            <w:rFonts w:cs="Arial"/>
          </w:rPr>
          <w:t>12.8.1</w:t>
        </w:r>
        <w:r w:rsidR="00CD7C9A">
          <w:rPr>
            <w:rFonts w:asciiTheme="minorHAnsi" w:eastAsiaTheme="minorEastAsia" w:hAnsiTheme="minorHAnsi" w:cstheme="minorBidi"/>
            <w:szCs w:val="22"/>
          </w:rPr>
          <w:tab/>
        </w:r>
        <w:r w:rsidR="00CD7C9A" w:rsidRPr="00C72A5F">
          <w:rPr>
            <w:rStyle w:val="Hyperlink"/>
            <w:rFonts w:cs="Arial"/>
          </w:rPr>
          <w:t>Events</w:t>
        </w:r>
        <w:r w:rsidR="00CD7C9A">
          <w:rPr>
            <w:webHidden/>
          </w:rPr>
          <w:tab/>
        </w:r>
        <w:r w:rsidR="00CD7C9A">
          <w:rPr>
            <w:webHidden/>
          </w:rPr>
          <w:fldChar w:fldCharType="begin"/>
        </w:r>
        <w:r w:rsidR="00CD7C9A">
          <w:rPr>
            <w:webHidden/>
          </w:rPr>
          <w:instrText xml:space="preserve"> PAGEREF _Toc473095296 \h </w:instrText>
        </w:r>
        <w:r w:rsidR="00CD7C9A">
          <w:rPr>
            <w:webHidden/>
          </w:rPr>
        </w:r>
        <w:r w:rsidR="00CD7C9A">
          <w:rPr>
            <w:webHidden/>
          </w:rPr>
          <w:fldChar w:fldCharType="separate"/>
        </w:r>
        <w:r w:rsidR="005E6C11">
          <w:rPr>
            <w:webHidden/>
          </w:rPr>
          <w:t>85</w:t>
        </w:r>
        <w:r w:rsidR="00CD7C9A">
          <w:rPr>
            <w:webHidden/>
          </w:rPr>
          <w:fldChar w:fldCharType="end"/>
        </w:r>
      </w:hyperlink>
    </w:p>
    <w:p w14:paraId="15AF0344" w14:textId="77777777" w:rsidR="00CD7C9A" w:rsidRDefault="00596361">
      <w:pPr>
        <w:pStyle w:val="TOC3"/>
        <w:rPr>
          <w:rFonts w:asciiTheme="minorHAnsi" w:eastAsiaTheme="minorEastAsia" w:hAnsiTheme="minorHAnsi" w:cstheme="minorBidi"/>
          <w:szCs w:val="22"/>
        </w:rPr>
      </w:pPr>
      <w:hyperlink w:anchor="_Toc473095297" w:history="1">
        <w:r w:rsidR="00CD7C9A" w:rsidRPr="00C72A5F">
          <w:rPr>
            <w:rStyle w:val="Hyperlink"/>
            <w:rFonts w:cs="Arial"/>
          </w:rPr>
          <w:t>12.8.2</w:t>
        </w:r>
        <w:r w:rsidR="00CD7C9A">
          <w:rPr>
            <w:rFonts w:asciiTheme="minorHAnsi" w:eastAsiaTheme="minorEastAsia" w:hAnsiTheme="minorHAnsi" w:cstheme="minorBidi"/>
            <w:szCs w:val="22"/>
          </w:rPr>
          <w:tab/>
        </w:r>
        <w:r w:rsidR="00CD7C9A" w:rsidRPr="00C72A5F">
          <w:rPr>
            <w:rStyle w:val="Hyperlink"/>
            <w:rFonts w:cs="Arial"/>
          </w:rPr>
          <w:t>Performance</w:t>
        </w:r>
        <w:r w:rsidR="00CD7C9A">
          <w:rPr>
            <w:webHidden/>
          </w:rPr>
          <w:tab/>
        </w:r>
        <w:r w:rsidR="00CD7C9A">
          <w:rPr>
            <w:webHidden/>
          </w:rPr>
          <w:fldChar w:fldCharType="begin"/>
        </w:r>
        <w:r w:rsidR="00CD7C9A">
          <w:rPr>
            <w:webHidden/>
          </w:rPr>
          <w:instrText xml:space="preserve"> PAGEREF _Toc473095297 \h </w:instrText>
        </w:r>
        <w:r w:rsidR="00CD7C9A">
          <w:rPr>
            <w:webHidden/>
          </w:rPr>
        </w:r>
        <w:r w:rsidR="00CD7C9A">
          <w:rPr>
            <w:webHidden/>
          </w:rPr>
          <w:fldChar w:fldCharType="separate"/>
        </w:r>
        <w:r w:rsidR="005E6C11">
          <w:rPr>
            <w:webHidden/>
          </w:rPr>
          <w:t>85</w:t>
        </w:r>
        <w:r w:rsidR="00CD7C9A">
          <w:rPr>
            <w:webHidden/>
          </w:rPr>
          <w:fldChar w:fldCharType="end"/>
        </w:r>
      </w:hyperlink>
    </w:p>
    <w:p w14:paraId="761D0B23" w14:textId="77777777" w:rsidR="00CD7C9A" w:rsidRDefault="00596361">
      <w:pPr>
        <w:pStyle w:val="TOC3"/>
        <w:rPr>
          <w:rFonts w:asciiTheme="minorHAnsi" w:eastAsiaTheme="minorEastAsia" w:hAnsiTheme="minorHAnsi" w:cstheme="minorBidi"/>
          <w:szCs w:val="22"/>
        </w:rPr>
      </w:pPr>
      <w:hyperlink w:anchor="_Toc473095298" w:history="1">
        <w:r w:rsidR="00CD7C9A" w:rsidRPr="00C72A5F">
          <w:rPr>
            <w:rStyle w:val="Hyperlink"/>
            <w:rFonts w:cs="Arial"/>
          </w:rPr>
          <w:t>12.8.3</w:t>
        </w:r>
        <w:r w:rsidR="00CD7C9A">
          <w:rPr>
            <w:rFonts w:asciiTheme="minorHAnsi" w:eastAsiaTheme="minorEastAsia" w:hAnsiTheme="minorHAnsi" w:cstheme="minorBidi"/>
            <w:szCs w:val="22"/>
          </w:rPr>
          <w:tab/>
        </w:r>
        <w:r w:rsidR="00CD7C9A" w:rsidRPr="00C72A5F">
          <w:rPr>
            <w:rStyle w:val="Hyperlink"/>
            <w:rFonts w:cs="Arial"/>
          </w:rPr>
          <w:t>Customer Load Baseline Methodology</w:t>
        </w:r>
        <w:r w:rsidR="00CD7C9A">
          <w:rPr>
            <w:webHidden/>
          </w:rPr>
          <w:tab/>
        </w:r>
        <w:r w:rsidR="00CD7C9A">
          <w:rPr>
            <w:webHidden/>
          </w:rPr>
          <w:fldChar w:fldCharType="begin"/>
        </w:r>
        <w:r w:rsidR="00CD7C9A">
          <w:rPr>
            <w:webHidden/>
          </w:rPr>
          <w:instrText xml:space="preserve"> PAGEREF _Toc473095298 \h </w:instrText>
        </w:r>
        <w:r w:rsidR="00CD7C9A">
          <w:rPr>
            <w:webHidden/>
          </w:rPr>
        </w:r>
        <w:r w:rsidR="00CD7C9A">
          <w:rPr>
            <w:webHidden/>
          </w:rPr>
          <w:fldChar w:fldCharType="separate"/>
        </w:r>
        <w:r w:rsidR="005E6C11">
          <w:rPr>
            <w:webHidden/>
          </w:rPr>
          <w:t>86</w:t>
        </w:r>
        <w:r w:rsidR="00CD7C9A">
          <w:rPr>
            <w:webHidden/>
          </w:rPr>
          <w:fldChar w:fldCharType="end"/>
        </w:r>
      </w:hyperlink>
    </w:p>
    <w:p w14:paraId="53413556" w14:textId="77777777" w:rsidR="00CD7C9A" w:rsidRDefault="00596361">
      <w:pPr>
        <w:pStyle w:val="TOC3"/>
        <w:rPr>
          <w:rFonts w:asciiTheme="minorHAnsi" w:eastAsiaTheme="minorEastAsia" w:hAnsiTheme="minorHAnsi" w:cstheme="minorBidi"/>
          <w:szCs w:val="22"/>
        </w:rPr>
      </w:pPr>
      <w:hyperlink w:anchor="_Toc473095299" w:history="1">
        <w:r w:rsidR="00CD7C9A" w:rsidRPr="00C72A5F">
          <w:rPr>
            <w:rStyle w:val="Hyperlink"/>
            <w:rFonts w:cs="Arial"/>
          </w:rPr>
          <w:t>12.8.4</w:t>
        </w:r>
        <w:r w:rsidR="00CD7C9A">
          <w:rPr>
            <w:rFonts w:asciiTheme="minorHAnsi" w:eastAsiaTheme="minorEastAsia" w:hAnsiTheme="minorHAnsi" w:cstheme="minorBidi"/>
            <w:szCs w:val="22"/>
          </w:rPr>
          <w:tab/>
        </w:r>
        <w:r w:rsidR="00CD7C9A" w:rsidRPr="00C72A5F">
          <w:rPr>
            <w:rStyle w:val="Hyperlink"/>
            <w:rFonts w:cs="Arial"/>
          </w:rPr>
          <w:t>Meter Generator Output (MGO) or the combined Customer Load Baseline (CLB) and MGO Methodologies</w:t>
        </w:r>
        <w:r w:rsidR="00CD7C9A">
          <w:rPr>
            <w:webHidden/>
          </w:rPr>
          <w:tab/>
        </w:r>
        <w:r w:rsidR="00CD7C9A">
          <w:rPr>
            <w:webHidden/>
          </w:rPr>
          <w:fldChar w:fldCharType="begin"/>
        </w:r>
        <w:r w:rsidR="00CD7C9A">
          <w:rPr>
            <w:webHidden/>
          </w:rPr>
          <w:instrText xml:space="preserve"> PAGEREF _Toc473095299 \h </w:instrText>
        </w:r>
        <w:r w:rsidR="00CD7C9A">
          <w:rPr>
            <w:webHidden/>
          </w:rPr>
        </w:r>
        <w:r w:rsidR="00CD7C9A">
          <w:rPr>
            <w:webHidden/>
          </w:rPr>
          <w:fldChar w:fldCharType="separate"/>
        </w:r>
        <w:r w:rsidR="005E6C11">
          <w:rPr>
            <w:webHidden/>
          </w:rPr>
          <w:t>86</w:t>
        </w:r>
        <w:r w:rsidR="00CD7C9A">
          <w:rPr>
            <w:webHidden/>
          </w:rPr>
          <w:fldChar w:fldCharType="end"/>
        </w:r>
      </w:hyperlink>
    </w:p>
    <w:p w14:paraId="07A810F8" w14:textId="77777777" w:rsidR="00CD7C9A" w:rsidRDefault="00596361">
      <w:pPr>
        <w:pStyle w:val="TOC2"/>
        <w:rPr>
          <w:rFonts w:asciiTheme="minorHAnsi" w:eastAsiaTheme="minorEastAsia" w:hAnsiTheme="minorHAnsi" w:cstheme="minorBidi"/>
          <w:szCs w:val="22"/>
        </w:rPr>
      </w:pPr>
      <w:hyperlink w:anchor="_Toc473095300" w:history="1">
        <w:r w:rsidR="00CD7C9A" w:rsidRPr="00C72A5F">
          <w:rPr>
            <w:rStyle w:val="Hyperlink"/>
            <w:rFonts w:cs="Arial"/>
          </w:rPr>
          <w:t>12.9</w:t>
        </w:r>
        <w:r w:rsidR="00CD7C9A">
          <w:rPr>
            <w:rFonts w:asciiTheme="minorHAnsi" w:eastAsiaTheme="minorEastAsia" w:hAnsiTheme="minorHAnsi" w:cstheme="minorBidi"/>
            <w:szCs w:val="22"/>
          </w:rPr>
          <w:tab/>
        </w:r>
        <w:r w:rsidR="00CD7C9A" w:rsidRPr="00C72A5F">
          <w:rPr>
            <w:rStyle w:val="Hyperlink"/>
            <w:rFonts w:cs="Arial"/>
          </w:rPr>
          <w:t>Hourly Generation – Alternative Baseline for Demand Response Energy Measurement</w:t>
        </w:r>
        <w:r w:rsidR="00CD7C9A">
          <w:rPr>
            <w:webHidden/>
          </w:rPr>
          <w:tab/>
        </w:r>
        <w:r w:rsidR="00CD7C9A">
          <w:rPr>
            <w:webHidden/>
          </w:rPr>
          <w:fldChar w:fldCharType="begin"/>
        </w:r>
        <w:r w:rsidR="00CD7C9A">
          <w:rPr>
            <w:webHidden/>
          </w:rPr>
          <w:instrText xml:space="preserve"> PAGEREF _Toc473095300 \h </w:instrText>
        </w:r>
        <w:r w:rsidR="00CD7C9A">
          <w:rPr>
            <w:webHidden/>
          </w:rPr>
        </w:r>
        <w:r w:rsidR="00CD7C9A">
          <w:rPr>
            <w:webHidden/>
          </w:rPr>
          <w:fldChar w:fldCharType="separate"/>
        </w:r>
        <w:r w:rsidR="005E6C11">
          <w:rPr>
            <w:webHidden/>
          </w:rPr>
          <w:t>87</w:t>
        </w:r>
        <w:r w:rsidR="00CD7C9A">
          <w:rPr>
            <w:webHidden/>
          </w:rPr>
          <w:fldChar w:fldCharType="end"/>
        </w:r>
      </w:hyperlink>
    </w:p>
    <w:p w14:paraId="559F9CB6" w14:textId="77777777" w:rsidR="00CD7C9A" w:rsidRDefault="00596361">
      <w:pPr>
        <w:pStyle w:val="TOC2"/>
        <w:rPr>
          <w:rFonts w:asciiTheme="minorHAnsi" w:eastAsiaTheme="minorEastAsia" w:hAnsiTheme="minorHAnsi" w:cstheme="minorBidi"/>
          <w:szCs w:val="22"/>
        </w:rPr>
      </w:pPr>
      <w:hyperlink w:anchor="_Toc473095301" w:history="1">
        <w:r w:rsidR="00CD7C9A" w:rsidRPr="00C72A5F">
          <w:rPr>
            <w:rStyle w:val="Hyperlink"/>
            <w:rFonts w:cs="Arial"/>
          </w:rPr>
          <w:t>12.10</w:t>
        </w:r>
        <w:r w:rsidR="00CD7C9A">
          <w:rPr>
            <w:rFonts w:asciiTheme="minorHAnsi" w:eastAsiaTheme="minorEastAsia" w:hAnsiTheme="minorHAnsi" w:cstheme="minorBidi"/>
            <w:szCs w:val="22"/>
          </w:rPr>
          <w:tab/>
        </w:r>
        <w:r w:rsidR="00CD7C9A" w:rsidRPr="00C72A5F">
          <w:rPr>
            <w:rStyle w:val="Hyperlink"/>
            <w:rFonts w:cs="Arial"/>
          </w:rPr>
          <w:t>DRRS and DRS Monitoring Process</w:t>
        </w:r>
        <w:r w:rsidR="00CD7C9A">
          <w:rPr>
            <w:webHidden/>
          </w:rPr>
          <w:tab/>
        </w:r>
        <w:r w:rsidR="00CD7C9A">
          <w:rPr>
            <w:webHidden/>
          </w:rPr>
          <w:fldChar w:fldCharType="begin"/>
        </w:r>
        <w:r w:rsidR="00CD7C9A">
          <w:rPr>
            <w:webHidden/>
          </w:rPr>
          <w:instrText xml:space="preserve"> PAGEREF _Toc473095301 \h </w:instrText>
        </w:r>
        <w:r w:rsidR="00CD7C9A">
          <w:rPr>
            <w:webHidden/>
          </w:rPr>
        </w:r>
        <w:r w:rsidR="00CD7C9A">
          <w:rPr>
            <w:webHidden/>
          </w:rPr>
          <w:fldChar w:fldCharType="separate"/>
        </w:r>
        <w:r w:rsidR="005E6C11">
          <w:rPr>
            <w:webHidden/>
          </w:rPr>
          <w:t>87</w:t>
        </w:r>
        <w:r w:rsidR="00CD7C9A">
          <w:rPr>
            <w:webHidden/>
          </w:rPr>
          <w:fldChar w:fldCharType="end"/>
        </w:r>
      </w:hyperlink>
    </w:p>
    <w:p w14:paraId="674BC8CF" w14:textId="77777777" w:rsidR="00CD7C9A" w:rsidRDefault="00596361">
      <w:pPr>
        <w:pStyle w:val="TOC2"/>
        <w:rPr>
          <w:rFonts w:asciiTheme="minorHAnsi" w:eastAsiaTheme="minorEastAsia" w:hAnsiTheme="minorHAnsi" w:cstheme="minorBidi"/>
          <w:szCs w:val="22"/>
        </w:rPr>
      </w:pPr>
      <w:hyperlink w:anchor="_Toc473095302" w:history="1">
        <w:r w:rsidR="00CD7C9A" w:rsidRPr="00C72A5F">
          <w:rPr>
            <w:rStyle w:val="Hyperlink"/>
            <w:rFonts w:cs="Arial"/>
          </w:rPr>
          <w:t>12.11</w:t>
        </w:r>
        <w:r w:rsidR="00CD7C9A">
          <w:rPr>
            <w:rFonts w:asciiTheme="minorHAnsi" w:eastAsiaTheme="minorEastAsia" w:hAnsiTheme="minorHAnsi" w:cstheme="minorBidi"/>
            <w:szCs w:val="22"/>
          </w:rPr>
          <w:tab/>
        </w:r>
        <w:r w:rsidR="00CD7C9A" w:rsidRPr="00C72A5F">
          <w:rPr>
            <w:rStyle w:val="Hyperlink"/>
            <w:rFonts w:cs="Arial"/>
          </w:rPr>
          <w:t>Outages</w:t>
        </w:r>
        <w:r w:rsidR="00CD7C9A">
          <w:rPr>
            <w:webHidden/>
          </w:rPr>
          <w:tab/>
        </w:r>
        <w:r w:rsidR="00CD7C9A">
          <w:rPr>
            <w:webHidden/>
          </w:rPr>
          <w:fldChar w:fldCharType="begin"/>
        </w:r>
        <w:r w:rsidR="00CD7C9A">
          <w:rPr>
            <w:webHidden/>
          </w:rPr>
          <w:instrText xml:space="preserve"> PAGEREF _Toc473095302 \h </w:instrText>
        </w:r>
        <w:r w:rsidR="00CD7C9A">
          <w:rPr>
            <w:webHidden/>
          </w:rPr>
        </w:r>
        <w:r w:rsidR="00CD7C9A">
          <w:rPr>
            <w:webHidden/>
          </w:rPr>
          <w:fldChar w:fldCharType="separate"/>
        </w:r>
        <w:r w:rsidR="005E6C11">
          <w:rPr>
            <w:webHidden/>
          </w:rPr>
          <w:t>88</w:t>
        </w:r>
        <w:r w:rsidR="00CD7C9A">
          <w:rPr>
            <w:webHidden/>
          </w:rPr>
          <w:fldChar w:fldCharType="end"/>
        </w:r>
      </w:hyperlink>
    </w:p>
    <w:p w14:paraId="61638D1B" w14:textId="77777777" w:rsidR="00CD7C9A" w:rsidRDefault="00596361">
      <w:pPr>
        <w:pStyle w:val="TOC1"/>
        <w:rPr>
          <w:rFonts w:asciiTheme="minorHAnsi" w:eastAsiaTheme="minorEastAsia" w:hAnsiTheme="minorHAnsi" w:cstheme="minorBidi"/>
          <w:b w:val="0"/>
          <w:szCs w:val="22"/>
        </w:rPr>
      </w:pPr>
      <w:hyperlink w:anchor="_Toc473095303" w:history="1">
        <w:r w:rsidR="00CD7C9A" w:rsidRPr="00C72A5F">
          <w:rPr>
            <w:rStyle w:val="Hyperlink"/>
          </w:rPr>
          <w:t>Attachment A: End Use Meter Standards</w:t>
        </w:r>
        <w:r w:rsidR="00CD7C9A">
          <w:rPr>
            <w:webHidden/>
          </w:rPr>
          <w:tab/>
        </w:r>
        <w:r w:rsidR="00CD7C9A">
          <w:rPr>
            <w:webHidden/>
          </w:rPr>
          <w:fldChar w:fldCharType="begin"/>
        </w:r>
        <w:r w:rsidR="00CD7C9A">
          <w:rPr>
            <w:webHidden/>
          </w:rPr>
          <w:instrText xml:space="preserve"> PAGEREF _Toc473095303 \h </w:instrText>
        </w:r>
        <w:r w:rsidR="00CD7C9A">
          <w:rPr>
            <w:webHidden/>
          </w:rPr>
        </w:r>
        <w:r w:rsidR="00CD7C9A">
          <w:rPr>
            <w:webHidden/>
          </w:rPr>
          <w:fldChar w:fldCharType="separate"/>
        </w:r>
        <w:r w:rsidR="005E6C11">
          <w:rPr>
            <w:webHidden/>
          </w:rPr>
          <w:t>79</w:t>
        </w:r>
        <w:r w:rsidR="00CD7C9A">
          <w:rPr>
            <w:webHidden/>
          </w:rPr>
          <w:fldChar w:fldCharType="end"/>
        </w:r>
      </w:hyperlink>
    </w:p>
    <w:p w14:paraId="432931D4" w14:textId="77777777" w:rsidR="00CD7C9A" w:rsidRDefault="00596361">
      <w:pPr>
        <w:pStyle w:val="TOC1"/>
        <w:rPr>
          <w:rFonts w:asciiTheme="minorHAnsi" w:eastAsiaTheme="minorEastAsia" w:hAnsiTheme="minorHAnsi" w:cstheme="minorBidi"/>
          <w:b w:val="0"/>
          <w:szCs w:val="22"/>
        </w:rPr>
      </w:pPr>
      <w:hyperlink w:anchor="_Toc473095304" w:history="1">
        <w:r w:rsidR="00CD7C9A" w:rsidRPr="00C72A5F">
          <w:rPr>
            <w:rStyle w:val="Hyperlink"/>
          </w:rPr>
          <w:t>Attachment B: Technical Specifications</w:t>
        </w:r>
        <w:r w:rsidR="00CD7C9A">
          <w:rPr>
            <w:webHidden/>
          </w:rPr>
          <w:tab/>
        </w:r>
        <w:r w:rsidR="00CD7C9A">
          <w:rPr>
            <w:webHidden/>
          </w:rPr>
          <w:fldChar w:fldCharType="begin"/>
        </w:r>
        <w:r w:rsidR="00CD7C9A">
          <w:rPr>
            <w:webHidden/>
          </w:rPr>
          <w:instrText xml:space="preserve"> PAGEREF _Toc473095304 \h </w:instrText>
        </w:r>
        <w:r w:rsidR="00CD7C9A">
          <w:rPr>
            <w:webHidden/>
          </w:rPr>
        </w:r>
        <w:r w:rsidR="00CD7C9A">
          <w:rPr>
            <w:webHidden/>
          </w:rPr>
          <w:fldChar w:fldCharType="separate"/>
        </w:r>
        <w:r w:rsidR="005E6C11">
          <w:rPr>
            <w:webHidden/>
          </w:rPr>
          <w:t>81</w:t>
        </w:r>
        <w:r w:rsidR="00CD7C9A">
          <w:rPr>
            <w:webHidden/>
          </w:rPr>
          <w:fldChar w:fldCharType="end"/>
        </w:r>
      </w:hyperlink>
    </w:p>
    <w:p w14:paraId="1E6976DF" w14:textId="77777777" w:rsidR="00CD7C9A" w:rsidRDefault="00596361">
      <w:pPr>
        <w:pStyle w:val="TOC1"/>
        <w:rPr>
          <w:rFonts w:asciiTheme="minorHAnsi" w:eastAsiaTheme="minorEastAsia" w:hAnsiTheme="minorHAnsi" w:cstheme="minorBidi"/>
          <w:b w:val="0"/>
          <w:szCs w:val="22"/>
        </w:rPr>
      </w:pPr>
      <w:hyperlink w:anchor="_Toc473095305" w:history="1">
        <w:r w:rsidR="00CD7C9A" w:rsidRPr="00C72A5F">
          <w:rPr>
            <w:rStyle w:val="Hyperlink"/>
          </w:rPr>
          <w:t>Attachment C: CAISO Authorized Inspector Initial Site Verification and Meter Test Procedures</w:t>
        </w:r>
        <w:r w:rsidR="00CD7C9A">
          <w:rPr>
            <w:webHidden/>
          </w:rPr>
          <w:tab/>
        </w:r>
        <w:r w:rsidR="00CD7C9A">
          <w:rPr>
            <w:webHidden/>
          </w:rPr>
          <w:fldChar w:fldCharType="begin"/>
        </w:r>
        <w:r w:rsidR="00CD7C9A">
          <w:rPr>
            <w:webHidden/>
          </w:rPr>
          <w:instrText xml:space="preserve"> PAGEREF _Toc473095305 \h </w:instrText>
        </w:r>
        <w:r w:rsidR="00CD7C9A">
          <w:rPr>
            <w:webHidden/>
          </w:rPr>
        </w:r>
        <w:r w:rsidR="00CD7C9A">
          <w:rPr>
            <w:webHidden/>
          </w:rPr>
          <w:fldChar w:fldCharType="separate"/>
        </w:r>
        <w:r w:rsidR="005E6C11">
          <w:rPr>
            <w:webHidden/>
          </w:rPr>
          <w:t>138</w:t>
        </w:r>
        <w:r w:rsidR="00CD7C9A">
          <w:rPr>
            <w:webHidden/>
          </w:rPr>
          <w:fldChar w:fldCharType="end"/>
        </w:r>
      </w:hyperlink>
    </w:p>
    <w:p w14:paraId="4F020F38" w14:textId="77777777" w:rsidR="00CD7C9A" w:rsidRDefault="00596361">
      <w:pPr>
        <w:pStyle w:val="TOC1"/>
        <w:rPr>
          <w:rFonts w:asciiTheme="minorHAnsi" w:eastAsiaTheme="minorEastAsia" w:hAnsiTheme="minorHAnsi" w:cstheme="minorBidi"/>
          <w:b w:val="0"/>
          <w:szCs w:val="22"/>
        </w:rPr>
      </w:pPr>
      <w:hyperlink w:anchor="_Toc473095306" w:history="1">
        <w:r w:rsidR="00CD7C9A" w:rsidRPr="00C72A5F">
          <w:rPr>
            <w:rStyle w:val="Hyperlink"/>
          </w:rPr>
          <w:t>Attachment D: CAISO Data Validation, Estimation and Editing Procedures for Revenue Quality Meter Data (RQMD)</w:t>
        </w:r>
        <w:r w:rsidR="00CD7C9A">
          <w:rPr>
            <w:webHidden/>
          </w:rPr>
          <w:tab/>
        </w:r>
        <w:r w:rsidR="00CD7C9A">
          <w:rPr>
            <w:webHidden/>
          </w:rPr>
          <w:fldChar w:fldCharType="begin"/>
        </w:r>
        <w:r w:rsidR="00CD7C9A">
          <w:rPr>
            <w:webHidden/>
          </w:rPr>
          <w:instrText xml:space="preserve"> PAGEREF _Toc473095306 \h </w:instrText>
        </w:r>
        <w:r w:rsidR="00CD7C9A">
          <w:rPr>
            <w:webHidden/>
          </w:rPr>
        </w:r>
        <w:r w:rsidR="00CD7C9A">
          <w:rPr>
            <w:webHidden/>
          </w:rPr>
          <w:fldChar w:fldCharType="separate"/>
        </w:r>
        <w:r w:rsidR="005E6C11">
          <w:rPr>
            <w:webHidden/>
          </w:rPr>
          <w:t>144</w:t>
        </w:r>
        <w:r w:rsidR="00CD7C9A">
          <w:rPr>
            <w:webHidden/>
          </w:rPr>
          <w:fldChar w:fldCharType="end"/>
        </w:r>
      </w:hyperlink>
    </w:p>
    <w:p w14:paraId="1D0EB8C1" w14:textId="77777777" w:rsidR="00CD7C9A" w:rsidRDefault="00596361">
      <w:pPr>
        <w:pStyle w:val="TOC1"/>
        <w:rPr>
          <w:rFonts w:asciiTheme="minorHAnsi" w:eastAsiaTheme="minorEastAsia" w:hAnsiTheme="minorHAnsi" w:cstheme="minorBidi"/>
          <w:b w:val="0"/>
          <w:szCs w:val="22"/>
        </w:rPr>
      </w:pPr>
      <w:hyperlink w:anchor="_Toc473095307" w:history="1">
        <w:r w:rsidR="00CD7C9A" w:rsidRPr="00C72A5F">
          <w:rPr>
            <w:rStyle w:val="Hyperlink"/>
          </w:rPr>
          <w:t>Attachment E: CAISO Audit of Certified Metering Facilities</w:t>
        </w:r>
        <w:r w:rsidR="00CD7C9A">
          <w:rPr>
            <w:webHidden/>
          </w:rPr>
          <w:tab/>
        </w:r>
        <w:r w:rsidR="00CD7C9A">
          <w:rPr>
            <w:webHidden/>
          </w:rPr>
          <w:fldChar w:fldCharType="begin"/>
        </w:r>
        <w:r w:rsidR="00CD7C9A">
          <w:rPr>
            <w:webHidden/>
          </w:rPr>
          <w:instrText xml:space="preserve"> PAGEREF _Toc473095307 \h </w:instrText>
        </w:r>
        <w:r w:rsidR="00CD7C9A">
          <w:rPr>
            <w:webHidden/>
          </w:rPr>
        </w:r>
        <w:r w:rsidR="00CD7C9A">
          <w:rPr>
            <w:webHidden/>
          </w:rPr>
          <w:fldChar w:fldCharType="separate"/>
        </w:r>
        <w:r w:rsidR="005E6C11">
          <w:rPr>
            <w:webHidden/>
          </w:rPr>
          <w:t>156</w:t>
        </w:r>
        <w:r w:rsidR="00CD7C9A">
          <w:rPr>
            <w:webHidden/>
          </w:rPr>
          <w:fldChar w:fldCharType="end"/>
        </w:r>
      </w:hyperlink>
    </w:p>
    <w:p w14:paraId="58D27CAF" w14:textId="77777777" w:rsidR="00CD7C9A" w:rsidRDefault="00596361">
      <w:pPr>
        <w:pStyle w:val="TOC1"/>
        <w:rPr>
          <w:rFonts w:asciiTheme="minorHAnsi" w:eastAsiaTheme="minorEastAsia" w:hAnsiTheme="minorHAnsi" w:cstheme="minorBidi"/>
          <w:b w:val="0"/>
          <w:szCs w:val="22"/>
        </w:rPr>
      </w:pPr>
      <w:hyperlink w:anchor="_Toc473095308" w:history="1">
        <w:r w:rsidR="00CD7C9A" w:rsidRPr="00C72A5F">
          <w:rPr>
            <w:rStyle w:val="Hyperlink"/>
          </w:rPr>
          <w:t>Attachment F: Station Power Reallocation Example</w:t>
        </w:r>
        <w:r w:rsidR="00CD7C9A">
          <w:rPr>
            <w:webHidden/>
          </w:rPr>
          <w:tab/>
        </w:r>
        <w:r w:rsidR="00CD7C9A">
          <w:rPr>
            <w:webHidden/>
          </w:rPr>
          <w:fldChar w:fldCharType="begin"/>
        </w:r>
        <w:r w:rsidR="00CD7C9A">
          <w:rPr>
            <w:webHidden/>
          </w:rPr>
          <w:instrText xml:space="preserve"> PAGEREF _Toc473095308 \h </w:instrText>
        </w:r>
        <w:r w:rsidR="00CD7C9A">
          <w:rPr>
            <w:webHidden/>
          </w:rPr>
        </w:r>
        <w:r w:rsidR="00CD7C9A">
          <w:rPr>
            <w:webHidden/>
          </w:rPr>
          <w:fldChar w:fldCharType="separate"/>
        </w:r>
        <w:r w:rsidR="005E6C11">
          <w:rPr>
            <w:webHidden/>
          </w:rPr>
          <w:t>159</w:t>
        </w:r>
        <w:r w:rsidR="00CD7C9A">
          <w:rPr>
            <w:webHidden/>
          </w:rPr>
          <w:fldChar w:fldCharType="end"/>
        </w:r>
      </w:hyperlink>
    </w:p>
    <w:p w14:paraId="1E0624BC" w14:textId="77777777" w:rsidR="00CD7C9A" w:rsidRDefault="00596361">
      <w:pPr>
        <w:pStyle w:val="TOC1"/>
        <w:rPr>
          <w:rFonts w:asciiTheme="minorHAnsi" w:eastAsiaTheme="minorEastAsia" w:hAnsiTheme="minorHAnsi" w:cstheme="minorBidi"/>
          <w:b w:val="0"/>
          <w:szCs w:val="22"/>
        </w:rPr>
      </w:pPr>
      <w:hyperlink w:anchor="_Toc473095309" w:history="1">
        <w:r w:rsidR="00CD7C9A" w:rsidRPr="00C72A5F">
          <w:rPr>
            <w:rStyle w:val="Hyperlink"/>
          </w:rPr>
          <w:t>Attachment G: Technical Metering Specifications for DER Devices (If No LRA Standards Exist)</w:t>
        </w:r>
        <w:r w:rsidR="00CD7C9A">
          <w:rPr>
            <w:webHidden/>
          </w:rPr>
          <w:tab/>
        </w:r>
        <w:r w:rsidR="00CD7C9A">
          <w:rPr>
            <w:webHidden/>
          </w:rPr>
          <w:fldChar w:fldCharType="begin"/>
        </w:r>
        <w:r w:rsidR="00CD7C9A">
          <w:rPr>
            <w:webHidden/>
          </w:rPr>
          <w:instrText xml:space="preserve"> PAGEREF _Toc473095309 \h </w:instrText>
        </w:r>
        <w:r w:rsidR="00CD7C9A">
          <w:rPr>
            <w:webHidden/>
          </w:rPr>
        </w:r>
        <w:r w:rsidR="00CD7C9A">
          <w:rPr>
            <w:webHidden/>
          </w:rPr>
          <w:fldChar w:fldCharType="separate"/>
        </w:r>
        <w:r w:rsidR="005E6C11">
          <w:rPr>
            <w:webHidden/>
          </w:rPr>
          <w:t>161</w:t>
        </w:r>
        <w:r w:rsidR="00CD7C9A">
          <w:rPr>
            <w:webHidden/>
          </w:rPr>
          <w:fldChar w:fldCharType="end"/>
        </w:r>
      </w:hyperlink>
    </w:p>
    <w:p w14:paraId="6CBC0DFF" w14:textId="77777777" w:rsidR="00CD7C9A" w:rsidRDefault="00596361">
      <w:pPr>
        <w:pStyle w:val="TOC1"/>
        <w:rPr>
          <w:rFonts w:asciiTheme="minorHAnsi" w:eastAsiaTheme="minorEastAsia" w:hAnsiTheme="minorHAnsi" w:cstheme="minorBidi"/>
          <w:b w:val="0"/>
          <w:szCs w:val="22"/>
        </w:rPr>
      </w:pPr>
      <w:hyperlink w:anchor="_Toc473095310" w:history="1">
        <w:r w:rsidR="00CD7C9A" w:rsidRPr="00C72A5F">
          <w:rPr>
            <w:rStyle w:val="Hyperlink"/>
          </w:rPr>
          <w:t>Attachment H:  Data Validation, Estimation and Editing (VEE) for DER DEVICES</w:t>
        </w:r>
        <w:r w:rsidR="00CD7C9A">
          <w:rPr>
            <w:webHidden/>
          </w:rPr>
          <w:tab/>
        </w:r>
        <w:r w:rsidR="00CD7C9A">
          <w:rPr>
            <w:webHidden/>
          </w:rPr>
          <w:fldChar w:fldCharType="begin"/>
        </w:r>
        <w:r w:rsidR="00CD7C9A">
          <w:rPr>
            <w:webHidden/>
          </w:rPr>
          <w:instrText xml:space="preserve"> PAGEREF _Toc473095310 \h </w:instrText>
        </w:r>
        <w:r w:rsidR="00CD7C9A">
          <w:rPr>
            <w:webHidden/>
          </w:rPr>
        </w:r>
        <w:r w:rsidR="00CD7C9A">
          <w:rPr>
            <w:webHidden/>
          </w:rPr>
          <w:fldChar w:fldCharType="separate"/>
        </w:r>
        <w:r w:rsidR="005E6C11">
          <w:rPr>
            <w:webHidden/>
          </w:rPr>
          <w:t>165</w:t>
        </w:r>
        <w:r w:rsidR="00CD7C9A">
          <w:rPr>
            <w:webHidden/>
          </w:rPr>
          <w:fldChar w:fldCharType="end"/>
        </w:r>
      </w:hyperlink>
    </w:p>
    <w:p w14:paraId="052E6D4A" w14:textId="77777777" w:rsidR="00F35DB7" w:rsidRPr="00856536" w:rsidRDefault="00F35DB7">
      <w:pPr>
        <w:pStyle w:val="ExhLst"/>
        <w:jc w:val="left"/>
        <w:rPr>
          <w:rFonts w:cs="Arial"/>
        </w:rPr>
      </w:pPr>
      <w:r w:rsidRPr="00856536">
        <w:rPr>
          <w:rFonts w:cs="Arial"/>
        </w:rPr>
        <w:fldChar w:fldCharType="end"/>
      </w:r>
    </w:p>
    <w:p w14:paraId="612353C6" w14:textId="52264DA6" w:rsidR="00F35DB7" w:rsidRPr="00856536" w:rsidRDefault="00F35DB7" w:rsidP="00F35DB7">
      <w:pPr>
        <w:pStyle w:val="ExhLst"/>
        <w:jc w:val="left"/>
        <w:rPr>
          <w:rFonts w:cs="Arial"/>
        </w:rPr>
      </w:pPr>
      <w:r w:rsidRPr="00856536">
        <w:rPr>
          <w:rFonts w:cs="Arial"/>
        </w:rPr>
        <w:t>List of Exhibits:</w:t>
      </w:r>
    </w:p>
    <w:p w14:paraId="2351C3FD" w14:textId="77777777"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5E6C11">
          <w:rPr>
            <w:rFonts w:cs="Arial"/>
            <w:noProof/>
            <w:webHidden/>
          </w:rPr>
          <w:t>18</w:t>
        </w:r>
        <w:r w:rsidRPr="00856536">
          <w:rPr>
            <w:rFonts w:cs="Arial"/>
            <w:noProof/>
            <w:webHidden/>
          </w:rPr>
          <w:fldChar w:fldCharType="end"/>
        </w:r>
      </w:hyperlink>
    </w:p>
    <w:p w14:paraId="12D88F23" w14:textId="77777777" w:rsidR="00F35DB7" w:rsidRPr="00856536" w:rsidRDefault="00596361"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19</w:t>
        </w:r>
        <w:r w:rsidR="00F35DB7" w:rsidRPr="00856536">
          <w:rPr>
            <w:rFonts w:cs="Arial"/>
            <w:noProof/>
            <w:webHidden/>
          </w:rPr>
          <w:fldChar w:fldCharType="end"/>
        </w:r>
      </w:hyperlink>
    </w:p>
    <w:p w14:paraId="18F7FD78" w14:textId="77777777" w:rsidR="00F35DB7" w:rsidRPr="00856536" w:rsidRDefault="00596361"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21</w:t>
        </w:r>
        <w:r w:rsidR="00F35DB7" w:rsidRPr="00856536">
          <w:rPr>
            <w:rFonts w:cs="Arial"/>
            <w:noProof/>
            <w:webHidden/>
          </w:rPr>
          <w:fldChar w:fldCharType="end"/>
        </w:r>
      </w:hyperlink>
    </w:p>
    <w:p w14:paraId="5C8B262B" w14:textId="77777777" w:rsidR="00F35DB7" w:rsidRPr="00856536" w:rsidRDefault="00F35DB7" w:rsidP="00F35DB7">
      <w:pPr>
        <w:pStyle w:val="ExhLst"/>
        <w:jc w:val="left"/>
        <w:rPr>
          <w:rFonts w:cs="Arial"/>
        </w:rPr>
      </w:pPr>
      <w:r w:rsidRPr="00856536">
        <w:rPr>
          <w:rFonts w:cs="Arial"/>
        </w:rPr>
        <w:fldChar w:fldCharType="end"/>
      </w:r>
    </w:p>
    <w:p w14:paraId="0CF63104" w14:textId="77777777" w:rsidR="00F35DB7" w:rsidRPr="00856536" w:rsidRDefault="00F35DB7" w:rsidP="00F35DB7">
      <w:pPr>
        <w:pStyle w:val="ParaText"/>
        <w:jc w:val="left"/>
        <w:rPr>
          <w:rFonts w:cs="Arial"/>
        </w:rPr>
      </w:pPr>
    </w:p>
    <w:p w14:paraId="5BC322B2" w14:textId="77777777" w:rsidR="00F35DB7" w:rsidRPr="00856536" w:rsidRDefault="00F35DB7" w:rsidP="00F35DB7">
      <w:pPr>
        <w:pStyle w:val="ExhLst"/>
        <w:jc w:val="left"/>
        <w:rPr>
          <w:rFonts w:cs="Arial"/>
        </w:rPr>
        <w:sectPr w:rsidR="00F35DB7"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6816E200" w14:textId="77777777" w:rsidR="00F35DB7" w:rsidRPr="00856536" w:rsidRDefault="00F35DB7" w:rsidP="00F35DB7">
      <w:pPr>
        <w:pStyle w:val="Heading1"/>
        <w:jc w:val="left"/>
        <w:rPr>
          <w:rFonts w:cs="Arial"/>
        </w:rPr>
      </w:pPr>
      <w:bookmarkStart w:id="0" w:name="_Toc112039791"/>
      <w:bookmarkStart w:id="1" w:name="_Toc473095188"/>
      <w:r w:rsidRPr="00856536">
        <w:rPr>
          <w:rFonts w:cs="Arial"/>
        </w:rPr>
        <w:t>Introduction</w:t>
      </w:r>
      <w:bookmarkEnd w:id="0"/>
      <w:bookmarkEnd w:id="1"/>
    </w:p>
    <w:p w14:paraId="50E903F3"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164954FA" w14:textId="77777777" w:rsidR="00F35DB7" w:rsidRPr="00856536" w:rsidRDefault="00F35DB7" w:rsidP="00F35DB7">
      <w:pPr>
        <w:pStyle w:val="Bullet1HRt"/>
        <w:numPr>
          <w:ilvl w:val="0"/>
          <w:numId w:val="60"/>
        </w:numPr>
        <w:jc w:val="left"/>
        <w:rPr>
          <w:rFonts w:cs="Arial"/>
        </w:rPr>
      </w:pPr>
      <w:r w:rsidRPr="00856536">
        <w:rPr>
          <w:rFonts w:cs="Arial"/>
        </w:rPr>
        <w:t>The purpose of CAISO BPMs</w:t>
      </w:r>
    </w:p>
    <w:p w14:paraId="164DAA2E"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3C865265"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0813C290" w14:textId="77777777" w:rsidR="00F35DB7" w:rsidRPr="00856536" w:rsidRDefault="00F35DB7" w:rsidP="00F35DB7">
      <w:pPr>
        <w:pStyle w:val="Heading2"/>
        <w:jc w:val="left"/>
        <w:rPr>
          <w:rFonts w:cs="Arial"/>
        </w:rPr>
      </w:pPr>
      <w:bookmarkStart w:id="2" w:name="_Toc473095189"/>
      <w:r w:rsidRPr="00856536">
        <w:rPr>
          <w:rFonts w:cs="Arial"/>
        </w:rPr>
        <w:t>Purpose of California ISO Business Practice Manuals</w:t>
      </w:r>
      <w:bookmarkEnd w:id="2"/>
    </w:p>
    <w:p w14:paraId="791BC7EE" w14:textId="77777777" w:rsidR="00F35DB7" w:rsidRPr="00856536" w:rsidRDefault="00F35DB7" w:rsidP="00F35DB7">
      <w:pPr>
        <w:pStyle w:val="ParaText"/>
        <w:spacing w:after="0"/>
        <w:jc w:val="left"/>
        <w:rPr>
          <w:rFonts w:cs="Arial"/>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9D1E973" w14:textId="77777777" w:rsidR="00F35DB7" w:rsidRPr="00856536"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representing Metered Entities for the meter installation, certification and maintenance in addition to the creation of Settle</w:t>
      </w:r>
      <w:bookmarkStart w:id="3" w:name="_Toc112039794"/>
      <w:r w:rsidRPr="00856536">
        <w:rPr>
          <w:rFonts w:cs="Arial"/>
        </w:rPr>
        <w:t>ment Quality Meter Data (SQMD).</w:t>
      </w:r>
    </w:p>
    <w:p w14:paraId="44F5C183"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230D852D"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58BAC6DE" w14:textId="77777777" w:rsidR="00F35DB7" w:rsidRPr="00856536" w:rsidRDefault="00F35DB7" w:rsidP="00F35DB7">
      <w:pPr>
        <w:pStyle w:val="ParaText"/>
        <w:jc w:val="left"/>
        <w:rPr>
          <w:rFonts w:cs="Arial"/>
        </w:rPr>
      </w:pPr>
      <w:r w:rsidRPr="00856536">
        <w:rPr>
          <w:rFonts w:cs="Arial"/>
        </w:rPr>
        <w:t>The captions and headings in this BPM are intended solely to facilitate reference and not to have any bearing on the meaning of any of the terms and conditions.</w:t>
      </w:r>
    </w:p>
    <w:p w14:paraId="106C2358" w14:textId="0AECE353" w:rsidR="00F35DB7" w:rsidRPr="00856536" w:rsidRDefault="00F35DB7" w:rsidP="00F35DB7">
      <w:pPr>
        <w:pStyle w:val="Heading2"/>
        <w:jc w:val="left"/>
        <w:rPr>
          <w:rFonts w:cs="Arial"/>
        </w:rPr>
      </w:pPr>
      <w:bookmarkStart w:id="4" w:name="_Toc473095190"/>
      <w:r w:rsidRPr="00856536">
        <w:rPr>
          <w:rFonts w:cs="Arial"/>
        </w:rPr>
        <w:t>References</w:t>
      </w:r>
      <w:bookmarkEnd w:id="3"/>
      <w:bookmarkEnd w:id="4"/>
    </w:p>
    <w:p w14:paraId="1F94A1A4"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2409CCAC"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26FDAFE3" w14:textId="77777777" w:rsidR="00F35DB7" w:rsidRPr="00856536" w:rsidRDefault="00F35DB7" w:rsidP="00F35DB7">
      <w:pPr>
        <w:pStyle w:val="Bullet1HRt"/>
        <w:numPr>
          <w:ilvl w:val="0"/>
          <w:numId w:val="61"/>
        </w:numPr>
        <w:jc w:val="left"/>
        <w:rPr>
          <w:rFonts w:cs="Arial"/>
        </w:rPr>
      </w:pPr>
      <w:r w:rsidRPr="00856536">
        <w:rPr>
          <w:rFonts w:cs="Arial"/>
        </w:rPr>
        <w:t>The BPM for Full Network Model</w:t>
      </w:r>
    </w:p>
    <w:p w14:paraId="6D51634A"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665B0731" w14:textId="77777777" w:rsidR="00F35DB7" w:rsidRPr="00856536" w:rsidRDefault="00F35DB7" w:rsidP="00F35DB7">
      <w:pPr>
        <w:pStyle w:val="ParaText"/>
        <w:jc w:val="left"/>
        <w:rPr>
          <w:rFonts w:cs="Arial"/>
        </w:rPr>
      </w:pPr>
    </w:p>
    <w:p w14:paraId="4D2FBFA3"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3BD7AC14" w14:textId="77777777" w:rsidR="00F35DB7" w:rsidRPr="00856536" w:rsidRDefault="00F35DB7" w:rsidP="00F35DB7">
      <w:pPr>
        <w:pStyle w:val="Heading1"/>
        <w:jc w:val="left"/>
        <w:rPr>
          <w:rFonts w:cs="Arial"/>
        </w:rPr>
      </w:pPr>
      <w:bookmarkStart w:id="5" w:name="_Toc473095191"/>
      <w:r w:rsidRPr="00856536">
        <w:rPr>
          <w:rFonts w:cs="Arial"/>
        </w:rPr>
        <w:t>Overview of Metering CAISO</w:t>
      </w:r>
      <w:bookmarkEnd w:id="5"/>
    </w:p>
    <w:p w14:paraId="5BF1494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29492EA"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28D4F35A"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C887D18"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6B33BA70" w14:textId="77777777" w:rsidR="00F35DB7" w:rsidRPr="00856536" w:rsidRDefault="00F35DB7" w:rsidP="00F35DB7">
      <w:pPr>
        <w:pStyle w:val="Heading2"/>
        <w:jc w:val="left"/>
        <w:rPr>
          <w:rFonts w:cs="Arial"/>
        </w:rPr>
      </w:pPr>
      <w:bookmarkStart w:id="6" w:name="_Toc473095192"/>
      <w:r w:rsidRPr="00856536">
        <w:rPr>
          <w:rFonts w:cs="Arial"/>
        </w:rPr>
        <w:t>Metering Process</w:t>
      </w:r>
      <w:bookmarkEnd w:id="6"/>
    </w:p>
    <w:p w14:paraId="3A8447C9" w14:textId="50C2CD93"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7FC2AF79"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6AD2C3C5"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32AD3E80"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3B437790" w14:textId="77777777" w:rsidR="00F35DB7" w:rsidRPr="00856536" w:rsidRDefault="00F35DB7" w:rsidP="00F35DB7">
      <w:pPr>
        <w:pStyle w:val="Bullet1HRt"/>
        <w:numPr>
          <w:ilvl w:val="0"/>
          <w:numId w:val="63"/>
        </w:numPr>
        <w:jc w:val="left"/>
        <w:rPr>
          <w:rFonts w:cs="Arial"/>
        </w:rPr>
      </w:pPr>
      <w:r w:rsidRPr="00856536">
        <w:rPr>
          <w:rFonts w:cs="Arial"/>
        </w:rPr>
        <w:t>How Meter Data is created and submitted by CAISO Metered Entities and Scheduling Coordinators for Scheduling Coordinator Metered Entities</w:t>
      </w:r>
    </w:p>
    <w:p w14:paraId="264E9898" w14:textId="77777777" w:rsidR="00F35DB7" w:rsidRPr="00856536" w:rsidRDefault="00F35DB7" w:rsidP="00F35DB7">
      <w:pPr>
        <w:pStyle w:val="Bullet1HRt"/>
        <w:numPr>
          <w:ilvl w:val="0"/>
          <w:numId w:val="63"/>
        </w:numPr>
        <w:jc w:val="left"/>
        <w:rPr>
          <w:rFonts w:cs="Arial"/>
        </w:rPr>
      </w:pPr>
      <w:r w:rsidRPr="00856536">
        <w:rPr>
          <w:rFonts w:cs="Arial"/>
        </w:rPr>
        <w:t>CAISO’s role in creating SQMD through Validation, Editing and Estimation (VEE)</w:t>
      </w:r>
    </w:p>
    <w:p w14:paraId="3040CB6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40C8BDA9" w14:textId="77777777" w:rsidR="00F35DB7" w:rsidRPr="00856536" w:rsidRDefault="00F35DB7" w:rsidP="00F35DB7">
      <w:pPr>
        <w:pStyle w:val="Heading2"/>
        <w:jc w:val="left"/>
        <w:rPr>
          <w:rFonts w:cs="Arial"/>
        </w:rPr>
      </w:pPr>
      <w:bookmarkStart w:id="7" w:name="_Toc473095193"/>
      <w:r w:rsidRPr="00856536">
        <w:rPr>
          <w:rFonts w:cs="Arial"/>
        </w:rPr>
        <w:t>Installation &amp; Certification of Meters</w:t>
      </w:r>
      <w:bookmarkEnd w:id="7"/>
    </w:p>
    <w:p w14:paraId="2BADD330"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8" w:name="_Toc141677949"/>
      <w:bookmarkStart w:id="9" w:name="_Toc472928344"/>
    </w:p>
    <w:p w14:paraId="34212BFE" w14:textId="468BB01B"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1</w:t>
      </w:r>
      <w:r w:rsidRPr="0056477C">
        <w:rPr>
          <w:rFonts w:cs="Arial"/>
          <w:b/>
          <w:noProof/>
        </w:rPr>
        <w:fldChar w:fldCharType="end"/>
      </w:r>
      <w:r w:rsidRPr="0056477C">
        <w:rPr>
          <w:rFonts w:cs="Arial"/>
          <w:b/>
        </w:rPr>
        <w:t>: Overview of Installation and Certification of Meters</w:t>
      </w:r>
      <w:bookmarkEnd w:id="8"/>
      <w:bookmarkEnd w:id="9"/>
    </w:p>
    <w:p w14:paraId="77A16FEF" w14:textId="77777777" w:rsidR="00F35DB7" w:rsidRPr="00856536" w:rsidRDefault="00596361" w:rsidP="00F35DB7">
      <w:pPr>
        <w:pStyle w:val="ParaText"/>
        <w:jc w:val="left"/>
        <w:rPr>
          <w:rFonts w:cs="Arial"/>
        </w:rPr>
      </w:pPr>
      <w:r>
        <w:rPr>
          <w:rFonts w:cs="Arial"/>
          <w:noProof/>
        </w:rPr>
        <w:object w:dxaOrig="1440" w:dyaOrig="1440" w14:anchorId="3CF39B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0;width:338.5pt;height:269.65pt;z-index:251664384;mso-position-horizontal:center">
            <v:imagedata r:id="rId21" o:title=""/>
            <w10:wrap type="topAndBottom"/>
          </v:shape>
          <o:OLEObject Type="Embed" ProgID="Visio.Drawing.11" ShapeID="_x0000_s1030" DrawAspect="Content" ObjectID="_1557731055" r:id="rId22"/>
        </w:object>
      </w:r>
    </w:p>
    <w:p w14:paraId="47B25311" w14:textId="77777777" w:rsidR="0056477C" w:rsidRDefault="0056477C">
      <w:pPr>
        <w:spacing w:after="0"/>
        <w:jc w:val="left"/>
        <w:rPr>
          <w:rFonts w:cs="Arial"/>
          <w:sz w:val="30"/>
          <w:highlight w:val="lightGray"/>
        </w:rPr>
      </w:pPr>
      <w:bookmarkStart w:id="10" w:name="_Toc473095194"/>
      <w:r>
        <w:rPr>
          <w:rFonts w:cs="Arial"/>
          <w:b/>
          <w:highlight w:val="lightGray"/>
        </w:rPr>
        <w:br w:type="page"/>
      </w:r>
    </w:p>
    <w:p w14:paraId="07501AAA" w14:textId="319BF928" w:rsidR="00F35DB7" w:rsidRPr="00856536" w:rsidRDefault="00F35DB7" w:rsidP="0056477C">
      <w:pPr>
        <w:pStyle w:val="Heading2"/>
        <w:numPr>
          <w:ilvl w:val="0"/>
          <w:numId w:val="0"/>
        </w:numPr>
        <w:jc w:val="left"/>
        <w:rPr>
          <w:rFonts w:cs="Arial"/>
        </w:rPr>
      </w:pPr>
      <w:r w:rsidRPr="00856536">
        <w:rPr>
          <w:rFonts w:cs="Arial"/>
        </w:rPr>
        <w:t>Overview of Flow of Meter Data</w:t>
      </w:r>
      <w:bookmarkEnd w:id="10"/>
    </w:p>
    <w:p w14:paraId="3D0FC5DE"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11" w:name="_Toc141677950"/>
      <w:bookmarkStart w:id="12" w:name="_Toc472928345"/>
    </w:p>
    <w:p w14:paraId="6A370CC7" w14:textId="2126A24D"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t>: Overview of Meter Data Flow to obtain SQMD</w:t>
      </w:r>
      <w:bookmarkEnd w:id="11"/>
      <w:bookmarkEnd w:id="12"/>
    </w:p>
    <w:p w14:paraId="5CF2122C"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66432" behindDoc="0" locked="0" layoutInCell="1" allowOverlap="1" wp14:anchorId="371B35F9" wp14:editId="29F260BC">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34C6B5" w14:textId="77777777" w:rsidR="005E6C11" w:rsidRPr="005E6C11" w:rsidRDefault="005E6C11"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7E293" w14:textId="77777777" w:rsidR="005E6C11" w:rsidRPr="005E6C11" w:rsidRDefault="005E6C11"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7BEC8E" w14:textId="77777777" w:rsidR="005E6C11" w:rsidRPr="005E6C11" w:rsidRDefault="005E6C11"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EE48A" w14:textId="77777777" w:rsidR="005E6C11" w:rsidRDefault="005E6C11"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283FC" w14:textId="77777777" w:rsidR="005E6C11" w:rsidRDefault="005E6C11"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E2C26" w14:textId="77777777" w:rsidR="005E6C11" w:rsidRDefault="005E6C11"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059DD" w14:textId="77777777" w:rsidR="005E6C11" w:rsidRDefault="005E6C11"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445A2" w14:textId="77777777" w:rsidR="005E6C11" w:rsidRPr="005E6C11" w:rsidRDefault="005E6C11"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B0233B" w14:textId="77777777" w:rsidR="005E6C11" w:rsidRPr="005E6C11" w:rsidRDefault="005E6C11"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5445DEF" w14:textId="77777777" w:rsidR="005E6C11" w:rsidRPr="005E6C11" w:rsidRDefault="005E6C11"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D468F2" w14:textId="77777777" w:rsidR="005E6C11" w:rsidRPr="005E6C11" w:rsidRDefault="005E6C11"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B04EC" w14:textId="77777777" w:rsidR="005E6C11" w:rsidRDefault="005E6C11"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8B910" w14:textId="77777777" w:rsidR="005E6C11" w:rsidRDefault="005E6C11"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060CC" w14:textId="24901D31" w:rsidR="005E6C11" w:rsidRDefault="005E6C11"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E3E9C" w14:textId="77777777" w:rsidR="005E6C11" w:rsidRDefault="005E6C11"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371B35F9" id="Canvas 7" o:spid="_x0000_s1026" editas="canvas" style="position:absolute;left:0;text-align:left;margin-left:-9pt;margin-top:20.9pt;width:557.5pt;height:246.15pt;z-index:251666432"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zfTMIA&#10;AADbAAAADwAAAGRycy9kb3ducmV2LnhtbERP32vCMBB+H+x/CCf4MjS1DBmdUWQgyEDROubr0dzS&#10;anIpTWa7/94MBnu7j+/nLVaDs+JGXWg8K5hNMxDEldcNGwUfp83kBUSIyBqtZ1LwQwFWy8eHBRba&#10;93ykWxmNSCEcClRQx9gWUoaqJodh6lvixH35zmFMsDNSd9incGdlnmVz6bDh1FBjS281Vdfy2ynY&#10;WbOx+rmkz/1p/5Qfzv2F341S49GwfgURaYj/4j/3Vqf5Ofz+kg6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N9MwgAAANsAAAAPAAAAAAAAAAAAAAAAAJgCAABkcnMvZG93&#10;bnJldi54bWxQSwUGAAAAAAQABAD1AAAAhwMAAAAA&#10;" fillcolor="#e8eef7" stroked="f">
                  <v:textbox>
                    <w:txbxContent>
                      <w:p w14:paraId="4F34C6B5" w14:textId="77777777" w:rsidR="005E6C11" w:rsidRPr="005E6C11" w:rsidRDefault="005E6C11"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QyXb8A&#10;AADbAAAADwAAAGRycy9kb3ducmV2LnhtbERPTYvCMBC9C/6HMII3Te3CKtUoIgg9rbvueh+bsS02&#10;k5JEW/+9EYS9zeN9zmrTm0bcyfnasoLZNAFBXFhdc6ng73c/WYDwAVljY5kUPMjDZj0crDDTtuMf&#10;uh9DKWII+wwVVCG0mZS+qMign9qWOHIX6wyGCF0ptcMuhptGpknyKQ3WHBsqbGlXUXE93oyCr+80&#10;P9NuPk9vh07nxp0Wl22j1HjUb5cgAvXhX/x25zrO/4DXL/EA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DJdvwAAANsAAAAPAAAAAAAAAAAAAAAAAJgCAABkcnMvZG93bnJl&#10;di54bWxQSwUGAAAAAAQABAD1AAAAhAMAAAAA&#10;" filled="f" strokeweight=".25pt"/>
                <v:rect id="Rectangle 12" o:spid="_x0000_s1030" style="position:absolute;left:4052;width:7782;height:6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HOMIA&#10;AADbAAAADwAAAGRycy9kb3ducmV2LnhtbERP32vCMBB+H/g/hBP2MjSdbEOqUcZAGIIy69DXoznT&#10;anIpTWa7/94Ig73dx/fz5sveWXGlNtSeFTyPMxDEpdc1GwXf+9VoCiJEZI3WMyn4pQDLxeBhjrn2&#10;He/oWkQjUgiHHBVUMTa5lKGsyGEY+4Y4cSffOowJtkbqFrsU7qycZNmbdFhzaqiwoY+Kykvx4xRs&#10;rFlZ/VLQYbvfPk2+jt2Z10apx2H/PgMRqY//4j/3p07zX+H+SzpAL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FUc4wgAAANsAAAAPAAAAAAAAAAAAAAAAAJgCAABkcnMvZG93&#10;bnJldi54bWxQSwUGAAAAAAQABAD1AAAAhwMAAAAA&#10;" fillcolor="#e8eef7" stroked="f">
                  <v:textbox>
                    <w:txbxContent>
                      <w:p w14:paraId="36B7E293" w14:textId="77777777" w:rsidR="005E6C11" w:rsidRPr="005E6C11" w:rsidRDefault="005E6C11"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Rxb8A&#10;AADbAAAADwAAAGRycy9kb3ducmV2LnhtbERPS4vCMBC+C/sfwizszab2oNI1iggLPe36vM82Y1ts&#10;JiWJtv57Iwje5uN7zmI1mFbcyPnGsoJJkoIgLq1uuFJwPPyM5yB8QNbYWiYFd/KwWn6MFphr2/OO&#10;bvtQiRjCPkcFdQhdLqUvazLoE9sRR+5sncEQoaukdtjHcNPKLE2n0mDDsaHGjjY1lZf91Sj43WbF&#10;P21ms+z61+vCuNP8vG6V+voc1t8gAg3hLX65Cx3nT+H5SzxAL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45HFvwAAANsAAAAPAAAAAAAAAAAAAAAAAJgCAABkcnMvZG93bnJl&#10;di54bWxQSwUGAAAAAAQABAD1AAAAhAMAAAAA&#10;" filled="f" strokeweight=".25pt"/>
                <v:rect id="Rectangle 16" o:spid="_x0000_s1032" style="position:absolute;left:42363;top:158;width:11643;height:4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hNPcIA&#10;AADbAAAADwAAAGRycy9kb3ducmV2LnhtbERP32vCMBB+H/g/hBP2MjSdjDGrUcZAGIIy69DXoznT&#10;anIpTWa7/94Ig73dx/fz5sveWXGlNtSeFTyPMxDEpdc1GwXf+9XoDUSIyBqtZ1LwSwGWi8HDHHPt&#10;O97RtYhGpBAOOSqoYmxyKUNZkcMw9g1x4k6+dRgTbI3ULXYp3Fk5ybJX6bDm1FBhQx8VlZfixynY&#10;WLOy+qWgw3a/fZp8Hbszr41Sj8P+fQYiUh//xX/uT53mT+H+SzpAL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E09wgAAANsAAAAPAAAAAAAAAAAAAAAAAJgCAABkcnMvZG93&#10;bnJldi54bWxQSwUGAAAAAAQABAD1AAAAhwMAAAAA&#10;" fillcolor="#e8eef7" stroked="f">
                  <v:textbox>
                    <w:txbxContent>
                      <w:p w14:paraId="477BEC8E" w14:textId="77777777" w:rsidR="005E6C11" w:rsidRPr="005E6C11" w:rsidRDefault="005E6C11"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pml78A&#10;AADbAAAADwAAAGRycy9kb3ducmV2LnhtbERPz2vCMBS+D/wfwhO8rel6sNI1ighCT7rpdn9rnm1Z&#10;81KS2Nb/fjkMPH58v8vdbHoxkvOdZQVvSQqCuLa640bB1/X4ugHhA7LG3jIpeJCH3XbxUmKh7cSf&#10;NF5CI2II+wIVtCEMhZS+bsmgT+xAHLmbdQZDhK6R2uEUw00vszRdS4Mdx4YWBzq0VP9e7kbB6SOr&#10;fuiQ59n9POnKuO/Nbd8rtVrO+3cQgebwFP+7K60gi+vjl/gD5P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KmaXvwAAANsAAAAPAAAAAAAAAAAAAAAAAJgCAABkcnMvZG93bnJl&#10;di54bWxQSwUGAAAAAAQABAD1AAAAhAMAAAAA&#10;" filled="f" strokeweight=".25pt"/>
                <v:rect id="Rectangle 21" o:spid="_x0000_s1034" style="position:absolute;left:48415;top:3359;width:75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14:paraId="782EE48A" w14:textId="77777777" w:rsidR="005E6C11" w:rsidRDefault="005E6C11" w:rsidP="00F35DB7"/>
                    </w:txbxContent>
                  </v:textbox>
                </v:rect>
                <v:rect id="Rectangle 22" o:spid="_x0000_s1035" style="position:absolute;left:48701;top:3359;width:324;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3A0283FC" w14:textId="77777777" w:rsidR="005E6C11" w:rsidRDefault="005E6C11"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0D8E2C26" w14:textId="77777777" w:rsidR="005E6C11" w:rsidRDefault="005E6C11" w:rsidP="00F35DB7"/>
                    </w:txbxContent>
                  </v:textbox>
                </v:rect>
                <v:rect id="Rectangle 24" o:spid="_x0000_s1037" style="position:absolute;left:49166;top:4495;width:75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224059DD" w14:textId="77777777" w:rsidR="005E6C11" w:rsidRDefault="005E6C11" w:rsidP="00F35DB7"/>
                    </w:txbxContent>
                  </v:textbox>
                </v:rect>
                <v:rect id="Rectangle 28" o:spid="_x0000_s1038" style="position:absolute;left:12694;top:2223;width:8416;height:2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40IsUA&#10;AADbAAAADwAAAGRycy9kb3ducmV2LnhtbESPQWvCQBSE7wX/w/KEXorZRKHEmFVEqLU3qx48PrPP&#10;JJh9G3a3mv77bqHQ4zAz3zDlajCduJPzrWUFWZKCIK6sbrlWcDq+TXIQPiBr7CyTgm/ysFqOnkos&#10;tH3wJ90PoRYRwr5ABU0IfSGlrxoy6BPbE0fvap3BEKWrpXb4iHDTyWmavkqDLceFBnvaNFTdDl9G&#10;wf7D5fNNOu9vl+0sf/cv2Xm/y5R6Hg/rBYhAQ/gP/7V3WsEsg98v8Qf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jQixQAAANsAAAAPAAAAAAAAAAAAAAAAAJgCAABkcnMv&#10;ZG93bnJldi54bWxQSwUGAAAAAAQABAD1AAAAigMAAAAA&#10;" stroked="f">
                  <v:fill r:id="rId23" o:title="" color2="white [3212]" type="pattern"/>
                </v:rect>
                <v:rect id="Rectangle 31" o:spid="_x0000_s1039" style="position:absolute;left:25579;top:8694;width:7782;height:6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qMsQA&#10;AADbAAAADwAAAGRycy9kb3ducmV2LnhtbESPUWvCMBSF3wf+h3CFvYyZKlJGZ5QhCDJQXB3b66W5&#10;S7slN6WJtv57Iwx8PJxzvsNZrAZnxZm60HhWMJ1kIIgrrxs2Cj6Pm+cXECEia7SeScGFAqyWo4cF&#10;Ftr3/EHnMhqRIBwKVFDH2BZShqomh2HiW+Lk/fjOYUyyM1J32Ce4s3KWZbl02HBaqLGldU3VX3ly&#10;CnbWbKyel/S1P+6fZofv/pffjVKP4+HtFUSkId7D/+2tVpDncPuSfo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BqjLEAAAA2wAAAA8AAAAAAAAAAAAAAAAAmAIAAGRycy9k&#10;b3ducmV2LnhtbFBLBQYAAAAABAAEAPUAAACJAwAAAAA=&#10;" fillcolor="#e8eef7" stroked="f">
                  <v:textbox>
                    <w:txbxContent>
                      <w:p w14:paraId="19C445A2" w14:textId="77777777" w:rsidR="005E6C11" w:rsidRPr="005E6C11" w:rsidRDefault="005E6C11"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lHI8EA&#10;AADbAAAADwAAAGRycy9kb3ducmV2LnhtbESPQYvCMBSE7wv+h/AEb2tqD1aqUUQQetJd3b0/m2db&#10;bF5KEm3992ZhweMwM98wq81gWvEg5xvLCmbTBARxaXXDlYKf8/5zAcIHZI2tZVLwJA+b9ehjhbm2&#10;PX/T4xQqESHsc1RQh9DlUvqyJoN+ajvi6F2tMxiidJXUDvsIN61Mk2QuDTYcF2rsaFdTeTvdjYLD&#10;V1pcaJdl6f3Y68K438V12yo1GQ/bJYhAQ3iH/9uFVjDP4O9L/A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pRyPBAAAA2wAAAA8AAAAAAAAAAAAAAAAAmAIAAGRycy9kb3du&#10;cmV2LnhtbFBLBQYAAAAABAAEAPUAAACGAwAAAAA=&#10;" filled="f" strokeweight=".25pt"/>
                <v:rect id="Rectangle 35" o:spid="_x0000_s1041" style="position:absolute;left:25579;top:18298;width:7782;height:6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0BAMEA&#10;AADbAAAADwAAAGRycy9kb3ducmV2LnhtbERPXWvCMBR9H/gfwhX2IjNVhkpnFBGEMZjMVrbXS3NN&#10;q8lNaTLb/fvlYbDHw/lebwdnxZ260HhWMJtmIIgrrxs2Cs7l4WkFIkRkjdYzKfihANvN6GGNufY9&#10;n+heRCNSCIccFdQxtrmUoarJYZj6ljhxF985jAl2RuoO+xTurJxn2UI6bDg11NjSvqbqVnw7Be/W&#10;HKx+LujzWB4n84+v/spvRqnH8bB7ARFpiP/iP/erVrBM69OX9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9AQDBAAAA2wAAAA8AAAAAAAAAAAAAAAAAmAIAAGRycy9kb3du&#10;cmV2LnhtbFBLBQYAAAAABAAEAPUAAACGAwAAAAA=&#10;" fillcolor="#e8eef7" stroked="f">
                  <v:textbox>
                    <w:txbxContent>
                      <w:p w14:paraId="19B0233B" w14:textId="77777777" w:rsidR="005E6C11" w:rsidRPr="005E6C11" w:rsidRDefault="005E6C11"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XsEcEA&#10;AADbAAAADwAAAGRycy9kb3ducmV2LnhtbESPQYvCMBSE78L+h/AEb5rag5WuUURY6EldV+9vm2db&#10;bF5KEm3990ZY2OMwM98wq81gWvEg5xvLCuazBARxaXXDlYLzz9d0CcIHZI2tZVLwJA+b9cdohbm2&#10;PX/T4xQqESHsc1RQh9DlUvqyJoN+Zjvi6F2tMxiidJXUDvsIN61Mk2QhDTYcF2rsaFdTeTvdjYL9&#10;MS1+aZdl6f3Q68K4y/K6bZWajIftJ4hAQ/gP/7ULrSCbw/tL/A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V7BHBAAAA2wAAAA8AAAAAAAAAAAAAAAAAmAIAAGRycy9kb3du&#10;cmV2LnhtbFBLBQYAAAAABAAEAPUAAACGAwAAAAA=&#10;" filled="f" strokeweight=".25pt"/>
                <v:line id="Line 39" o:spid="_x0000_s1043" style="position:absolute;visibility:visible;mso-wrap-style:square" from="29473,6560" to="29478,8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83tsMAAADbAAAADwAAAGRycy9kb3ducmV2LnhtbESPW4vCMBSE3xf8D+EIvmmqu3ipRhEX&#10;QR8WvIGvh+bYhjYnpYla//1GWNjHYWa+YRar1lbiQY03jhUMBwkI4sxpw7mCy3nbn4LwAVlj5ZgU&#10;vMjDatn5WGCq3ZOP9DiFXEQI+xQVFCHUqZQ+K8iiH7iaOHo311gMUTa51A0+I9xWcpQkY2nRcFwo&#10;sKZNQVl5ulsF8iJnnz/3pDTfpr3Wh1G5n/lSqV63Xc9BBGrDf/ivvdMKJl/w/hJ/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PN7bDAAAA2wAAAA8AAAAAAAAAAAAA&#10;AAAAoQIAAGRycy9kb3ducmV2LnhtbFBLBQYAAAAABAAEAPkAAACRAwAAAAA=&#10;" strokecolor="#4677bf" strokeweight=".25pt"/>
                <v:shape id="Freeform 40" o:spid="_x0000_s1044" style="position:absolute;left:29172;top:8045;width:602;height:649;visibility:visible;mso-wrap-style:square;v-text-anchor:top" coordsize="114,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4ZMIA&#10;AADbAAAADwAAAGRycy9kb3ducmV2LnhtbESP3YrCMBSE74V9h3AWvLPpKrpajSKCKLgK68/9sTm2&#10;ZZuT0kStb78RBC+HmfmGmcwaU4ob1a6wrOArikEQp1YXnCk4HpadIQjnkTWWlknBgxzMph+tCSba&#10;3vmXbnufiQBhl6CC3PsqkdKlORl0ka2Ig3extUEfZJ1JXeM9wE0pu3E8kAYLDgs5VrTIKf3bX42C&#10;GJvVz+icuc3IHbnbu25PcueVan828zEIT41/h1/ttVbw3Yfnl/AD5P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zhkwgAAANsAAAAPAAAAAAAAAAAAAAAAAJgCAABkcnMvZG93&#10;bnJldi54bWxQSwUGAAAAAAQABAD1AAAAhwM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EMWsQAAADbAAAADwAAAGRycy9kb3ducmV2LnhtbESPQWvCQBSE7wX/w/KE3ppNLdiaZhVR&#10;BD0I1Qq9PrKvyZLs25Bdk/jvXaHQ4zAz3zD5arSN6KnzxrGC1yQFQVw4bbhUcPnevXyA8AFZY+OY&#10;FNzIw2o5ecox027gE/XnUIoIYZ+hgiqENpPSFxVZ9IlriaP36zqLIcqulLrDIcJtI2dpOpcWDceF&#10;ClvaVFTU56tVIC9y8Xa8prXZmvGn/ZrVh4WvlXqejutPEIHG8B/+a++1gvc5PL7E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kQxaxAAAANsAAAAPAAAAAAAAAAAA&#10;AAAAAKECAABkcnMvZG93bnJldi54bWxQSwUGAAAAAAQABAD5AAAAkgMAAAAA&#10;" strokecolor="#4677bf" strokeweight=".25pt"/>
                <v:shape id="Freeform 42" o:spid="_x0000_s1046" style="position:absolute;left:29172;top:17648;width:602;height:650;visibility:visible;mso-wrap-style:square;v-text-anchor:top" coordsize="114,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X+r8A&#10;AADbAAAADwAAAGRycy9kb3ducmV2LnhtbERPy4rCMBTdC/5DuII7TVXw0WkUEURBR1A7+zvNnbbY&#10;3JQmav17sxhweTjvZNWaSjyocaVlBaNhBII4s7rkXEF63Q7mIJxH1lhZJgUvcrBadjsJxto++UyP&#10;i89FCGEXo4LC+zqW0mUFGXRDWxMH7s82Bn2ATS51g88Qbio5jqKpNFhyaCiwpk1B2e1yNwoibHfH&#10;xW/uDguX8nhy//6RJ69Uv9euv0B4av1H/O/eawWzMDZ8CT9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9apf6vwAAANsAAAAPAAAAAAAAAAAAAAAAAJgCAABkcnMvZG93bnJl&#10;di54bWxQSwUGAAAAAAQABAD1AAAAhAM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Lt2MMA&#10;AADbAAAADwAAAGRycy9kb3ducmV2LnhtbESPQWvCQBSE7wX/w/IEb3WjlhKjq4ggCrWFRr0/s88k&#10;mH0bdldN/31XKPQ4zMw3zHzZmUbcyfnasoLRMAFBXFhdc6ngeNi8piB8QNbYWCYFP+Rhuei9zDHT&#10;9sHfdM9DKSKEfYYKqhDaTEpfVGTQD21LHL2LdQZDlK6U2uEjwk0jx0nyLg3WHBcqbGldUXHNb0ZB&#10;gt12Pz2X/mPqjzye3D5P8isoNeh3qxmIQF34D/+1d1pB+gbPL/EH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Lt2MMAAADbAAAADwAAAAAAAAAAAAAAAACYAgAAZHJzL2Rv&#10;d25yZXYueG1sUEsFBgAAAAAEAAQA9QAAAIgD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WtOcMA&#10;AADbAAAADwAAAGRycy9kb3ducmV2LnhtbESPT4vCMBTE78J+h/AWvGmy7lq0GkUWBEE9+Ae8Pppn&#10;W2xeuk3U+u03guBxmJnfMNN5aytxo8aXjjV89RUI4syZknMNx8OyNwLhA7LByjFpeJCH+eyjM8XU&#10;uDvv6LYPuYgQ9ilqKEKoUyl9VpBF33c1cfTOrrEYomxyaRq8R7it5ECpRFosOS4UWNNvQdllf7Ua&#10;MPkxf9vz9+awviY4zlu1HJ6U1t3PdjEBEagN7/CrvTIaRkN4fok/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WtOcMAAADbAAAADwAAAAAAAAAAAAAAAACYAgAAZHJzL2Rv&#10;d25yZXYueG1sUEsFBgAAAAAEAAQA9QAAAIgDAAAAAA==&#10;" stroked="f"/>
                <v:shape id="Freeform 57" o:spid="_x0000_s1049" style="position:absolute;left:11231;top:24700;width:7782;height:6402;visibility:visible;mso-wrap-style:square;v-text-anchor:top" coordsize="1473,12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fk8UA&#10;AADbAAAADwAAAGRycy9kb3ducmV2LnhtbESPQUvDQBSE74L/YXkFb3ZTBW1jt0UKUi8Ktr309pp9&#10;JiHZt+nuaxL/vSsIPQ4z8w2zXI+uVT2FWHs2MJtmoIgLb2suDRz2b/dzUFGQLbaeycAPRVivbm+W&#10;mFs/8Bf1OylVgnDM0UAl0uVax6Iih3HqO+LkffvgUJIMpbYBhwR3rX7IsiftsOa0UGFHm4qKZndx&#10;Bk5yOJ/b0G+2+3rx2chw+miOz8bcTcbXF1BCo1zD/+13a2DxCH9f0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V+TxQAAANsAAAAPAAAAAAAAAAAAAAAAAJgCAABkcnMv&#10;ZG93bnJldi54bWxQSwUGAAAAAAQABAD1AAAAigM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15445DEF" w14:textId="77777777" w:rsidR="005E6C11" w:rsidRPr="005E6C11" w:rsidRDefault="005E6C11"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ougcIA&#10;AADbAAAADwAAAGRycy9kb3ducmV2LnhtbESPS4sCMRCE74L/IbSwN834ZB2NIoKwevOx93bS88BJ&#10;Z0iiM/vvN8LCHouq+opabztTixc5X1lWMB4lIIgzqysuFNyuh+EnCB+QNdaWScEPedhu+r01ptq2&#10;fKbXJRQiQtinqKAMoUml9FlJBv3INsTRy60zGKJ0hdQO2wg3tZwkyUIarDgulNjQvqTscXkaBffx&#10;6fzdhuOumLrl9HTM59khnyv1Meh2KxCBuvAf/mt/aQXLGby/xB8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6i6BwgAAANsAAAAPAAAAAAAAAAAAAAAAAJgCAABkcnMvZG93&#10;bnJldi54bWxQSwUGAAAAAAQABAD1AAAAhwM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h/jsUA&#10;AADbAAAADwAAAGRycy9kb3ducmV2LnhtbESPQWsCMRSE74X+h/AKXkrNKqXqapQiCCIo7Vr0+ti8&#10;ZrdNXpZNdLf/3hQKPQ4z8w2zWPXOiiu1ofasYDTMQBCXXtdsFHwcN09TECEia7SeScEPBVgt7+8W&#10;mGvf8Ttdi2hEgnDIUUEVY5NLGcqKHIahb4iT9+lbhzHJ1kjdYpfgzspxlr1IhzWnhQobWldUfhcX&#10;p2Bvzcbq54JOh+Phcfx27r54Z5QaPPSvcxCR+vgf/mtvtYLZBH6/pB8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WH+OxQAAANsAAAAPAAAAAAAAAAAAAAAAAJgCAABkcnMv&#10;ZG93bnJldi54bWxQSwUGAAAAAAQABAD1AAAAigMAAAAA&#10;" fillcolor="#e8eef7" stroked="f">
                  <v:textbox>
                    <w:txbxContent>
                      <w:p w14:paraId="7AD468F2" w14:textId="77777777" w:rsidR="005E6C11" w:rsidRPr="005E6C11" w:rsidRDefault="005E6C11"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Ojdr8A&#10;AADbAAAADwAAAGRycy9kb3ducmV2LnhtbERPy4rCMBTdC/MP4Q7MzqbThTrVKCIMdOVz3F+ba1ts&#10;bkoSbefvzUJweTjvxWowrXiQ841lBd9JCoK4tLrhSsHf6Xc8A+EDssbWMin4Jw+r5cdogbm2PR/o&#10;cQyViCHsc1RQh9DlUvqyJoM+sR1x5K7WGQwRukpqh30MN63M0nQiDTYcG2rsaFNTeTvejYLtPisu&#10;tJlOs/uu14Vx59l13Sr19Tms5yACDeEtfrkLreAnjo1f4g+Qy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46N2vwAAANsAAAAPAAAAAAAAAAAAAAAAAJgCAABkcnMvZG93bnJl&#10;di54bWxQSwUGAAAAAAQABAD1AAAAhAMAAAAA&#10;" filled="f" strokeweight=".25pt"/>
                <v:shape id="Freeform 65" o:spid="_x0000_s1053" style="position:absolute;left:29473;top:24700;width:12372;height:3201;visibility:visible;mso-wrap-style:square;v-text-anchor:top" coordsize="2342,6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fxDsAA&#10;AADcAAAADwAAAGRycy9kb3ducmV2LnhtbERPTYvCMBC9C/6HMII3TethcbtGEUEU9qJuL3sbkrEN&#10;NpPSRFv/vREW9jaP9zmrzeAa8aAuWM8K8nkGglh7Y7lSUP7sZ0sQISIbbDyTgicF2KzHoxUWxvd8&#10;psclViKFcChQQR1jW0gZdE0Ow9y3xIm7+s5hTLCrpOmwT+GukYss+5AOLaeGGlva1aRvl7tT0Ou4&#10;bfT31dvD7/4zmJPVeblTajoZtl8gIg3xX/znPpo0P8vh/Uy6QK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SfxDsAAAADcAAAADwAAAAAAAAAAAAAAAACYAgAAZHJzL2Rvd25y&#10;ZXYueG1sUEsFBgAAAAAEAAQA9QAAAIUD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BaL8MA&#10;AADcAAAADwAAAGRycy9kb3ducmV2LnhtbERPTYvCMBC9C/6HMII3TdeDLl2jLLKCHjzYVmFvQzO2&#10;1WbSbaLWf2+EBW/zeJ8zX3amFjdqXWVZwcc4AkGcW11xoSBL16NPEM4ja6wtk4IHOVgu+r05xtre&#10;eU+3xBcihLCLUUHpfRNL6fKSDLqxbYgDd7KtQR9gW0jd4j2Em1pOomgqDVYcGkpsaFVSfkmuRsHx&#10;csy259RlPPtLf39mu2R1qB9KDQfd9xcIT51/i//dGx3mRxN4PRMu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BaL8MAAADcAAAADwAAAAAAAAAAAAAAAACYAgAAZHJzL2Rv&#10;d25yZXYueG1sUEsFBgAAAAAEAAQA9QAAAIgD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fXr8AA&#10;AADcAAAADwAAAGRycy9kb3ducmV2LnhtbERPS4vCMBC+L/gfwgheFk20sEg1igg+9rhV70MzttVm&#10;UppU6783Cwt7m4/vOct1b2vxoNZXjjVMJwoEce5MxYWG82k3noPwAdlg7Zg0vMjDejX4WGJq3JN/&#10;6JGFQsQQ9ilqKENoUil9XpJFP3ENceSurrUYImwLaVp8xnBby5lSX9JixbGhxIa2JeX3rLMaDsms&#10;2We3+8XuEvXNakvdZ9JpPRr2mwWIQH34F/+5jybOVwn8PhMv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1fXr8AAAADcAAAADwAAAAAAAAAAAAAAAACYAgAAZHJzL2Rvd25y&#10;ZXYueG1sUEsFBgAAAAAEAAQA9QAAAIUD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4fcMA&#10;AADcAAAADwAAAGRycy9kb3ducmV2LnhtbERPTWvCQBC9C/0PyxS86W5isRrdiLRIixfRCl6H7DQJ&#10;zc6G7Brjv+8WCt7m8T5nvRlsI3rqfO1YQzJVIIgLZ2ouNZy/dpMFCB+QDTaOScOdPGzyp9EaM+Nu&#10;fKT+FEoRQ9hnqKEKoc2k9EVFFv3UtcSR+3adxRBhV0rT4S2G20amSs2lxZpjQ4UtvVVU/JyuVkM9&#10;O3y8Xq5JI/vjMj1c0lK977daj5+H7QpEoCE8xP/uTxPnqxf4eyZ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k4fcMAAADcAAAADwAAAAAAAAAAAAAAAACYAgAAZHJzL2Rv&#10;d25yZXYueG1sUEsFBgAAAAAEAAQA9QAAAIgD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1CB04EC" w14:textId="77777777" w:rsidR="005E6C11" w:rsidRDefault="005E6C11" w:rsidP="00F35DB7"/>
                    </w:txbxContent>
                  </v:textbox>
                </v:rect>
                <v:rect id="Rectangle 72" o:spid="_x0000_s1058" style="position:absolute;left:43154;top:9487;width:75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2488B910" w14:textId="77777777" w:rsidR="005E6C11" w:rsidRDefault="005E6C11" w:rsidP="00F35DB7"/>
                    </w:txbxContent>
                  </v:textbox>
                </v:rect>
                <v:rect id="Rectangle 73" o:spid="_x0000_s1059" style="position:absolute;left:43635;top:9487;width:75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2C3060CC" w14:textId="24901D31" w:rsidR="005E6C11" w:rsidRDefault="005E6C11" w:rsidP="00F35DB7"/>
                    </w:txbxContent>
                  </v:textbox>
                </v:rect>
                <v:rect id="Rectangle 76" o:spid="_x0000_s1060" style="position:absolute;left:44728;top:10622;width:75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56FE3E9C" w14:textId="77777777" w:rsidR="005E6C11" w:rsidRDefault="005E6C11" w:rsidP="00F35DB7"/>
                    </w:txbxContent>
                  </v:textbox>
                </v:rect>
                <v:line id="Line 39" o:spid="_x0000_s1061" style="position:absolute;visibility:visible;mso-wrap-style:square" from="47843,5223" to="48006,21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6dlsMAAADcAAAADwAAAGRycy9kb3ducmV2LnhtbERPTWvCQBC9C/0PyxS86SYpVJO6SlEK&#10;9lDQGOh1yE6TJdnZkF01/ffdQqG3ebzP2ewm24sbjd44VpAuExDEtdOGGwXV5W2xBuEDssbeMSn4&#10;Jg+77cNsg4V2dz7TrQyNiCHsC1TQhjAUUvq6JYt+6QbiyH250WKIcGykHvEew20vsyR5lhYNx4YW&#10;B9q3VHfl1SqQlcyfPq5JZw5m+hxOWfee+06p+eP0+gIi0BT+xX/uo47z0xX8PhMv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OnZbDAAAA3AAAAA8AAAAAAAAAAAAA&#10;AAAAoQIAAGRycy9kb3ducmV2LnhtbFBLBQYAAAAABAAEAPkAAACRAwAAAAA=&#10;" strokecolor="#4677bf" strokeweight=".25pt"/>
                <v:line id="Line 39" o:spid="_x0000_s1062" style="position:absolute;flip:x;visibility:visible;mso-wrap-style:square" from="33963,21445" to="47843,21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zgasQAAADcAAAADwAAAGRycy9kb3ducmV2LnhtbESPQWvCQBCF7wX/wzJCb3VjhCLRVURQ&#10;ilDaTQteh+yYBLOzIbvV+O87h0JvM7w3732z3o6+UzcaYhvYwHyWgSKugmu5NvD9dXhZgooJ2WEX&#10;mAw8KMJ2M3laY+HCnS3dylQrCeFYoIEmpb7QOlYNeYyz0BOLdgmDxyTrUGs34F3CfafzLHvVHluW&#10;hgZ72jdUXcsfbyDl9vFx6rLPUp8X1dKW9j0/WmOep+NuBSrRmP7Nf9dvTvDnQivPyAR6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OBqxAAAANwAAAAPAAAAAAAAAAAA&#10;AAAAAKECAABkcnMvZG93bnJldi54bWxQSwUGAAAAAAQABAD5AAAAkgM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h58YAAADeAAAADwAAAGRycy9kb3ducmV2LnhtbESPQWvCQBCF7wX/wzJCL6IbNS01dRUp&#10;lPba1EqPQ3aaDWZnQ3bU+O+7hYK3Gd6b971ZbwffqjP1sQlsYD7LQBFXwTZcG9h/vk6fQEVBttgG&#10;JgNXirDdjO7WWNhw4Q86l1KrFMKxQANOpCu0jpUjj3EWOuKk/YTeo6S1r7Xt8ZLCfasXWfaoPTac&#10;CA47enFUHcuTT1zaLyblw2SVH9/w6/vg5JrPxZj78bB7BiU0yM38f/1uU/18uVzB3ztpBr3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vIefGAAAA3gAAAA8AAAAAAAAA&#10;AAAAAAAAoQIAAGRycy9kb3ducmV2LnhtbFBLBQYAAAAABAAEAPkAAACUAwAAAAA=&#10;" strokecolor="#5b9bd5 [3204]" strokeweight=".5pt">
                  <v:stroke endarrow="block" joinstyle="miter"/>
                </v:shape>
              </v:group>
            </w:pict>
          </mc:Fallback>
        </mc:AlternateContent>
      </w:r>
    </w:p>
    <w:p w14:paraId="4DB000B1" w14:textId="77777777" w:rsidR="00F35DB7" w:rsidRPr="00856536" w:rsidRDefault="00F35DB7" w:rsidP="00F35DB7">
      <w:pPr>
        <w:pStyle w:val="ParaText"/>
        <w:rPr>
          <w:rFonts w:cs="Arial"/>
        </w:rPr>
      </w:pPr>
    </w:p>
    <w:p w14:paraId="741776EA" w14:textId="77777777" w:rsidR="00F35DB7" w:rsidRPr="00856536" w:rsidRDefault="00F35DB7" w:rsidP="00F35DB7">
      <w:pPr>
        <w:pStyle w:val="ParaText"/>
        <w:rPr>
          <w:rFonts w:cs="Arial"/>
        </w:rPr>
      </w:pPr>
    </w:p>
    <w:p w14:paraId="4339EF6F" w14:textId="77777777" w:rsidR="00F35DB7" w:rsidRPr="00856536" w:rsidRDefault="00F35DB7" w:rsidP="00F35DB7">
      <w:pPr>
        <w:pStyle w:val="ParaText"/>
        <w:rPr>
          <w:rFonts w:cs="Arial"/>
        </w:rPr>
      </w:pPr>
    </w:p>
    <w:p w14:paraId="20A35C0E" w14:textId="77777777" w:rsidR="00F35DB7" w:rsidRPr="00856536" w:rsidRDefault="00F35DB7" w:rsidP="00F35DB7">
      <w:pPr>
        <w:pStyle w:val="ParaText"/>
        <w:rPr>
          <w:rFonts w:cs="Arial"/>
        </w:rPr>
      </w:pPr>
    </w:p>
    <w:p w14:paraId="360F39B0" w14:textId="77777777" w:rsidR="00F35DB7" w:rsidRPr="00856536" w:rsidRDefault="00F35DB7" w:rsidP="00F35DB7">
      <w:pPr>
        <w:pStyle w:val="ParaText"/>
        <w:rPr>
          <w:rFonts w:cs="Arial"/>
        </w:rPr>
      </w:pPr>
    </w:p>
    <w:p w14:paraId="0124DC0C" w14:textId="77777777" w:rsidR="00F35DB7" w:rsidRPr="00856536" w:rsidRDefault="00F35DB7" w:rsidP="00F35DB7">
      <w:pPr>
        <w:pStyle w:val="ParaText"/>
        <w:rPr>
          <w:rFonts w:cs="Arial"/>
        </w:rPr>
      </w:pPr>
    </w:p>
    <w:p w14:paraId="7E1A7A4B" w14:textId="77777777" w:rsidR="00F35DB7" w:rsidRPr="00856536" w:rsidRDefault="00F35DB7" w:rsidP="00F35DB7">
      <w:pPr>
        <w:pStyle w:val="ParaText"/>
        <w:rPr>
          <w:rFonts w:cs="Arial"/>
        </w:rPr>
      </w:pPr>
    </w:p>
    <w:p w14:paraId="58D28974" w14:textId="77777777" w:rsidR="00F35DB7" w:rsidRPr="00856536" w:rsidRDefault="00F35DB7" w:rsidP="00F35DB7">
      <w:pPr>
        <w:pStyle w:val="ParaText"/>
        <w:rPr>
          <w:rFonts w:cs="Arial"/>
        </w:rPr>
      </w:pPr>
    </w:p>
    <w:p w14:paraId="1FF01669" w14:textId="77777777" w:rsidR="00F35DB7" w:rsidRPr="00856536" w:rsidRDefault="00F35DB7" w:rsidP="00F35DB7">
      <w:pPr>
        <w:pStyle w:val="ParaText"/>
        <w:rPr>
          <w:rFonts w:cs="Arial"/>
        </w:rPr>
      </w:pPr>
    </w:p>
    <w:p w14:paraId="589889DE" w14:textId="77777777" w:rsidR="00F35DB7" w:rsidRPr="00856536" w:rsidRDefault="00F35DB7" w:rsidP="00F35DB7">
      <w:pPr>
        <w:pStyle w:val="ParaText"/>
        <w:rPr>
          <w:rFonts w:cs="Arial"/>
        </w:rPr>
      </w:pPr>
    </w:p>
    <w:p w14:paraId="6EEDEDAD" w14:textId="77777777" w:rsidR="00F35DB7" w:rsidRPr="00856536" w:rsidRDefault="00F35DB7" w:rsidP="00F35DB7">
      <w:pPr>
        <w:pStyle w:val="ParaText"/>
        <w:rPr>
          <w:rFonts w:cs="Arial"/>
        </w:rPr>
      </w:pPr>
    </w:p>
    <w:p w14:paraId="38C3F27F" w14:textId="77777777" w:rsidR="00F35DB7" w:rsidRPr="00856536" w:rsidRDefault="00F35DB7" w:rsidP="00F35DB7">
      <w:pPr>
        <w:pStyle w:val="ParaText"/>
        <w:rPr>
          <w:rFonts w:cs="Arial"/>
        </w:rPr>
      </w:pPr>
    </w:p>
    <w:p w14:paraId="503AB44C" w14:textId="77777777" w:rsidR="00F35DB7" w:rsidRPr="00856536" w:rsidRDefault="00F35DB7" w:rsidP="00F35DB7">
      <w:pPr>
        <w:pStyle w:val="ParaText"/>
        <w:rPr>
          <w:rFonts w:cs="Arial"/>
        </w:rPr>
      </w:pPr>
    </w:p>
    <w:p w14:paraId="7723B05B" w14:textId="77777777" w:rsidR="00F35DB7" w:rsidRPr="00856536" w:rsidRDefault="00F35DB7" w:rsidP="00F35DB7">
      <w:pPr>
        <w:pStyle w:val="Heading2"/>
        <w:jc w:val="left"/>
        <w:rPr>
          <w:rFonts w:cs="Arial"/>
        </w:rPr>
      </w:pPr>
      <w:bookmarkStart w:id="13" w:name="_Toc473095195"/>
      <w:r w:rsidRPr="00856536">
        <w:rPr>
          <w:rFonts w:cs="Arial"/>
        </w:rPr>
        <w:t>Organization of BPM</w:t>
      </w:r>
      <w:bookmarkEnd w:id="13"/>
    </w:p>
    <w:p w14:paraId="2F3190B7"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1B89877C" w14:textId="77777777" w:rsidR="00F35DB7" w:rsidRPr="00856536" w:rsidRDefault="00F35DB7" w:rsidP="00F35DB7">
      <w:pPr>
        <w:pStyle w:val="ParaText"/>
        <w:rPr>
          <w:rFonts w:cs="Arial"/>
        </w:rPr>
      </w:pPr>
    </w:p>
    <w:p w14:paraId="061F7312"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7F8E36E7" w14:textId="77777777" w:rsidR="00F35DB7" w:rsidRPr="00856536" w:rsidRDefault="00F35DB7" w:rsidP="00F35DB7">
      <w:pPr>
        <w:pStyle w:val="Heading1"/>
        <w:jc w:val="left"/>
        <w:rPr>
          <w:rFonts w:cs="Arial"/>
        </w:rPr>
      </w:pPr>
      <w:bookmarkStart w:id="14" w:name="_Toc473095196"/>
      <w:r w:rsidRPr="00856536">
        <w:rPr>
          <w:rFonts w:cs="Arial"/>
        </w:rPr>
        <w:t>CAISO Responsibilities</w:t>
      </w:r>
      <w:bookmarkEnd w:id="14"/>
      <w:r w:rsidRPr="00856536">
        <w:rPr>
          <w:rFonts w:cs="Arial"/>
        </w:rPr>
        <w:t xml:space="preserve"> </w:t>
      </w:r>
    </w:p>
    <w:p w14:paraId="0DDD330F"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FC72BB"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64CA572F"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417F8B9A"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51B7181"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18DE448C"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21F86AC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5226204D" w14:textId="77777777" w:rsidR="00F35DB7" w:rsidRPr="00856536" w:rsidRDefault="00F35DB7" w:rsidP="00F35DB7">
      <w:pPr>
        <w:pStyle w:val="Heading2"/>
        <w:jc w:val="left"/>
        <w:rPr>
          <w:rFonts w:cs="Arial"/>
        </w:rPr>
      </w:pPr>
      <w:bookmarkStart w:id="15" w:name="_Toc473095197"/>
      <w:r w:rsidRPr="00856536">
        <w:rPr>
          <w:rFonts w:cs="Arial"/>
        </w:rPr>
        <w:t>Overview of CAISO Responsibilities</w:t>
      </w:r>
      <w:bookmarkEnd w:id="15"/>
    </w:p>
    <w:p w14:paraId="1BB1FE0B" w14:textId="77777777" w:rsidR="00F35DB7" w:rsidRPr="00856536" w:rsidRDefault="00F35DB7" w:rsidP="00F35DB7">
      <w:pPr>
        <w:pStyle w:val="ParaText"/>
        <w:jc w:val="left"/>
        <w:rPr>
          <w:rFonts w:cs="Arial"/>
        </w:rPr>
      </w:pPr>
      <w:r w:rsidRPr="00856536">
        <w:rPr>
          <w:rFonts w:cs="Arial"/>
        </w:rPr>
        <w:t>CAISO Tariff Section 10.1.1</w:t>
      </w:r>
    </w:p>
    <w:p w14:paraId="166BBE32"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3E6C419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5A1DAF0C" w14:textId="77777777" w:rsidR="00F35DB7" w:rsidRPr="00856536"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3FD15419" w14:textId="77777777" w:rsidR="00F35DB7" w:rsidRPr="00856536" w:rsidRDefault="00F35DB7" w:rsidP="00F35DB7">
      <w:pPr>
        <w:pStyle w:val="Heading2"/>
        <w:jc w:val="left"/>
        <w:rPr>
          <w:rFonts w:cs="Arial"/>
        </w:rPr>
      </w:pPr>
      <w:bookmarkStart w:id="16" w:name="_Toc473095198"/>
      <w:r w:rsidRPr="00856536">
        <w:rPr>
          <w:rFonts w:cs="Arial"/>
        </w:rPr>
        <w:t>Meter Certification</w:t>
      </w:r>
      <w:bookmarkEnd w:id="16"/>
    </w:p>
    <w:p w14:paraId="5C941CC5"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39209BAA" w14:textId="77777777" w:rsidR="00F35DB7" w:rsidRPr="00856536" w:rsidRDefault="00F35DB7" w:rsidP="00F35DB7">
      <w:pPr>
        <w:pStyle w:val="Heading3"/>
        <w:tabs>
          <w:tab w:val="clear" w:pos="1080"/>
          <w:tab w:val="num" w:pos="2160"/>
        </w:tabs>
        <w:jc w:val="left"/>
        <w:rPr>
          <w:rFonts w:cs="Arial"/>
        </w:rPr>
      </w:pPr>
      <w:bookmarkStart w:id="17" w:name="_Toc473095199"/>
      <w:r w:rsidRPr="00856536">
        <w:rPr>
          <w:rFonts w:cs="Arial"/>
        </w:rPr>
        <w:t>Overview of Meter Installation Certification Process</w:t>
      </w:r>
      <w:bookmarkEnd w:id="17"/>
    </w:p>
    <w:p w14:paraId="3300AA64"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3B958BCE" w14:textId="787033A6" w:rsidR="00F35DB7" w:rsidRPr="00856536" w:rsidRDefault="00F35DB7" w:rsidP="00F35DB7">
      <w:pPr>
        <w:pStyle w:val="Caption"/>
        <w:rPr>
          <w:rFonts w:cs="Arial"/>
        </w:rPr>
      </w:pPr>
      <w:bookmarkStart w:id="18" w:name="_Toc141677951"/>
      <w:bookmarkStart w:id="19"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5E6C11">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5E6C11">
        <w:rPr>
          <w:rFonts w:cs="Arial"/>
          <w:noProof/>
        </w:rPr>
        <w:t>1</w:t>
      </w:r>
      <w:r w:rsidRPr="00856536">
        <w:rPr>
          <w:rFonts w:cs="Arial"/>
          <w:noProof/>
        </w:rPr>
        <w:fldChar w:fldCharType="end"/>
      </w:r>
      <w:r w:rsidRPr="00856536">
        <w:rPr>
          <w:rFonts w:cs="Arial"/>
        </w:rPr>
        <w:t>: Meter Installation Certification Process</w:t>
      </w:r>
      <w:bookmarkEnd w:id="18"/>
      <w:bookmarkEnd w:id="19"/>
    </w:p>
    <w:p w14:paraId="732130A1" w14:textId="77777777" w:rsidR="00F35DB7" w:rsidRPr="00856536" w:rsidRDefault="00F35DB7" w:rsidP="005E6C11">
      <w:pPr>
        <w:pStyle w:val="ParaText"/>
        <w:rPr>
          <w:rFonts w:cs="Arial"/>
        </w:rPr>
      </w:pPr>
    </w:p>
    <w:p w14:paraId="5B5385AD" w14:textId="00DF8025" w:rsidR="00F35DB7" w:rsidRPr="00856536" w:rsidRDefault="00F35DB7" w:rsidP="0056477C">
      <w:pPr>
        <w:pStyle w:val="ParaText"/>
        <w:jc w:val="center"/>
        <w:rPr>
          <w:rFonts w:cs="Arial"/>
        </w:rPr>
      </w:pPr>
      <w:r w:rsidRPr="00856536">
        <w:rPr>
          <w:rFonts w:cs="Arial"/>
          <w:noProof/>
        </w:rPr>
        <w:drawing>
          <wp:inline distT="0" distB="0" distL="0" distR="0" wp14:anchorId="5DB289F4" wp14:editId="67773DC0">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2E3C1AFC" w14:textId="77777777" w:rsidR="00F35DB7" w:rsidRPr="00856536" w:rsidRDefault="00F35DB7" w:rsidP="005E6C11">
      <w:pPr>
        <w:pStyle w:val="ParaText"/>
        <w:rPr>
          <w:rFonts w:cs="Arial"/>
        </w:rPr>
      </w:pPr>
    </w:p>
    <w:p w14:paraId="52E406EB" w14:textId="77777777" w:rsidR="00F35DB7" w:rsidRPr="00856536" w:rsidRDefault="00F35DB7" w:rsidP="00F35DB7">
      <w:pPr>
        <w:pStyle w:val="Heading3"/>
        <w:tabs>
          <w:tab w:val="clear" w:pos="1080"/>
          <w:tab w:val="num" w:pos="2160"/>
        </w:tabs>
        <w:jc w:val="left"/>
        <w:rPr>
          <w:rFonts w:cs="Arial"/>
        </w:rPr>
      </w:pPr>
      <w:bookmarkStart w:id="20" w:name="_Toc473095200"/>
      <w:r w:rsidRPr="00856536">
        <w:rPr>
          <w:rFonts w:cs="Arial"/>
        </w:rPr>
        <w:t>CAISO Certification Responsibilities</w:t>
      </w:r>
      <w:bookmarkEnd w:id="20"/>
    </w:p>
    <w:p w14:paraId="0708FAF7"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18762AF1" w14:textId="77DE8B20"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1"/>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63974397" w14:textId="4E1C0937" w:rsidR="00C245EE" w:rsidRPr="00856536" w:rsidRDefault="00DC5EB6" w:rsidP="00C245EE">
      <w:pPr>
        <w:pStyle w:val="Heading3"/>
        <w:tabs>
          <w:tab w:val="clear" w:pos="1080"/>
          <w:tab w:val="num" w:pos="2160"/>
        </w:tabs>
        <w:jc w:val="left"/>
        <w:rPr>
          <w:rFonts w:cs="Arial"/>
        </w:rPr>
      </w:pPr>
      <w:bookmarkStart w:id="21" w:name="_Toc473095201"/>
      <w:r>
        <w:rPr>
          <w:rFonts w:cs="Arial"/>
        </w:rPr>
        <w:t>CAISO Metered Entities Certification Responsibilities</w:t>
      </w:r>
      <w:bookmarkEnd w:id="21"/>
    </w:p>
    <w:p w14:paraId="43D1911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549B9FC6" w14:textId="77777777" w:rsidR="00856536" w:rsidRPr="00856536" w:rsidRDefault="00856536" w:rsidP="005E6C11">
      <w:pPr>
        <w:spacing w:after="0"/>
        <w:rPr>
          <w:rFonts w:cs="Arial"/>
        </w:rPr>
      </w:pPr>
    </w:p>
    <w:p w14:paraId="59B90284"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AE30F5E" w14:textId="77777777" w:rsidR="00856536" w:rsidRPr="00856536" w:rsidRDefault="00856536" w:rsidP="005E6C11">
      <w:pPr>
        <w:pStyle w:val="ParaText"/>
        <w:spacing w:after="0"/>
        <w:jc w:val="left"/>
        <w:rPr>
          <w:rFonts w:cs="Arial"/>
        </w:rPr>
      </w:pPr>
    </w:p>
    <w:p w14:paraId="29A271E6"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57F8464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6AAC8401"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77510A61"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7B081A47" w14:textId="77777777" w:rsidR="00F35DB7" w:rsidRPr="00856536" w:rsidRDefault="00F35DB7" w:rsidP="00F35DB7">
      <w:pPr>
        <w:pStyle w:val="Heading4"/>
        <w:jc w:val="left"/>
        <w:rPr>
          <w:rFonts w:cs="Arial"/>
        </w:rPr>
      </w:pPr>
      <w:r w:rsidRPr="00856536">
        <w:rPr>
          <w:rFonts w:cs="Arial"/>
        </w:rPr>
        <w:t>Inspection by CAISO Authorized Inspectors</w:t>
      </w:r>
    </w:p>
    <w:p w14:paraId="00E51D7E" w14:textId="77777777" w:rsidR="00F35DB7" w:rsidRPr="00856536" w:rsidRDefault="00F35DB7" w:rsidP="005E6C11">
      <w:pPr>
        <w:pStyle w:val="ParaText"/>
        <w:jc w:val="left"/>
        <w:rPr>
          <w:rFonts w:cs="Arial"/>
        </w:rPr>
      </w:pPr>
      <w:r w:rsidRPr="00856536">
        <w:rPr>
          <w:rFonts w:cs="Arial"/>
        </w:rPr>
        <w:t>CAISO Tariff Section 10.2.5.2</w:t>
      </w:r>
    </w:p>
    <w:p w14:paraId="70A91C73" w14:textId="2C6491D9"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22B55207"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2118AB4A" w14:textId="7B37899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4A6FFA11"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44D9434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DF5EFB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3EFA879D"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2C317218" w14:textId="77777777" w:rsidR="00F35DB7" w:rsidRPr="00856536" w:rsidRDefault="00F35DB7" w:rsidP="00F35DB7">
      <w:pPr>
        <w:pStyle w:val="Heading4"/>
        <w:jc w:val="left"/>
        <w:rPr>
          <w:rFonts w:cs="Arial"/>
        </w:rPr>
      </w:pPr>
      <w:r w:rsidRPr="00856536">
        <w:rPr>
          <w:rFonts w:cs="Arial"/>
        </w:rPr>
        <w:t>Documentation Requirements</w:t>
      </w:r>
    </w:p>
    <w:p w14:paraId="7FF2D74F" w14:textId="77777777" w:rsidR="00F35DB7" w:rsidRPr="00856536" w:rsidRDefault="00F35DB7" w:rsidP="00F35DB7">
      <w:pPr>
        <w:pStyle w:val="ParaText"/>
        <w:jc w:val="left"/>
        <w:rPr>
          <w:rFonts w:cs="Arial"/>
        </w:rPr>
      </w:pPr>
      <w:r w:rsidRPr="00856536">
        <w:rPr>
          <w:rFonts w:cs="Arial"/>
        </w:rPr>
        <w:t>To initiate the Certification process Interconnection Customers shall follow the Resource Interconnection process.  The CAISO Metered Entity must provide the following information to the CAISO and to the CAISO Authorized Inspector:</w:t>
      </w:r>
    </w:p>
    <w:p w14:paraId="223AF4AD" w14:textId="77777777"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In either case, the schematics must be Professional Engineer (PE) Stamped. </w:t>
      </w:r>
    </w:p>
    <w:p w14:paraId="4AC957CE"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293A5434"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3DBD049D"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1766DDF1"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605D3766"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3231D84"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25304C83"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48F4054C"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547C07EE" w14:textId="77777777" w:rsidR="00F35DB7" w:rsidRPr="00856536" w:rsidRDefault="00F35DB7" w:rsidP="00F35DB7">
      <w:pPr>
        <w:pStyle w:val="Bullet1HRt"/>
        <w:numPr>
          <w:ilvl w:val="0"/>
          <w:numId w:val="82"/>
        </w:numPr>
        <w:jc w:val="left"/>
        <w:rPr>
          <w:rFonts w:cs="Arial"/>
        </w:rPr>
      </w:pPr>
      <w:r w:rsidRPr="00856536">
        <w:rPr>
          <w:rFonts w:cs="Arial"/>
        </w:rPr>
        <w:t>Supplemental Documentation which may be required at CAISO discretion:</w:t>
      </w:r>
    </w:p>
    <w:p w14:paraId="35490EB4" w14:textId="77777777" w:rsidR="00F35DB7" w:rsidRPr="00856536" w:rsidRDefault="00F35DB7" w:rsidP="00F35DB7">
      <w:pPr>
        <w:pStyle w:val="Bullet2HRt"/>
        <w:jc w:val="left"/>
        <w:rPr>
          <w:rFonts w:cs="Arial"/>
        </w:rPr>
      </w:pPr>
      <w:r w:rsidRPr="00856536">
        <w:rPr>
          <w:rFonts w:cs="Arial"/>
        </w:rPr>
        <w:t xml:space="preserve">Map to the site </w:t>
      </w:r>
    </w:p>
    <w:p w14:paraId="4EC5CFAE" w14:textId="77777777" w:rsidR="00F35DB7" w:rsidRPr="00856536" w:rsidRDefault="00F35DB7" w:rsidP="00F35DB7">
      <w:pPr>
        <w:pStyle w:val="Bullet2HRt"/>
        <w:jc w:val="left"/>
        <w:rPr>
          <w:rFonts w:cs="Arial"/>
        </w:rPr>
      </w:pPr>
      <w:r w:rsidRPr="00856536">
        <w:rPr>
          <w:rFonts w:cs="Arial"/>
        </w:rPr>
        <w:t xml:space="preserve">Contact personnel </w:t>
      </w:r>
    </w:p>
    <w:p w14:paraId="15BD1A35"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12A32E7C"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193B0C9D" w14:textId="52369DE0"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095F940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32BF1588"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67A9CA56"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7C42D77"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C112179"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783DE084"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78DB25AE"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0A417CA0"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0D56B5B5"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5285A157"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B8B7679"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604CE110"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00630C3E"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72D94970" w14:textId="77777777" w:rsidR="00F35DB7" w:rsidRPr="00856536" w:rsidRDefault="00F35DB7" w:rsidP="00F35DB7">
      <w:pPr>
        <w:pStyle w:val="Bullet1HRt"/>
        <w:ind w:left="360"/>
        <w:jc w:val="left"/>
        <w:rPr>
          <w:rFonts w:cs="Arial"/>
        </w:rPr>
      </w:pPr>
      <w:r w:rsidRPr="00856536">
        <w:rPr>
          <w:rFonts w:cs="Arial"/>
        </w:rPr>
        <w:t>The CAISO Authorized Inspector also conducts a site verification and either performs or witnesses the performance of accuracy tests for the Metering Facility installations.  Details of these verification steps can be found in Attachment C.</w:t>
      </w:r>
    </w:p>
    <w:p w14:paraId="14E34042" w14:textId="77777777" w:rsidR="00F35DB7" w:rsidRPr="00856536" w:rsidRDefault="00F35DB7" w:rsidP="00F35DB7">
      <w:pPr>
        <w:pStyle w:val="Heading4"/>
        <w:jc w:val="left"/>
        <w:rPr>
          <w:rFonts w:cs="Arial"/>
        </w:rPr>
      </w:pPr>
      <w:r w:rsidRPr="00856536">
        <w:rPr>
          <w:rFonts w:cs="Arial"/>
        </w:rPr>
        <w:t>CAISO Review of Documentation</w:t>
      </w:r>
    </w:p>
    <w:p w14:paraId="6D24DB7F"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3A0587D4"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0138B10D" w14:textId="5EFD6667" w:rsidR="00F35DB7" w:rsidRPr="00856536" w:rsidRDefault="00F35DB7" w:rsidP="00F35DB7">
      <w:pPr>
        <w:pStyle w:val="Heading4"/>
        <w:jc w:val="left"/>
        <w:rPr>
          <w:rFonts w:cs="Arial"/>
        </w:rPr>
      </w:pPr>
      <w:r w:rsidRPr="00856536">
        <w:rPr>
          <w:rFonts w:cs="Arial"/>
        </w:rPr>
        <w:t xml:space="preserve">Certification Testing </w:t>
      </w:r>
    </w:p>
    <w:p w14:paraId="76ECFBD0" w14:textId="6DB50B45"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C854E53"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211AC3F6"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1ADC66F2" w14:textId="77777777" w:rsidR="00F35DB7" w:rsidRPr="00856536"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14661CB2"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2C6796C8" w14:textId="77777777" w:rsidR="00F35DB7" w:rsidRPr="00856536" w:rsidRDefault="00F35DB7" w:rsidP="005E6C11">
      <w:pPr>
        <w:pStyle w:val="ParaText"/>
        <w:spacing w:after="0" w:line="240" w:lineRule="auto"/>
        <w:rPr>
          <w:rFonts w:cs="Arial"/>
        </w:rPr>
      </w:pPr>
    </w:p>
    <w:p w14:paraId="1D104063"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382E59E"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11543F0D" w14:textId="4C417934" w:rsidR="00F35DB7" w:rsidRDefault="00F35DB7" w:rsidP="005E6C11">
      <w:pPr>
        <w:pStyle w:val="ParaText"/>
        <w:spacing w:after="0"/>
        <w:jc w:val="left"/>
        <w:rPr>
          <w:rFonts w:cs="Arial"/>
        </w:rPr>
      </w:pPr>
    </w:p>
    <w:p w14:paraId="483BE5D3" w14:textId="77777777" w:rsidR="00D35871" w:rsidRPr="00856536" w:rsidRDefault="00D35871" w:rsidP="00D35871">
      <w:pPr>
        <w:pStyle w:val="ParaText"/>
        <w:spacing w:after="0"/>
        <w:jc w:val="left"/>
        <w:rPr>
          <w:rFonts w:cs="Arial"/>
        </w:rPr>
      </w:pPr>
    </w:p>
    <w:p w14:paraId="68038DB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6B5FB370" w14:textId="77777777" w:rsidR="00F35DB7" w:rsidRPr="00856536" w:rsidRDefault="00F35DB7" w:rsidP="005E6C11">
      <w:pPr>
        <w:pStyle w:val="ParaText"/>
        <w:spacing w:after="0" w:line="240" w:lineRule="auto"/>
        <w:jc w:val="left"/>
        <w:rPr>
          <w:rFonts w:cs="Arial"/>
        </w:rPr>
      </w:pPr>
    </w:p>
    <w:p w14:paraId="5173BE5B" w14:textId="021BC5D0" w:rsidR="00F35DB7" w:rsidRPr="00856536" w:rsidRDefault="00F35DB7" w:rsidP="00F35DB7">
      <w:pPr>
        <w:pStyle w:val="ParaText"/>
        <w:jc w:val="left"/>
        <w:rPr>
          <w:rFonts w:cs="Arial"/>
        </w:rPr>
      </w:pPr>
      <w:r w:rsidRPr="00856536">
        <w:rPr>
          <w:rFonts w:cs="Arial"/>
        </w:rPr>
        <w:t>CAISO may revoke the Certificate of Compliance if:</w:t>
      </w:r>
    </w:p>
    <w:p w14:paraId="605A8DD6"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0D003059"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5B4B857F" w14:textId="7E8066E5"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7B4D37B1"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5C5E8A58" w14:textId="77777777"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The site audit is a review by CAISO of the Metering Facility data as recorded as part of the Metering Facility certification and as documented in the most current Site Verification Data Sheet on file at CAISO. </w:t>
      </w:r>
    </w:p>
    <w:p w14:paraId="31EE345A" w14:textId="77777777" w:rsidR="00F35DB7" w:rsidRPr="00856536" w:rsidRDefault="00F35DB7" w:rsidP="005E6C11">
      <w:pPr>
        <w:pStyle w:val="Heading4"/>
        <w:numPr>
          <w:ilvl w:val="0"/>
          <w:numId w:val="0"/>
        </w:numPr>
        <w:ind w:left="1080" w:hanging="1080"/>
        <w:jc w:val="left"/>
        <w:rPr>
          <w:rFonts w:cs="Arial"/>
        </w:rPr>
      </w:pPr>
      <w:r w:rsidRPr="00856536">
        <w:rPr>
          <w:rFonts w:cs="Arial"/>
        </w:rPr>
        <w:t>3.2.3.11      Modification of Metering Facilities</w:t>
      </w:r>
    </w:p>
    <w:p w14:paraId="1A5B2721"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certified pursuant to the CAISO Tariff or this BPM.  The CAISO may, at its discretion, require those Metering Facilities to be recertified.</w:t>
      </w:r>
    </w:p>
    <w:p w14:paraId="35F8ECF0" w14:textId="77777777" w:rsidR="00F35DB7" w:rsidRPr="00856536" w:rsidRDefault="00F35DB7" w:rsidP="00F35DB7">
      <w:pPr>
        <w:pStyle w:val="Heading3"/>
        <w:tabs>
          <w:tab w:val="num" w:pos="2160"/>
        </w:tabs>
        <w:jc w:val="left"/>
        <w:rPr>
          <w:rFonts w:cs="Arial"/>
        </w:rPr>
      </w:pPr>
      <w:bookmarkStart w:id="22" w:name="_Toc473095202"/>
      <w:r w:rsidRPr="00856536">
        <w:rPr>
          <w:rFonts w:cs="Arial"/>
        </w:rPr>
        <w:t>Scheduling Coordinator Metered Entities Certification Responsibilities</w:t>
      </w:r>
      <w:bookmarkEnd w:id="22"/>
    </w:p>
    <w:p w14:paraId="29A685C3" w14:textId="77777777" w:rsidR="00F35DB7" w:rsidRPr="005E6C11" w:rsidRDefault="00F35DB7" w:rsidP="005E6C11">
      <w:pPr>
        <w:pStyle w:val="Heading1"/>
        <w:numPr>
          <w:ilvl w:val="0"/>
          <w:numId w:val="0"/>
        </w:numPr>
        <w:tabs>
          <w:tab w:val="left" w:pos="0"/>
        </w:tabs>
        <w:rPr>
          <w:rFonts w:cs="Arial"/>
          <w:b w:val="0"/>
          <w:sz w:val="26"/>
          <w:szCs w:val="26"/>
        </w:rPr>
      </w:pPr>
      <w:bookmarkStart w:id="23" w:name="_Toc473095203"/>
      <w:r w:rsidRPr="005E6C11">
        <w:rPr>
          <w:rFonts w:cs="Arial"/>
          <w:b w:val="0"/>
          <w:sz w:val="26"/>
          <w:szCs w:val="26"/>
        </w:rPr>
        <w:t>CAISO Tariff Section 10.3.9 and 10.3.11</w:t>
      </w:r>
      <w:bookmarkEnd w:id="23"/>
    </w:p>
    <w:p w14:paraId="124252FB" w14:textId="45F3E91C"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F204E8F" w14:textId="493A91C2"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767135AE" w14:textId="34D497AF" w:rsidR="00F35DB7" w:rsidRPr="00856536" w:rsidRDefault="00F35DB7" w:rsidP="00F35DB7">
      <w:pPr>
        <w:pStyle w:val="ParaText"/>
        <w:jc w:val="left"/>
        <w:rPr>
          <w:rFonts w:cs="Arial"/>
        </w:rPr>
      </w:pPr>
    </w:p>
    <w:p w14:paraId="702554DC" w14:textId="77777777" w:rsidR="00F35DB7" w:rsidRPr="00856536" w:rsidRDefault="00F35DB7" w:rsidP="00F35DB7">
      <w:pPr>
        <w:pStyle w:val="Heading2"/>
        <w:jc w:val="left"/>
        <w:rPr>
          <w:rFonts w:cs="Arial"/>
        </w:rPr>
      </w:pPr>
      <w:bookmarkStart w:id="24" w:name="_Toc473095204"/>
      <w:r w:rsidRPr="00856536">
        <w:rPr>
          <w:rFonts w:cs="Arial"/>
        </w:rPr>
        <w:t>CAISO Authority to Require Additional Metering Facilities</w:t>
      </w:r>
      <w:bookmarkEnd w:id="24"/>
    </w:p>
    <w:p w14:paraId="6335777A" w14:textId="77777777" w:rsidR="00F35DB7" w:rsidRPr="00856536" w:rsidRDefault="00F35DB7" w:rsidP="00F35DB7">
      <w:pPr>
        <w:pStyle w:val="ParaText"/>
        <w:jc w:val="left"/>
        <w:rPr>
          <w:rFonts w:cs="Arial"/>
        </w:rPr>
      </w:pPr>
      <w:r w:rsidRPr="00856536">
        <w:rPr>
          <w:rFonts w:cs="Arial"/>
        </w:rPr>
        <w:t>CAISO Tariff Section 10.2.14</w:t>
      </w:r>
    </w:p>
    <w:p w14:paraId="15357165" w14:textId="5ACBDFCD"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3E4BDCA6" w14:textId="77777777" w:rsidR="00F35DB7" w:rsidRPr="00856536" w:rsidRDefault="00F35DB7" w:rsidP="00F35DB7">
      <w:pPr>
        <w:pStyle w:val="Heading3"/>
        <w:tabs>
          <w:tab w:val="num" w:pos="2160"/>
        </w:tabs>
        <w:jc w:val="left"/>
        <w:rPr>
          <w:rFonts w:cs="Arial"/>
        </w:rPr>
      </w:pPr>
      <w:bookmarkStart w:id="25" w:name="_Toc473095205"/>
      <w:r w:rsidRPr="00856536">
        <w:rPr>
          <w:rFonts w:cs="Arial"/>
        </w:rPr>
        <w:t>Requirement to Install</w:t>
      </w:r>
      <w:bookmarkEnd w:id="25"/>
    </w:p>
    <w:p w14:paraId="7F5CA58A"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2047AC26" w14:textId="77777777" w:rsidR="00F35DB7" w:rsidRPr="00856536" w:rsidRDefault="00F35DB7" w:rsidP="00F35DB7">
      <w:pPr>
        <w:pStyle w:val="Bullet1"/>
        <w:numPr>
          <w:ilvl w:val="0"/>
          <w:numId w:val="68"/>
        </w:numPr>
        <w:jc w:val="left"/>
        <w:rPr>
          <w:rFonts w:cs="Arial"/>
        </w:rPr>
      </w:pPr>
      <w:r w:rsidRPr="00856536">
        <w:rPr>
          <w:rFonts w:cs="Arial"/>
        </w:rPr>
        <w:t>Location of the meter point at which the additional Metering Facilities are required</w:t>
      </w:r>
    </w:p>
    <w:p w14:paraId="78A401F2"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46EBA071"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876E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65B73A27" w14:textId="226A576C" w:rsidR="00F35DB7" w:rsidRPr="00856536" w:rsidRDefault="00F35DB7" w:rsidP="00F35DB7">
      <w:pPr>
        <w:pStyle w:val="Bullet1HRt"/>
        <w:jc w:val="left"/>
        <w:rPr>
          <w:rFonts w:cs="Arial"/>
        </w:rPr>
      </w:pPr>
    </w:p>
    <w:p w14:paraId="413ED325"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26" w:name="_Toc473095206"/>
      <w:r w:rsidRPr="00856536">
        <w:rPr>
          <w:rFonts w:cs="Arial"/>
        </w:rPr>
        <w:t>Obligations of CAISO Metered Entity</w:t>
      </w:r>
      <w:bookmarkEnd w:id="26"/>
    </w:p>
    <w:p w14:paraId="2236F847"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31DF7A5C"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6565E899"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19912DF"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3875ADF5" w14:textId="77777777" w:rsidR="00F35DB7" w:rsidRPr="00856536" w:rsidRDefault="00F35DB7" w:rsidP="00F35DB7">
      <w:pPr>
        <w:pStyle w:val="Bullet3HRt"/>
        <w:jc w:val="left"/>
        <w:rPr>
          <w:rFonts w:cs="Arial"/>
        </w:rPr>
      </w:pPr>
      <w:r w:rsidRPr="00856536">
        <w:rPr>
          <w:rFonts w:cs="Arial"/>
        </w:rPr>
        <w:t>A proposed timetable for the installation</w:t>
      </w:r>
    </w:p>
    <w:p w14:paraId="159F6BA5" w14:textId="77777777" w:rsidR="00F35DB7" w:rsidRPr="00856536" w:rsidRDefault="00F35DB7" w:rsidP="00F35DB7">
      <w:pPr>
        <w:pStyle w:val="Bullet3HRt"/>
        <w:jc w:val="left"/>
        <w:rPr>
          <w:rFonts w:cs="Arial"/>
        </w:rPr>
      </w:pPr>
      <w:r w:rsidRPr="00856536">
        <w:rPr>
          <w:rFonts w:cs="Arial"/>
        </w:rPr>
        <w:t>Any other information requested by CAISO</w:t>
      </w:r>
    </w:p>
    <w:p w14:paraId="1FF1520A" w14:textId="77777777" w:rsidR="00F35DB7" w:rsidRPr="00856536" w:rsidRDefault="00F35DB7" w:rsidP="00F35DB7">
      <w:pPr>
        <w:pStyle w:val="Heading3"/>
        <w:tabs>
          <w:tab w:val="num" w:pos="2160"/>
        </w:tabs>
        <w:jc w:val="left"/>
        <w:rPr>
          <w:rFonts w:cs="Arial"/>
        </w:rPr>
      </w:pPr>
      <w:bookmarkStart w:id="27" w:name="_Toc473095207"/>
      <w:r w:rsidRPr="00856536">
        <w:rPr>
          <w:rFonts w:cs="Arial"/>
        </w:rPr>
        <w:t>CAISO Metered Entity Election to Install Additional Metering</w:t>
      </w:r>
      <w:bookmarkEnd w:id="27"/>
    </w:p>
    <w:p w14:paraId="07E50CD9"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792A91A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7123D0E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0611D7CF" w14:textId="77777777" w:rsidR="00F35DB7" w:rsidRPr="00856536" w:rsidRDefault="00F35DB7" w:rsidP="00F35DB7">
      <w:pPr>
        <w:pStyle w:val="Bullet1HRt"/>
        <w:jc w:val="left"/>
        <w:rPr>
          <w:rFonts w:cs="Arial"/>
        </w:rPr>
      </w:pPr>
      <w:r w:rsidRPr="00856536">
        <w:rPr>
          <w:rFonts w:cs="Arial"/>
        </w:rPr>
        <w:t>Not interfere with the accuracy of any primary meter and, if that primary meter is directly polled by CAISO, the CAISO’s ability to directly poll that meter</w:t>
      </w:r>
    </w:p>
    <w:p w14:paraId="7590C1FD" w14:textId="77777777" w:rsidR="00F35DB7" w:rsidRPr="00856536" w:rsidRDefault="00F35DB7" w:rsidP="00F35DB7">
      <w:pPr>
        <w:pStyle w:val="ParaText"/>
        <w:jc w:val="left"/>
        <w:rPr>
          <w:rFonts w:cs="Arial"/>
        </w:rPr>
      </w:pPr>
      <w:r w:rsidRPr="00856536">
        <w:rPr>
          <w:rFonts w:cs="Arial"/>
        </w:rPr>
        <w:t>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such meter is used and the period for which it will be used; and (iii) if the primary meter is directly polled by CAISO, that additional metering is capable of being directly polled by CAISO.</w:t>
      </w:r>
    </w:p>
    <w:p w14:paraId="4D6F040A" w14:textId="77777777" w:rsidR="00F35DB7" w:rsidRPr="00856536" w:rsidRDefault="00F35DB7" w:rsidP="00F35DB7">
      <w:pPr>
        <w:pStyle w:val="Heading2"/>
        <w:jc w:val="left"/>
        <w:rPr>
          <w:rFonts w:cs="Arial"/>
        </w:rPr>
      </w:pPr>
      <w:bookmarkStart w:id="28" w:name="_Toc473095208"/>
      <w:r w:rsidRPr="00856536">
        <w:rPr>
          <w:rFonts w:cs="Arial"/>
        </w:rPr>
        <w:t>Revenue Meter Data Acquisition &amp; Processing System</w:t>
      </w:r>
      <w:bookmarkEnd w:id="28"/>
    </w:p>
    <w:p w14:paraId="36FADAA9" w14:textId="7F648E61"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p>
    <w:p w14:paraId="50A355DE"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252202A3"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24CBEAA7"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DF5CE6D" w14:textId="77777777" w:rsidR="00F35DB7" w:rsidRPr="00856536" w:rsidRDefault="00F35DB7" w:rsidP="00F35DB7">
      <w:pPr>
        <w:pStyle w:val="Heading2"/>
        <w:jc w:val="left"/>
        <w:rPr>
          <w:rFonts w:cs="Arial"/>
        </w:rPr>
      </w:pPr>
      <w:bookmarkStart w:id="29" w:name="_Toc473095209"/>
      <w:r w:rsidRPr="00856536">
        <w:rPr>
          <w:rFonts w:cs="Arial"/>
        </w:rPr>
        <w:t>Failure of CAISO Facilities or Systems</w:t>
      </w:r>
      <w:bookmarkEnd w:id="29"/>
    </w:p>
    <w:p w14:paraId="19FD098F" w14:textId="77777777" w:rsidR="00F35DB7" w:rsidRPr="00856536" w:rsidRDefault="00F35DB7" w:rsidP="00F35DB7">
      <w:pPr>
        <w:pStyle w:val="ParaText"/>
        <w:jc w:val="left"/>
        <w:rPr>
          <w:rFonts w:cs="Arial"/>
        </w:rPr>
      </w:pPr>
      <w:r w:rsidRPr="00856536">
        <w:rPr>
          <w:rFonts w:cs="Arial"/>
        </w:rPr>
        <w:t>CAISO Tariff Section 10.1.6</w:t>
      </w:r>
    </w:p>
    <w:p w14:paraId="1B648440" w14:textId="77777777" w:rsidR="00F35DB7" w:rsidRPr="00856536" w:rsidRDefault="00F35DB7" w:rsidP="00F35DB7">
      <w:pPr>
        <w:pStyle w:val="ParaText"/>
        <w:jc w:val="left"/>
        <w:rPr>
          <w:rFonts w:cs="Arial"/>
        </w:rPr>
      </w:pPr>
      <w:r w:rsidRPr="00856536">
        <w:rPr>
          <w:rFonts w:cs="Arial"/>
        </w:rPr>
        <w:t xml:space="preserve">In the event facility and/or system failure impacts the CAISO’s ability to accept, collect, and process Revenue Quality Meter Data or Settlement Quality Meter Data, alternative measures may be required by the CAISO, CAISO Metered Entities, and Scheduling Coordinator Metered Entities.  </w:t>
      </w:r>
    </w:p>
    <w:p w14:paraId="7A3241CB"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751311F0" w14:textId="77777777" w:rsidR="00F35DB7" w:rsidRPr="00856536" w:rsidRDefault="00F35DB7" w:rsidP="00F35DB7">
      <w:pPr>
        <w:pStyle w:val="Heading2"/>
        <w:jc w:val="left"/>
        <w:rPr>
          <w:rFonts w:cs="Arial"/>
        </w:rPr>
      </w:pPr>
      <w:bookmarkStart w:id="30" w:name="_Toc473095210"/>
      <w:r w:rsidRPr="00856536">
        <w:rPr>
          <w:rFonts w:cs="Arial"/>
        </w:rPr>
        <w:t>Audit &amp; Testing</w:t>
      </w:r>
      <w:bookmarkEnd w:id="30"/>
    </w:p>
    <w:p w14:paraId="77A41480" w14:textId="77777777" w:rsidR="00F35DB7" w:rsidRPr="00856536" w:rsidRDefault="00F35DB7" w:rsidP="00F35DB7">
      <w:pPr>
        <w:pStyle w:val="ParaText"/>
        <w:jc w:val="left"/>
        <w:rPr>
          <w:rFonts w:cs="Arial"/>
        </w:rPr>
      </w:pPr>
      <w:r w:rsidRPr="00856536">
        <w:rPr>
          <w:rFonts w:cs="Arial"/>
        </w:rPr>
        <w:t>CAISO Tariff Section 10.2.11</w:t>
      </w:r>
    </w:p>
    <w:p w14:paraId="6CB37D7D"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3CE22284"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4A52F067" w14:textId="77777777" w:rsidR="00F35DB7" w:rsidRPr="00856536" w:rsidRDefault="00F35DB7" w:rsidP="00F35DB7">
      <w:pPr>
        <w:pStyle w:val="Heading2"/>
        <w:jc w:val="left"/>
        <w:rPr>
          <w:rFonts w:cs="Arial"/>
        </w:rPr>
      </w:pPr>
      <w:bookmarkStart w:id="31" w:name="_Toc473095211"/>
      <w:r w:rsidRPr="00856536">
        <w:rPr>
          <w:rFonts w:cs="Arial"/>
        </w:rPr>
        <w:t>Meter Data Retention</w:t>
      </w:r>
      <w:bookmarkEnd w:id="31"/>
    </w:p>
    <w:p w14:paraId="6ADD8013" w14:textId="77777777" w:rsidR="00F35DB7" w:rsidRPr="00856536" w:rsidRDefault="00F35DB7" w:rsidP="00F35DB7">
      <w:pPr>
        <w:pStyle w:val="ParaText"/>
        <w:jc w:val="left"/>
        <w:rPr>
          <w:rFonts w:cs="Arial"/>
        </w:rPr>
      </w:pPr>
      <w:r w:rsidRPr="00856536">
        <w:rPr>
          <w:rFonts w:cs="Arial"/>
        </w:rPr>
        <w:t>CAISO Tariff Section 10.1.2</w:t>
      </w:r>
    </w:p>
    <w:p w14:paraId="4E873EE1" w14:textId="77777777" w:rsidR="00F35DB7" w:rsidRPr="00856536" w:rsidRDefault="00F35DB7" w:rsidP="00F35DB7">
      <w:pPr>
        <w:pStyle w:val="ParaText"/>
        <w:jc w:val="left"/>
        <w:rPr>
          <w:rFonts w:cs="Arial"/>
        </w:rPr>
      </w:pPr>
      <w:r w:rsidRPr="00856536">
        <w:rPr>
          <w:rFonts w:cs="Arial"/>
        </w:rPr>
        <w:t>The CAISO maintains a record of all Revenue Quality Meter Data and Settlement Quality Meter Data provided to it, as well as the 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35841FD2"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28C58C37" w14:textId="77777777" w:rsidR="00F35DB7" w:rsidRPr="00856536" w:rsidRDefault="00F35DB7" w:rsidP="00F35DB7">
      <w:pPr>
        <w:pStyle w:val="Heading1"/>
        <w:jc w:val="left"/>
        <w:rPr>
          <w:rFonts w:cs="Arial"/>
        </w:rPr>
      </w:pPr>
      <w:bookmarkStart w:id="32" w:name="_Toc473095212"/>
      <w:r w:rsidRPr="00856536">
        <w:rPr>
          <w:rFonts w:cs="Arial"/>
        </w:rPr>
        <w:t>Common CAISO Metered Entity &amp; Scheduling Coordinator Metered Entity Responsibilities</w:t>
      </w:r>
      <w:bookmarkEnd w:id="32"/>
    </w:p>
    <w:p w14:paraId="3DA0D40D"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5DF3C7CB"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6C44A51D"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207F38BB"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BB026B0" w14:textId="77777777" w:rsidR="00F35DB7" w:rsidRPr="00856536" w:rsidRDefault="00F35DB7" w:rsidP="00F35DB7">
      <w:pPr>
        <w:pStyle w:val="Heading2"/>
        <w:jc w:val="left"/>
        <w:rPr>
          <w:rFonts w:cs="Arial"/>
        </w:rPr>
      </w:pPr>
      <w:bookmarkStart w:id="33" w:name="_Toc473095213"/>
      <w:r w:rsidRPr="00856536">
        <w:rPr>
          <w:rFonts w:cs="Arial"/>
        </w:rPr>
        <w:t>Netting</w:t>
      </w:r>
      <w:bookmarkEnd w:id="33"/>
    </w:p>
    <w:p w14:paraId="3FC91617" w14:textId="77777777" w:rsidR="00F35DB7" w:rsidRPr="00856536" w:rsidRDefault="00F35DB7" w:rsidP="00F35DB7">
      <w:pPr>
        <w:pStyle w:val="ParaText"/>
        <w:jc w:val="left"/>
        <w:rPr>
          <w:rFonts w:cs="Arial"/>
        </w:rPr>
      </w:pPr>
      <w:r w:rsidRPr="00856536">
        <w:rPr>
          <w:rFonts w:cs="Arial"/>
        </w:rPr>
        <w:t>This section describes the permitted and prohibited netting opportunities for CAISO Metered Entities and Scheduling Coordinators for Scheduling Coordinator Metered Entities.  Netting opportunities for Station Power and for Qualifying Facilities are described in Sections 10 and 11, respectively, of this BPM for Metering.</w:t>
      </w:r>
    </w:p>
    <w:p w14:paraId="20613644" w14:textId="77777777" w:rsidR="00F35DB7" w:rsidRPr="00856536" w:rsidRDefault="00F35DB7" w:rsidP="00F35DB7">
      <w:pPr>
        <w:pStyle w:val="Heading3"/>
        <w:tabs>
          <w:tab w:val="num" w:pos="2160"/>
        </w:tabs>
        <w:jc w:val="left"/>
        <w:rPr>
          <w:rFonts w:cs="Arial"/>
        </w:rPr>
      </w:pPr>
      <w:bookmarkStart w:id="34" w:name="_Toc473095214"/>
      <w:r w:rsidRPr="00856536">
        <w:rPr>
          <w:rFonts w:cs="Arial"/>
        </w:rPr>
        <w:t>Permitted</w:t>
      </w:r>
      <w:bookmarkEnd w:id="34"/>
    </w:p>
    <w:p w14:paraId="4C6B943C" w14:textId="77777777" w:rsidR="00F35DB7" w:rsidRPr="00856536" w:rsidRDefault="00F35DB7" w:rsidP="00F35DB7">
      <w:pPr>
        <w:pStyle w:val="ParaText"/>
        <w:jc w:val="left"/>
        <w:rPr>
          <w:rFonts w:cs="Arial"/>
        </w:rPr>
      </w:pPr>
      <w:r w:rsidRPr="00856536">
        <w:rPr>
          <w:rFonts w:cs="Arial"/>
        </w:rPr>
        <w:t>CAISO Tariff Section 10.1.3.1</w:t>
      </w:r>
    </w:p>
    <w:p w14:paraId="5622B137" w14:textId="77777777"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Generating Unit output and auxiliary Load equipment electrically connected to that Generating Unit at the same point provided that the Generating Unit is on-line and is producing sufficient output to serve all of that auxiliary Load equipment.  </w:t>
      </w:r>
    </w:p>
    <w:p w14:paraId="0BF568A5" w14:textId="77777777" w:rsidR="00F35DB7" w:rsidRPr="00856536" w:rsidRDefault="00F35DB7" w:rsidP="00F35DB7">
      <w:pPr>
        <w:pStyle w:val="ParaText"/>
        <w:jc w:val="left"/>
        <w:rPr>
          <w:rFonts w:cs="Arial"/>
        </w:rPr>
      </w:pPr>
      <w:r w:rsidRPr="00856536">
        <w:rPr>
          <w:rFonts w:cs="Arial"/>
        </w:rPr>
        <w:t>For example, where a Generating Unit’s auxiliary Load equipment is served via a distribution line that is separate from the switchyard to which the Generating Unit is connected, that Generating Unit and auxiliary Load equipment is not considered to be electrically connected at the same point.</w:t>
      </w:r>
    </w:p>
    <w:p w14:paraId="62063E0B" w14:textId="77777777" w:rsidR="00F35DB7" w:rsidRPr="00856536" w:rsidRDefault="00F35DB7" w:rsidP="00F35DB7">
      <w:pPr>
        <w:pStyle w:val="Heading3"/>
        <w:tabs>
          <w:tab w:val="num" w:pos="2160"/>
        </w:tabs>
        <w:jc w:val="left"/>
        <w:rPr>
          <w:rFonts w:cs="Arial"/>
        </w:rPr>
      </w:pPr>
      <w:bookmarkStart w:id="35" w:name="_Toc473095215"/>
      <w:r w:rsidRPr="00856536">
        <w:rPr>
          <w:rFonts w:cs="Arial"/>
        </w:rPr>
        <w:t>Prohibited</w:t>
      </w:r>
      <w:bookmarkEnd w:id="35"/>
    </w:p>
    <w:p w14:paraId="248703F7" w14:textId="77777777" w:rsidR="00F35DB7" w:rsidRPr="00856536" w:rsidRDefault="00F35DB7" w:rsidP="00F35DB7">
      <w:pPr>
        <w:pStyle w:val="ParaText"/>
        <w:jc w:val="left"/>
        <w:rPr>
          <w:rFonts w:cs="Arial"/>
        </w:rPr>
      </w:pPr>
      <w:r w:rsidRPr="00856536">
        <w:rPr>
          <w:rFonts w:cs="Arial"/>
        </w:rPr>
        <w:t>CAISO Tariff Section 10.1.3.2</w:t>
      </w:r>
    </w:p>
    <w:p w14:paraId="6AAFD7A5" w14:textId="77777777" w:rsidR="00F35DB7" w:rsidRPr="00856536" w:rsidRDefault="00F35DB7" w:rsidP="00F35DB7">
      <w:pPr>
        <w:pStyle w:val="ParaText"/>
        <w:jc w:val="left"/>
        <w:rPr>
          <w:rFonts w:cs="Arial"/>
        </w:rPr>
      </w:pPr>
      <w:r w:rsidRPr="00856536">
        <w:rPr>
          <w:rFonts w:cs="Arial"/>
        </w:rPr>
        <w:t>CAISO Metered Entities or Scheduling Coordinators must not net values for Generating Unit output and Load.  CAISO Metered Entities or Scheduling Coordinators that serve third party Load connected to a Generating Unit’s auxiliary system must add that third party Load to the Generating Unit’s output.  The CAISO Metered Entity must add that third party Load to the Generating Unit’s output either by means of a hard wire local meter connection between the metering systems of the third party Load and the Generating Unit or by requesting CAISO to use RMDAPS to perform the addition.  Scheduling Coordinators representing Scheduling Coordinator Metered Entities that serve third party Load connected to the auxiliary system of a Generating Unit must ensure that those Scheduling Coordinator Metered Entities add the Energy consumed by such third parties to that Generating Unit’s output so as to ensure proper settlement of that Generating Unit’s gross output.  The CAISO Metered Entity or the Scheduling Coordinator must ensure that the third party Load has Metering Facilities that meet the standards referred to in this BPM.</w:t>
      </w:r>
    </w:p>
    <w:p w14:paraId="76F0C8A1" w14:textId="77777777" w:rsidR="00F35DB7" w:rsidRPr="00856536" w:rsidRDefault="00F35DB7" w:rsidP="00F35DB7">
      <w:pPr>
        <w:pStyle w:val="Heading2"/>
        <w:jc w:val="left"/>
        <w:rPr>
          <w:rFonts w:cs="Arial"/>
        </w:rPr>
      </w:pPr>
      <w:bookmarkStart w:id="36" w:name="_Toc473095216"/>
      <w:r w:rsidRPr="00856536">
        <w:rPr>
          <w:rFonts w:cs="Arial"/>
        </w:rPr>
        <w:t>Accurate Meter Data</w:t>
      </w:r>
      <w:bookmarkEnd w:id="36"/>
    </w:p>
    <w:p w14:paraId="0E4DB3B7" w14:textId="77777777" w:rsidR="00F35DB7" w:rsidRPr="00856536" w:rsidRDefault="00F35DB7" w:rsidP="00F35DB7">
      <w:pPr>
        <w:pStyle w:val="ParaText"/>
        <w:jc w:val="left"/>
        <w:rPr>
          <w:rFonts w:cs="Arial"/>
        </w:rPr>
      </w:pPr>
      <w:r w:rsidRPr="00856536">
        <w:rPr>
          <w:rFonts w:cs="Arial"/>
        </w:rPr>
        <w:t>CAISO Tariff Section 37.5.2</w:t>
      </w:r>
    </w:p>
    <w:p w14:paraId="55F4244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121FDB56" w14:textId="77777777" w:rsidR="00F35DB7" w:rsidRPr="00856536" w:rsidRDefault="00F35DB7" w:rsidP="00F35DB7">
      <w:pPr>
        <w:pStyle w:val="ParaText"/>
        <w:jc w:val="left"/>
        <w:rPr>
          <w:rFonts w:cs="Arial"/>
        </w:rPr>
      </w:pPr>
    </w:p>
    <w:p w14:paraId="6B2E202C" w14:textId="77777777" w:rsidR="00F35DB7" w:rsidRPr="00856536" w:rsidRDefault="00F35DB7" w:rsidP="00F35DB7">
      <w:pPr>
        <w:pStyle w:val="ParaText"/>
        <w:jc w:val="left"/>
        <w:rPr>
          <w:rFonts w:cs="Arial"/>
        </w:rPr>
      </w:pPr>
    </w:p>
    <w:p w14:paraId="0A6DB199" w14:textId="77777777" w:rsidR="00F35DB7" w:rsidRPr="00856536" w:rsidRDefault="00F35DB7" w:rsidP="00F35DB7">
      <w:pPr>
        <w:pStyle w:val="Heading1"/>
        <w:tabs>
          <w:tab w:val="clear" w:pos="1170"/>
          <w:tab w:val="num" w:pos="1080"/>
        </w:tabs>
        <w:ind w:left="1080" w:hanging="990"/>
        <w:jc w:val="left"/>
        <w:rPr>
          <w:rFonts w:cs="Arial"/>
        </w:rPr>
      </w:pPr>
      <w:bookmarkStart w:id="37" w:name="_Toc472927311"/>
      <w:bookmarkStart w:id="38" w:name="_Toc472927433"/>
      <w:bookmarkStart w:id="39" w:name="_Toc472927553"/>
      <w:bookmarkStart w:id="40" w:name="_Toc472927674"/>
      <w:bookmarkStart w:id="41" w:name="_Toc472929182"/>
      <w:bookmarkStart w:id="42" w:name="_Toc473039517"/>
      <w:bookmarkStart w:id="43" w:name="_Toc473093729"/>
      <w:bookmarkStart w:id="44" w:name="_Toc473093850"/>
      <w:bookmarkStart w:id="45" w:name="_Toc473093971"/>
      <w:bookmarkStart w:id="46" w:name="_Toc473094091"/>
      <w:bookmarkStart w:id="47" w:name="_Toc473094213"/>
      <w:bookmarkStart w:id="48" w:name="_Toc473094336"/>
      <w:bookmarkStart w:id="49" w:name="_Toc473094457"/>
      <w:bookmarkStart w:id="50" w:name="_Toc473095094"/>
      <w:bookmarkStart w:id="51" w:name="_Toc473095217"/>
      <w:bookmarkStart w:id="52" w:name="_Toc472927312"/>
      <w:bookmarkStart w:id="53" w:name="_Toc472927434"/>
      <w:bookmarkStart w:id="54" w:name="_Toc472927554"/>
      <w:bookmarkStart w:id="55" w:name="_Toc472927675"/>
      <w:bookmarkStart w:id="56" w:name="_Toc472929183"/>
      <w:bookmarkStart w:id="57" w:name="_Toc473039518"/>
      <w:bookmarkStart w:id="58" w:name="_Toc473093730"/>
      <w:bookmarkStart w:id="59" w:name="_Toc473093851"/>
      <w:bookmarkStart w:id="60" w:name="_Toc473093972"/>
      <w:bookmarkStart w:id="61" w:name="_Toc473094092"/>
      <w:bookmarkStart w:id="62" w:name="_Toc473094214"/>
      <w:bookmarkStart w:id="63" w:name="_Toc473094337"/>
      <w:bookmarkStart w:id="64" w:name="_Toc473094458"/>
      <w:bookmarkStart w:id="65" w:name="_Toc473095095"/>
      <w:bookmarkStart w:id="66" w:name="_Toc473095218"/>
      <w:bookmarkStart w:id="67" w:name="_Toc472927313"/>
      <w:bookmarkStart w:id="68" w:name="_Toc472927435"/>
      <w:bookmarkStart w:id="69" w:name="_Toc472927555"/>
      <w:bookmarkStart w:id="70" w:name="_Toc472927676"/>
      <w:bookmarkStart w:id="71" w:name="_Toc472929184"/>
      <w:bookmarkStart w:id="72" w:name="_Toc473039519"/>
      <w:bookmarkStart w:id="73" w:name="_Toc473093731"/>
      <w:bookmarkStart w:id="74" w:name="_Toc473093852"/>
      <w:bookmarkStart w:id="75" w:name="_Toc473093973"/>
      <w:bookmarkStart w:id="76" w:name="_Toc473094093"/>
      <w:bookmarkStart w:id="77" w:name="_Toc473094215"/>
      <w:bookmarkStart w:id="78" w:name="_Toc473094338"/>
      <w:bookmarkStart w:id="79" w:name="_Toc473094459"/>
      <w:bookmarkStart w:id="80" w:name="_Toc473095096"/>
      <w:bookmarkStart w:id="81" w:name="_Toc473095219"/>
      <w:bookmarkStart w:id="82" w:name="_Toc472927314"/>
      <w:bookmarkStart w:id="83" w:name="_Toc472927436"/>
      <w:bookmarkStart w:id="84" w:name="_Toc472927556"/>
      <w:bookmarkStart w:id="85" w:name="_Toc472927677"/>
      <w:bookmarkStart w:id="86" w:name="_Toc472929185"/>
      <w:bookmarkStart w:id="87" w:name="_Toc473039520"/>
      <w:bookmarkStart w:id="88" w:name="_Toc473093732"/>
      <w:bookmarkStart w:id="89" w:name="_Toc473093853"/>
      <w:bookmarkStart w:id="90" w:name="_Toc473093974"/>
      <w:bookmarkStart w:id="91" w:name="_Toc473094094"/>
      <w:bookmarkStart w:id="92" w:name="_Toc473094216"/>
      <w:bookmarkStart w:id="93" w:name="_Toc473094339"/>
      <w:bookmarkStart w:id="94" w:name="_Toc473094460"/>
      <w:bookmarkStart w:id="95" w:name="_Toc473095097"/>
      <w:bookmarkStart w:id="96" w:name="_Toc473095220"/>
      <w:bookmarkStart w:id="97" w:name="_Toc472927315"/>
      <w:bookmarkStart w:id="98" w:name="_Toc472927437"/>
      <w:bookmarkStart w:id="99" w:name="_Toc472927557"/>
      <w:bookmarkStart w:id="100" w:name="_Toc472927678"/>
      <w:bookmarkStart w:id="101" w:name="_Toc472929186"/>
      <w:bookmarkStart w:id="102" w:name="_Toc473039521"/>
      <w:bookmarkStart w:id="103" w:name="_Toc473093733"/>
      <w:bookmarkStart w:id="104" w:name="_Toc473093854"/>
      <w:bookmarkStart w:id="105" w:name="_Toc473093975"/>
      <w:bookmarkStart w:id="106" w:name="_Toc473094095"/>
      <w:bookmarkStart w:id="107" w:name="_Toc473094217"/>
      <w:bookmarkStart w:id="108" w:name="_Toc473094340"/>
      <w:bookmarkStart w:id="109" w:name="_Toc473094461"/>
      <w:bookmarkStart w:id="110" w:name="_Toc473095098"/>
      <w:bookmarkStart w:id="111" w:name="_Toc473095221"/>
      <w:bookmarkStart w:id="112" w:name="_Toc473095222"/>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856536">
        <w:rPr>
          <w:rFonts w:cs="Arial"/>
        </w:rPr>
        <w:t>CAISO Metered Entity Responsibilities</w:t>
      </w:r>
      <w:bookmarkEnd w:id="112"/>
    </w:p>
    <w:p w14:paraId="2D42FED8"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E376A26" w14:textId="77777777" w:rsidR="00F35DB7" w:rsidRPr="00856536" w:rsidRDefault="00F35DB7" w:rsidP="00F35DB7">
      <w:pPr>
        <w:pStyle w:val="Bullet1HRt"/>
        <w:jc w:val="left"/>
        <w:rPr>
          <w:rFonts w:cs="Arial"/>
        </w:rPr>
      </w:pPr>
      <w:r w:rsidRPr="00856536">
        <w:rPr>
          <w:rFonts w:cs="Arial"/>
        </w:rPr>
        <w:t>A description of Revenue Quality Meter Data</w:t>
      </w:r>
    </w:p>
    <w:p w14:paraId="2EF03129"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4F9AC763"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7FE0047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501851D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5007EA96"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5ABF5BA6" w14:textId="77777777" w:rsidR="00F35DB7" w:rsidRPr="00856536" w:rsidRDefault="00F35DB7" w:rsidP="00F35DB7">
      <w:pPr>
        <w:pStyle w:val="ParaText"/>
        <w:jc w:val="left"/>
        <w:rPr>
          <w:rFonts w:cs="Arial"/>
        </w:rPr>
      </w:pPr>
      <w:r w:rsidRPr="00856536">
        <w:rPr>
          <w:rFonts w:cs="Arial"/>
        </w:rPr>
        <w:t>CAISO Tariff Section 10.2</w:t>
      </w:r>
    </w:p>
    <w:p w14:paraId="7A2BE35E" w14:textId="6A426BE2"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259591A9" w14:textId="1CC91FE6" w:rsidR="00F35DB7" w:rsidRPr="005E6C11" w:rsidRDefault="00F35DB7" w:rsidP="005E6C11">
      <w:pPr>
        <w:pStyle w:val="ParaText"/>
        <w:ind w:left="1080" w:hanging="1080"/>
        <w:jc w:val="left"/>
        <w:rPr>
          <w:rFonts w:cs="Arial"/>
          <w:sz w:val="26"/>
          <w:szCs w:val="26"/>
        </w:rPr>
      </w:pPr>
      <w:r w:rsidRPr="00856536">
        <w:rPr>
          <w:rFonts w:cs="Arial"/>
          <w:b/>
          <w:sz w:val="26"/>
          <w:szCs w:val="26"/>
        </w:rPr>
        <w:t>5.1</w:t>
      </w:r>
      <w:r w:rsidRPr="00856536">
        <w:rPr>
          <w:rFonts w:cs="Arial"/>
          <w:b/>
          <w:sz w:val="26"/>
          <w:szCs w:val="26"/>
        </w:rPr>
        <w:tab/>
      </w:r>
      <w:r w:rsidRPr="005E6C11">
        <w:rPr>
          <w:rFonts w:cs="Arial"/>
          <w:b/>
          <w:sz w:val="26"/>
          <w:szCs w:val="26"/>
        </w:rPr>
        <w:t>Revenue Quality Meter Data</w:t>
      </w:r>
    </w:p>
    <w:p w14:paraId="7601B84A" w14:textId="77777777" w:rsidR="00F35DB7" w:rsidRPr="00856536" w:rsidRDefault="00F35DB7" w:rsidP="00F35DB7">
      <w:pPr>
        <w:pStyle w:val="ParaText"/>
        <w:jc w:val="left"/>
        <w:rPr>
          <w:rFonts w:cs="Arial"/>
        </w:rPr>
      </w:pPr>
      <w:r w:rsidRPr="00856536">
        <w:rPr>
          <w:rFonts w:cs="Arial"/>
        </w:rPr>
        <w:t>CAISO Tariff Section 10.2.1.1</w:t>
      </w:r>
    </w:p>
    <w:p w14:paraId="3B07E78E"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0F5C40F2"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6134397C" w14:textId="77777777" w:rsidR="00F35DB7" w:rsidRPr="00856536" w:rsidRDefault="00F35DB7" w:rsidP="00F35DB7">
      <w:pPr>
        <w:rPr>
          <w:rFonts w:cs="Arial"/>
        </w:rPr>
      </w:pPr>
    </w:p>
    <w:p w14:paraId="2B8E4561" w14:textId="77777777" w:rsidR="00F35DB7" w:rsidRPr="00856536" w:rsidRDefault="00F35DB7" w:rsidP="00F35DB7">
      <w:pPr>
        <w:pStyle w:val="Heading3"/>
        <w:tabs>
          <w:tab w:val="num" w:pos="2160"/>
        </w:tabs>
        <w:jc w:val="left"/>
        <w:rPr>
          <w:rFonts w:cs="Arial"/>
        </w:rPr>
      </w:pPr>
      <w:bookmarkStart w:id="113" w:name="_Toc473095223"/>
      <w:r w:rsidRPr="00856536">
        <w:rPr>
          <w:rFonts w:cs="Arial"/>
        </w:rPr>
        <w:t>Revenue Metering at the Point of Receipt (POR)</w:t>
      </w:r>
      <w:bookmarkEnd w:id="113"/>
      <w:r w:rsidRPr="00856536">
        <w:rPr>
          <w:rFonts w:cs="Arial"/>
        </w:rPr>
        <w:t xml:space="preserve"> </w:t>
      </w:r>
    </w:p>
    <w:p w14:paraId="0C087355" w14:textId="77777777" w:rsidR="00F35DB7" w:rsidRPr="00856536" w:rsidRDefault="00F35DB7" w:rsidP="005E6C11">
      <w:pPr>
        <w:pStyle w:val="ParaText"/>
        <w:rPr>
          <w:rFonts w:cs="Arial"/>
        </w:rPr>
      </w:pPr>
      <w:r w:rsidRPr="00856536">
        <w:rPr>
          <w:rFonts w:cs="Arial"/>
        </w:rPr>
        <w:t>CAISO Tariff Section 10.2.10.4</w:t>
      </w:r>
    </w:p>
    <w:p w14:paraId="3B3D363B"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365651AC" w14:textId="77777777"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 must be programmed into the meter</w:t>
      </w:r>
      <w:r w:rsidRPr="00CD22A7">
        <w:rPr>
          <w:rFonts w:cs="Arial"/>
        </w:rPr>
        <w:t xml:space="preserve"> 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  Loss factors for such radial lines and transformers shall be determined in accordance with Attachment B, Technical Specifications, of this BPM.  </w:t>
      </w:r>
    </w:p>
    <w:p w14:paraId="2887FDF7"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0426B557" w14:textId="77777777" w:rsidR="00F35DB7" w:rsidRPr="00856536" w:rsidRDefault="00F35DB7" w:rsidP="00F35DB7">
      <w:pPr>
        <w:spacing w:after="240" w:line="300" w:lineRule="auto"/>
        <w:rPr>
          <w:rFonts w:cs="Arial"/>
        </w:rPr>
      </w:pPr>
      <w:r w:rsidRPr="00856536">
        <w:rPr>
          <w:rFonts w:cs="Arial"/>
        </w:rPr>
        <w:t>The CAISO will recognize an engineering study found in a distribution Interconnection Service Agreement or Access Tariff filing as a valid, independent study for purposes of determining the Distribution Compensation Factor.</w:t>
      </w:r>
    </w:p>
    <w:p w14:paraId="5C077E74"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68B1CA8" w14:textId="77777777" w:rsidR="00F35DB7" w:rsidRPr="00856536" w:rsidRDefault="00F35DB7" w:rsidP="00F35DB7">
      <w:pPr>
        <w:pStyle w:val="Heading3"/>
        <w:tabs>
          <w:tab w:val="num" w:pos="2160"/>
        </w:tabs>
        <w:jc w:val="left"/>
        <w:rPr>
          <w:rFonts w:cs="Arial"/>
        </w:rPr>
      </w:pPr>
      <w:bookmarkStart w:id="114" w:name="_Toc473095224"/>
      <w:r w:rsidRPr="00856536">
        <w:rPr>
          <w:rFonts w:cs="Arial"/>
        </w:rPr>
        <w:t>Format &amp; Collection of Meter Data</w:t>
      </w:r>
      <w:bookmarkEnd w:id="114"/>
      <w:r w:rsidRPr="00856536">
        <w:rPr>
          <w:rFonts w:cs="Arial"/>
        </w:rPr>
        <w:t xml:space="preserve"> </w:t>
      </w:r>
    </w:p>
    <w:p w14:paraId="41D71DD1" w14:textId="77777777" w:rsidR="00F35DB7" w:rsidRPr="00856536" w:rsidRDefault="00F35DB7" w:rsidP="005E6C11">
      <w:pPr>
        <w:pStyle w:val="ParaText"/>
        <w:rPr>
          <w:rFonts w:cs="Arial"/>
        </w:rPr>
      </w:pPr>
      <w:r w:rsidRPr="00856536">
        <w:rPr>
          <w:rFonts w:cs="Arial"/>
        </w:rPr>
        <w:t>CAISO Tariff Section 10.2.9.2</w:t>
      </w:r>
    </w:p>
    <w:p w14:paraId="749FAB05"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022868FB" w14:textId="32E61480" w:rsidR="00F35DB7" w:rsidRPr="00856536"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may collect Meter Data on demand.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63502911"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154460C0" w14:textId="77777777" w:rsidR="00F35DB7" w:rsidRPr="00856536" w:rsidRDefault="00F35DB7" w:rsidP="00F35DB7">
      <w:pPr>
        <w:pStyle w:val="ParaText"/>
        <w:jc w:val="left"/>
        <w:rPr>
          <w:rFonts w:cs="Arial"/>
        </w:rPr>
      </w:pPr>
    </w:p>
    <w:p w14:paraId="7B405B9F" w14:textId="77777777" w:rsidR="00F35DB7" w:rsidRPr="00856536" w:rsidRDefault="00F35DB7" w:rsidP="00F35DB7">
      <w:pPr>
        <w:pStyle w:val="Heading3"/>
        <w:tabs>
          <w:tab w:val="num" w:pos="2160"/>
        </w:tabs>
        <w:jc w:val="left"/>
        <w:rPr>
          <w:rFonts w:cs="Arial"/>
        </w:rPr>
      </w:pPr>
      <w:bookmarkStart w:id="115" w:name="_Toc473095225"/>
      <w:r w:rsidRPr="00856536">
        <w:rPr>
          <w:rFonts w:cs="Arial"/>
        </w:rPr>
        <w:t>Access to Settlement Quality Meter Data</w:t>
      </w:r>
      <w:bookmarkEnd w:id="115"/>
    </w:p>
    <w:p w14:paraId="6F07D39A" w14:textId="77777777" w:rsidR="00F35DB7" w:rsidRPr="00856536" w:rsidRDefault="00F35DB7" w:rsidP="00F35DB7">
      <w:pPr>
        <w:pStyle w:val="ParaText"/>
        <w:jc w:val="left"/>
        <w:rPr>
          <w:rFonts w:cs="Arial"/>
        </w:rPr>
      </w:pPr>
      <w:r w:rsidRPr="00856536">
        <w:rPr>
          <w:rFonts w:cs="Arial"/>
        </w:rPr>
        <w:t>CAISO Tariff Section 10.2.1.3</w:t>
      </w:r>
    </w:p>
    <w:p w14:paraId="1A4DAA11" w14:textId="76003B2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3082100A" w14:textId="77777777" w:rsidR="00F35DB7" w:rsidRPr="00856536" w:rsidRDefault="00F35DB7" w:rsidP="00F35DB7">
      <w:pPr>
        <w:pStyle w:val="ParaText"/>
        <w:spacing w:after="0"/>
        <w:jc w:val="left"/>
        <w:rPr>
          <w:rFonts w:cs="Arial"/>
        </w:rPr>
      </w:pPr>
    </w:p>
    <w:p w14:paraId="08AE1C83" w14:textId="77777777"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to MRI-S, SQMD can be retrieved through the API (web service) and User Interface (UI).  </w:t>
      </w:r>
    </w:p>
    <w:p w14:paraId="1A888F01" w14:textId="77777777" w:rsidR="00F35DB7" w:rsidRPr="00856536" w:rsidRDefault="00F35DB7" w:rsidP="00F35DB7">
      <w:pPr>
        <w:pStyle w:val="ParaText"/>
        <w:spacing w:after="0"/>
        <w:jc w:val="left"/>
        <w:rPr>
          <w:rFonts w:cs="Arial"/>
        </w:rPr>
      </w:pPr>
      <w:r w:rsidRPr="00856536">
        <w:rPr>
          <w:rFonts w:cs="Arial"/>
        </w:rPr>
        <w:t xml:space="preserve">  </w:t>
      </w:r>
    </w:p>
    <w:p w14:paraId="03E2E2CC" w14:textId="77777777" w:rsidR="00F35DB7" w:rsidRPr="00856536" w:rsidRDefault="00F35DB7" w:rsidP="00F35DB7">
      <w:pPr>
        <w:pStyle w:val="ParaText"/>
        <w:spacing w:after="0"/>
        <w:jc w:val="left"/>
        <w:rPr>
          <w:rFonts w:cs="Arial"/>
        </w:rPr>
      </w:pPr>
      <w:r w:rsidRPr="00856536">
        <w:rPr>
          <w:rFonts w:cs="Arial"/>
        </w:rPr>
        <w:t xml:space="preserve">Meter Data from CAISO polled meters is validated, estimated and edited to produce Actual Settlement Quality Meter Data that is made available to Scheduling Coordinators by T+5B to be used in the Recalculation Settlement Statement T+12B, which the CAISO calculates at T+8B. In the event Revenue Quality Meter Data is not available by T+8B, the CAISO will estimate outstanding metered Demand and/or Generation for Settlement Quality Meter Data for CAISO Metered Entities in accordance with CAISO Tariff Sections 10.3.6.1 and 11.1.5. </w:t>
      </w:r>
    </w:p>
    <w:p w14:paraId="32235FE3" w14:textId="77777777" w:rsidR="00F35DB7" w:rsidRPr="00856536" w:rsidRDefault="00F35DB7" w:rsidP="00F35DB7">
      <w:pPr>
        <w:pStyle w:val="ParaText"/>
        <w:spacing w:after="0"/>
        <w:jc w:val="left"/>
        <w:rPr>
          <w:rFonts w:cs="Arial"/>
        </w:rPr>
      </w:pPr>
    </w:p>
    <w:p w14:paraId="12224EA6" w14:textId="77777777" w:rsidR="00F35DB7" w:rsidRPr="00856536" w:rsidRDefault="00F35DB7" w:rsidP="00F35DB7">
      <w:pPr>
        <w:pStyle w:val="ParaText"/>
        <w:spacing w:after="0"/>
        <w:jc w:val="left"/>
        <w:rPr>
          <w:rFonts w:cs="Arial"/>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 forty-eight (48) business days from the Trading Day (T+48B) and will be used in the Recalculation Settlement Statement T+55B calculation.</w:t>
      </w:r>
    </w:p>
    <w:p w14:paraId="492FFF36" w14:textId="77777777" w:rsidR="00F35DB7" w:rsidRPr="00856536" w:rsidRDefault="00F35DB7" w:rsidP="00F35DB7">
      <w:pPr>
        <w:pStyle w:val="ParaText"/>
        <w:rPr>
          <w:rFonts w:cs="Arial"/>
        </w:rPr>
      </w:pPr>
      <w:r w:rsidRPr="00856536">
        <w:rPr>
          <w:rFonts w:cs="Arial"/>
        </w:rPr>
        <w:t xml:space="preserve">  </w:t>
      </w:r>
    </w:p>
    <w:p w14:paraId="515E8A57" w14:textId="77777777" w:rsidR="00F35DB7" w:rsidRPr="00856536" w:rsidRDefault="00F35DB7" w:rsidP="00F35DB7">
      <w:pPr>
        <w:pStyle w:val="Heading3"/>
        <w:tabs>
          <w:tab w:val="num" w:pos="2160"/>
        </w:tabs>
        <w:jc w:val="left"/>
        <w:rPr>
          <w:rFonts w:cs="Arial"/>
        </w:rPr>
      </w:pPr>
      <w:bookmarkStart w:id="116" w:name="_Toc473095226"/>
      <w:r w:rsidRPr="00856536">
        <w:rPr>
          <w:rFonts w:cs="Arial"/>
        </w:rPr>
        <w:t>Maintenance &amp; Repairs</w:t>
      </w:r>
      <w:bookmarkEnd w:id="116"/>
    </w:p>
    <w:p w14:paraId="32EE0FA3" w14:textId="77777777" w:rsidR="00F35DB7" w:rsidRPr="00856536" w:rsidRDefault="00F35DB7" w:rsidP="00F35DB7">
      <w:pPr>
        <w:pStyle w:val="ParaText"/>
        <w:jc w:val="left"/>
        <w:rPr>
          <w:rFonts w:cs="Arial"/>
        </w:rPr>
      </w:pPr>
      <w:r w:rsidRPr="00856536">
        <w:rPr>
          <w:rFonts w:cs="Arial"/>
        </w:rPr>
        <w:t>CAISO Tariff Section 10.2.13.1</w:t>
      </w:r>
    </w:p>
    <w:p w14:paraId="71DAA67F"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6C323E82" w14:textId="77777777"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must notify CAISO by telephone or other means specified by CAISO of the need for such maintenance.  The CAISO Metered Entity must also inform CAISO of the time period during which such maintenance is expected to occur.  During that period, the CAISO Metered Entity or its authorized representative is entitled to access those sealed Metering Facilities to which access is required in order to undertake the required maintenance.  Maintenance should be documented in the CAISO Maintenance Form.  This form is located on the Site Verification Data Sheet at: </w:t>
      </w:r>
      <w:hyperlink r:id="rId28" w:history="1">
        <w:r w:rsidRPr="00856536">
          <w:rPr>
            <w:rStyle w:val="Hyperlink"/>
            <w:rFonts w:cs="Arial"/>
          </w:rPr>
          <w:t>www.caiso.com</w:t>
        </w:r>
      </w:hyperlink>
      <w:r w:rsidRPr="00856536">
        <w:rPr>
          <w:rFonts w:cs="Arial"/>
        </w:rPr>
        <w:t>.</w:t>
      </w:r>
    </w:p>
    <w:p w14:paraId="5E95027A" w14:textId="77777777" w:rsidR="00F35DB7" w:rsidRPr="00856536" w:rsidRDefault="00F35DB7" w:rsidP="00F35DB7">
      <w:pPr>
        <w:pStyle w:val="ParaText"/>
        <w:jc w:val="left"/>
        <w:rPr>
          <w:rFonts w:cs="Arial"/>
        </w:rPr>
      </w:pPr>
      <w:r w:rsidRPr="00856536">
        <w:rPr>
          <w:rFonts w:cs="Arial"/>
        </w:rPr>
        <w:t xml:space="preserve">During periods for which no Meter Data is available from a meter that has a current Certificate of Compliance, CAISO substitutes Meter Data for that CAISO Metered Entity using the VEE process as stated in Section 3.4.  That Meter Data is used by CAISO in its Settlement and billing process.  </w:t>
      </w:r>
    </w:p>
    <w:p w14:paraId="158CE8E6" w14:textId="77777777" w:rsidR="00F35DB7" w:rsidRPr="00856536" w:rsidRDefault="00F35DB7" w:rsidP="00F35DB7">
      <w:pPr>
        <w:pStyle w:val="ParaText"/>
        <w:jc w:val="left"/>
        <w:rPr>
          <w:rFonts w:cs="Arial"/>
        </w:rPr>
      </w:pPr>
      <w:r w:rsidRPr="00856536">
        <w:rPr>
          <w:rFonts w:cs="Arial"/>
        </w:rPr>
        <w:t>CAISO Tariff Section 10.2.13.2</w:t>
      </w:r>
    </w:p>
    <w:p w14:paraId="59CF8C94" w14:textId="77777777" w:rsidR="00F35DB7" w:rsidRPr="00856536" w:rsidRDefault="00F35DB7" w:rsidP="00F35DB7">
      <w:pPr>
        <w:pStyle w:val="ParaText"/>
        <w:jc w:val="left"/>
        <w:rPr>
          <w:rFonts w:cs="Arial"/>
        </w:rPr>
      </w:pPr>
      <w:r w:rsidRPr="00856536">
        <w:rPr>
          <w:rFonts w:cs="Arial"/>
        </w:rPr>
        <w:t>If a certified meter of a CAISO Metered Entity requires repairs to ensure that it operates in accordance with the requirements of this BPM, the CAISO Metered Entity, or its SC, must immediately notify CAISO of the need for repairing that meter and must ensure that those repairs are completed:</w:t>
      </w:r>
    </w:p>
    <w:p w14:paraId="0A50FF7B" w14:textId="01EA4F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6065D2DF" w14:textId="14F74B4B" w:rsidR="00F35DB7" w:rsidRPr="00856536"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3D578FE6" w14:textId="77777777" w:rsidR="00F35DB7" w:rsidRPr="00856536" w:rsidRDefault="00F35DB7" w:rsidP="00F35DB7">
      <w:pPr>
        <w:pStyle w:val="Bullet1HRt"/>
        <w:jc w:val="left"/>
        <w:rPr>
          <w:rFonts w:cs="Arial"/>
        </w:rPr>
      </w:pPr>
      <w:r w:rsidRPr="00856536">
        <w:rPr>
          <w:rFonts w:cs="Arial"/>
        </w:rPr>
        <w:t>During periods for which no Revenue Quality Meter Data is available from a meter that has a Certificate of Compliance, the CAISO will create and provide access to the Settlement Quality Meter Data for use in the Settlement Statement calculations.</w:t>
      </w:r>
    </w:p>
    <w:p w14:paraId="6338510E" w14:textId="77777777" w:rsidR="00F35DB7" w:rsidRPr="00856536" w:rsidRDefault="00F35DB7" w:rsidP="00F35DB7">
      <w:pPr>
        <w:pStyle w:val="Heading3"/>
        <w:tabs>
          <w:tab w:val="num" w:pos="2160"/>
        </w:tabs>
        <w:jc w:val="left"/>
        <w:rPr>
          <w:rFonts w:cs="Arial"/>
        </w:rPr>
      </w:pPr>
      <w:bookmarkStart w:id="117" w:name="_Toc473095227"/>
      <w:r w:rsidRPr="00856536">
        <w:rPr>
          <w:rFonts w:cs="Arial"/>
        </w:rPr>
        <w:t>Meter Site Security</w:t>
      </w:r>
      <w:bookmarkEnd w:id="117"/>
    </w:p>
    <w:p w14:paraId="028A7283" w14:textId="77777777" w:rsidR="00F35DB7" w:rsidRPr="00856536" w:rsidRDefault="00F35DB7" w:rsidP="00F35DB7">
      <w:pPr>
        <w:pStyle w:val="ParaText"/>
        <w:jc w:val="left"/>
        <w:rPr>
          <w:rFonts w:cs="Arial"/>
        </w:rPr>
      </w:pPr>
      <w:r w:rsidRPr="00856536">
        <w:rPr>
          <w:rFonts w:cs="Arial"/>
        </w:rPr>
        <w:t>CAISO Tariff Section 10.2.8.1</w:t>
      </w:r>
    </w:p>
    <w:p w14:paraId="1457B8B3" w14:textId="6E10458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04556BD9"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2"/>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5C170C84" w14:textId="77777777" w:rsidR="00F35DB7" w:rsidRPr="00856536" w:rsidRDefault="00F35DB7" w:rsidP="00F35DB7">
      <w:pPr>
        <w:pStyle w:val="Heading2"/>
        <w:jc w:val="left"/>
        <w:rPr>
          <w:rFonts w:cs="Arial"/>
        </w:rPr>
      </w:pPr>
      <w:bookmarkStart w:id="118" w:name="_Toc473095228"/>
      <w:r w:rsidRPr="00856536">
        <w:rPr>
          <w:rFonts w:cs="Arial"/>
        </w:rPr>
        <w:t>Certification of Metering Facilities</w:t>
      </w:r>
      <w:bookmarkEnd w:id="118"/>
    </w:p>
    <w:p w14:paraId="7B4815FE"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17809CA6" w14:textId="77777777" w:rsidR="00F35DB7" w:rsidRPr="00856536" w:rsidRDefault="00F35DB7" w:rsidP="00F35DB7">
      <w:pPr>
        <w:pStyle w:val="Heading2"/>
        <w:jc w:val="left"/>
        <w:rPr>
          <w:rFonts w:cs="Arial"/>
        </w:rPr>
      </w:pPr>
      <w:bookmarkStart w:id="119" w:name="_Toc473095229"/>
      <w:r w:rsidRPr="00856536">
        <w:rPr>
          <w:rFonts w:cs="Arial"/>
        </w:rPr>
        <w:t>Telecommunication Requirements</w:t>
      </w:r>
      <w:bookmarkEnd w:id="119"/>
    </w:p>
    <w:p w14:paraId="3C064B05"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3"/>
      </w:r>
      <w:r w:rsidRPr="00856536">
        <w:rPr>
          <w:rFonts w:cs="Arial"/>
          <w:szCs w:val="22"/>
        </w:rPr>
        <w:t xml:space="preserve">.  </w:t>
      </w:r>
      <w:r w:rsidRPr="005E6C11">
        <w:rPr>
          <w:rFonts w:cs="Arial"/>
          <w:color w:val="000000"/>
          <w:szCs w:val="22"/>
        </w:rPr>
        <w:t>The internet option available in accordance with the CAISO</w:t>
      </w:r>
    </w:p>
    <w:p w14:paraId="5878D9E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Information Security Requirements is available for CAISO metered entities sites that are less</w:t>
      </w:r>
    </w:p>
    <w:p w14:paraId="2F4D5482"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an 10 MWs with the recognition that this option is not available with encryption capability.</w:t>
      </w:r>
    </w:p>
    <w:p w14:paraId="44AFB8EC"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24560A55"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13D71521" w14:textId="77777777"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3D5259F2" w14:textId="77777777" w:rsidR="00F35DB7" w:rsidRPr="00856536" w:rsidRDefault="00F35DB7" w:rsidP="00F35DB7">
      <w:pPr>
        <w:pStyle w:val="ParaText"/>
        <w:jc w:val="left"/>
        <w:rPr>
          <w:rFonts w:cs="Arial"/>
        </w:rPr>
      </w:pPr>
    </w:p>
    <w:p w14:paraId="1B517348"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1EC046E2" w14:textId="77777777" w:rsidR="00F35DB7" w:rsidRPr="00856536" w:rsidRDefault="00F35DB7" w:rsidP="00F35DB7">
      <w:pPr>
        <w:pStyle w:val="Heading1"/>
        <w:jc w:val="left"/>
        <w:rPr>
          <w:rFonts w:cs="Arial"/>
        </w:rPr>
      </w:pPr>
      <w:bookmarkStart w:id="120" w:name="_Toc473095230"/>
      <w:r w:rsidRPr="00856536">
        <w:rPr>
          <w:rFonts w:cs="Arial"/>
        </w:rPr>
        <w:t>Scheduling Coordinators for Scheduling Coordinator Metered Entity Responsibilities</w:t>
      </w:r>
      <w:bookmarkEnd w:id="120"/>
    </w:p>
    <w:p w14:paraId="516C08A5"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00424F07" w14:textId="77777777" w:rsidR="000701A5" w:rsidRPr="00856536" w:rsidRDefault="000701A5" w:rsidP="000701A5">
      <w:pPr>
        <w:pStyle w:val="Bullet1HRt"/>
        <w:numPr>
          <w:ilvl w:val="0"/>
          <w:numId w:val="105"/>
        </w:numPr>
        <w:jc w:val="left"/>
        <w:rPr>
          <w:rFonts w:cs="Arial"/>
        </w:rPr>
      </w:pPr>
      <w:r w:rsidRPr="00856536">
        <w:rPr>
          <w:rFonts w:cs="Arial"/>
        </w:rPr>
        <w:t>A description of Settlement Quality Meter Data (SQMD)</w:t>
      </w:r>
    </w:p>
    <w:p w14:paraId="389472C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4BDA4E2D"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43BA1063" w14:textId="30DBDAFF"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0CF7FE0B" w14:textId="67AE7B1F" w:rsidR="00F35DB7" w:rsidRPr="00856536" w:rsidRDefault="00F35DB7" w:rsidP="005E6C11">
      <w:pPr>
        <w:pStyle w:val="Heading2"/>
        <w:rPr>
          <w:rFonts w:cs="Arial"/>
          <w:szCs w:val="30"/>
        </w:rPr>
      </w:pPr>
      <w:bookmarkStart w:id="121" w:name="_Toc472927567"/>
      <w:bookmarkStart w:id="122" w:name="_Toc472927688"/>
      <w:bookmarkStart w:id="123" w:name="_Toc472929196"/>
      <w:bookmarkStart w:id="124" w:name="_Toc473039531"/>
      <w:bookmarkStart w:id="125" w:name="_Toc473093743"/>
      <w:bookmarkStart w:id="126" w:name="_Toc473093864"/>
      <w:bookmarkStart w:id="127" w:name="_Toc473093985"/>
      <w:bookmarkStart w:id="128" w:name="_Toc473094105"/>
      <w:bookmarkStart w:id="129" w:name="_Toc473094227"/>
      <w:bookmarkStart w:id="130" w:name="_Toc473094350"/>
      <w:bookmarkStart w:id="131" w:name="_Toc473094471"/>
      <w:bookmarkStart w:id="132" w:name="_Toc473095108"/>
      <w:bookmarkStart w:id="133" w:name="_Toc473095231"/>
      <w:bookmarkStart w:id="134" w:name="_Toc473095232"/>
      <w:bookmarkEnd w:id="121"/>
      <w:bookmarkEnd w:id="122"/>
      <w:bookmarkEnd w:id="123"/>
      <w:bookmarkEnd w:id="124"/>
      <w:bookmarkEnd w:id="125"/>
      <w:bookmarkEnd w:id="126"/>
      <w:bookmarkEnd w:id="127"/>
      <w:bookmarkEnd w:id="128"/>
      <w:bookmarkEnd w:id="129"/>
      <w:bookmarkEnd w:id="130"/>
      <w:bookmarkEnd w:id="131"/>
      <w:bookmarkEnd w:id="132"/>
      <w:bookmarkEnd w:id="133"/>
      <w:r w:rsidRPr="00856536">
        <w:rPr>
          <w:rFonts w:cs="Arial"/>
          <w:szCs w:val="30"/>
        </w:rPr>
        <w:t>Settlement Quality Meter Data (SQMD) Plan</w:t>
      </w:r>
      <w:bookmarkEnd w:id="134"/>
      <w:r w:rsidRPr="00856536">
        <w:rPr>
          <w:rFonts w:cs="Arial"/>
          <w:szCs w:val="30"/>
        </w:rPr>
        <w:t xml:space="preserve">  </w:t>
      </w:r>
    </w:p>
    <w:p w14:paraId="20D9A578"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58ADAC48" w14:textId="066D40AE" w:rsidR="00F35DB7" w:rsidRPr="005E6C11" w:rsidRDefault="00F35DB7" w:rsidP="005E6C11">
      <w:pPr>
        <w:spacing w:after="0" w:line="300" w:lineRule="auto"/>
        <w:rPr>
          <w:rFonts w:cs="Arial"/>
          <w:szCs w:val="22"/>
        </w:rPr>
      </w:pPr>
      <w:r w:rsidRPr="005E6C11">
        <w:rPr>
          <w:rFonts w:cs="Arial"/>
          <w:szCs w:val="22"/>
        </w:rPr>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or that repower, modify their Meter Data interval, or add generating capacity after </w:t>
      </w:r>
      <w:r w:rsidR="00596361">
        <w:rPr>
          <w:rFonts w:cs="Arial"/>
          <w:szCs w:val="22"/>
        </w:rPr>
        <w:t>April 10. 2017</w:t>
      </w:r>
      <w:bookmarkStart w:id="135" w:name="_GoBack"/>
      <w:bookmarkEnd w:id="135"/>
      <w:r w:rsidRPr="005E6C11">
        <w:rPr>
          <w:rFonts w:cs="Arial"/>
          <w:szCs w:val="22"/>
        </w:rPr>
        <w:t>,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19B72F22" w14:textId="77777777" w:rsidR="00F35DB7" w:rsidRPr="005E6C11" w:rsidRDefault="00F35DB7" w:rsidP="005E6C11">
      <w:pPr>
        <w:spacing w:after="0" w:line="300" w:lineRule="auto"/>
        <w:rPr>
          <w:rFonts w:cs="Arial"/>
          <w:szCs w:val="22"/>
        </w:rPr>
      </w:pPr>
    </w:p>
    <w:p w14:paraId="2397F130"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170C7D01"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55245C8A"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Single-line diagrams with professional engineer stamps (or equivalent) depicting the physical elements and relationships among the metering device(s);</w:t>
      </w:r>
    </w:p>
    <w:p w14:paraId="6EFEF76A"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4666A32E"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6A8EF75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09B3F0CB" w14:textId="77777777" w:rsidR="00F35DB7" w:rsidRPr="005E6C11" w:rsidRDefault="00F35DB7" w:rsidP="005E6C11">
      <w:pPr>
        <w:pStyle w:val="ListParagraph"/>
        <w:spacing w:after="0" w:line="300" w:lineRule="auto"/>
        <w:ind w:left="825"/>
        <w:jc w:val="left"/>
        <w:rPr>
          <w:rFonts w:cs="Arial"/>
          <w:szCs w:val="22"/>
        </w:rPr>
      </w:pPr>
    </w:p>
    <w:p w14:paraId="57295EF5" w14:textId="77777777" w:rsidR="00F35DB7" w:rsidRPr="00856536" w:rsidRDefault="00F35DB7" w:rsidP="005E6C11">
      <w:pPr>
        <w:pStyle w:val="Heading3"/>
        <w:tabs>
          <w:tab w:val="num" w:pos="2160"/>
        </w:tabs>
        <w:rPr>
          <w:rFonts w:cs="Arial"/>
        </w:rPr>
      </w:pPr>
      <w:bookmarkStart w:id="136" w:name="_Toc473095233"/>
      <w:r w:rsidRPr="00856536">
        <w:rPr>
          <w:rFonts w:cs="Arial"/>
        </w:rPr>
        <w:t>CAISO Review of SQMD Plan</w:t>
      </w:r>
      <w:bookmarkEnd w:id="136"/>
    </w:p>
    <w:p w14:paraId="692CB438"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730AB2AA" w14:textId="77777777" w:rsidR="00F35DB7" w:rsidRPr="00856536" w:rsidRDefault="00F35DB7" w:rsidP="005E6C11">
      <w:pPr>
        <w:pStyle w:val="ParaText"/>
        <w:spacing w:after="0"/>
        <w:rPr>
          <w:rFonts w:cs="Arial"/>
          <w:szCs w:val="22"/>
        </w:rPr>
      </w:pPr>
    </w:p>
    <w:p w14:paraId="7C751A4B"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337E96DF" w14:textId="77777777" w:rsidR="00F35DB7" w:rsidRPr="00856536" w:rsidRDefault="00F35DB7" w:rsidP="005E6C11">
      <w:pPr>
        <w:spacing w:after="0"/>
        <w:rPr>
          <w:rFonts w:cs="Arial"/>
          <w:szCs w:val="22"/>
        </w:rPr>
      </w:pPr>
    </w:p>
    <w:p w14:paraId="1A6ECAF2" w14:textId="77777777" w:rsidR="00F35DB7" w:rsidRPr="00856536" w:rsidRDefault="00F35DB7" w:rsidP="005E6C11">
      <w:pPr>
        <w:pStyle w:val="Heading3"/>
        <w:tabs>
          <w:tab w:val="num" w:pos="2160"/>
        </w:tabs>
        <w:rPr>
          <w:rFonts w:cs="Arial"/>
          <w:szCs w:val="26"/>
        </w:rPr>
      </w:pPr>
      <w:bookmarkStart w:id="137" w:name="_Toc473095234"/>
      <w:r w:rsidRPr="00856536">
        <w:rPr>
          <w:rFonts w:cs="Arial"/>
          <w:szCs w:val="26"/>
        </w:rPr>
        <w:t>SQMD Plan Modifications</w:t>
      </w:r>
      <w:bookmarkEnd w:id="137"/>
    </w:p>
    <w:p w14:paraId="276C68E7" w14:textId="77777777" w:rsidR="00F35DB7" w:rsidRPr="00856536" w:rsidRDefault="00F35DB7" w:rsidP="005E6C11">
      <w:pPr>
        <w:rPr>
          <w:rFonts w:cs="Arial"/>
          <w:szCs w:val="22"/>
        </w:rPr>
      </w:pPr>
      <w:r w:rsidRPr="00856536">
        <w:rPr>
          <w:rFonts w:cs="Arial"/>
          <w:szCs w:val="22"/>
        </w:rPr>
        <w:t>CAISO Tariff Section 10.3.7.2</w:t>
      </w:r>
    </w:p>
    <w:p w14:paraId="0501283C"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may continue to submit Meter Data for settlement while the CAISO reviews the SQMD Plan modifications. </w:t>
      </w:r>
    </w:p>
    <w:p w14:paraId="18712FC2" w14:textId="77777777" w:rsidR="00F35DB7" w:rsidRPr="005E6C11" w:rsidRDefault="00F35DB7" w:rsidP="005E6C11">
      <w:pPr>
        <w:rPr>
          <w:rFonts w:cs="Arial"/>
          <w:szCs w:val="22"/>
        </w:rPr>
      </w:pPr>
    </w:p>
    <w:p w14:paraId="4941F487" w14:textId="77777777" w:rsidR="00F35DB7" w:rsidRPr="00856536" w:rsidRDefault="00F35DB7" w:rsidP="005E6C11">
      <w:pPr>
        <w:pStyle w:val="Heading3"/>
        <w:tabs>
          <w:tab w:val="clear" w:pos="1080"/>
          <w:tab w:val="num" w:pos="990"/>
          <w:tab w:val="num" w:pos="2160"/>
        </w:tabs>
        <w:ind w:left="990" w:hanging="990"/>
        <w:rPr>
          <w:rFonts w:cs="Arial"/>
        </w:rPr>
      </w:pPr>
      <w:bookmarkStart w:id="138" w:name="_Toc473095235"/>
      <w:r w:rsidRPr="00856536">
        <w:rPr>
          <w:rFonts w:cs="Arial"/>
        </w:rPr>
        <w:t>SQMD Plan Audits and CAISO Remedies</w:t>
      </w:r>
      <w:bookmarkEnd w:id="138"/>
    </w:p>
    <w:p w14:paraId="024EAABA" w14:textId="77777777" w:rsidR="00F35DB7" w:rsidRPr="00856536" w:rsidRDefault="00F35DB7" w:rsidP="005E6C11">
      <w:pPr>
        <w:pStyle w:val="ParaText"/>
        <w:rPr>
          <w:rFonts w:cs="Arial"/>
        </w:rPr>
      </w:pPr>
      <w:r w:rsidRPr="00856536">
        <w:rPr>
          <w:rFonts w:cs="Arial"/>
        </w:rPr>
        <w:t>CAISO Tariff Section 10.3.7.3</w:t>
      </w:r>
    </w:p>
    <w:p w14:paraId="1EF8403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34C462FD" w14:textId="0B7FFA2B" w:rsidR="00F35DB7" w:rsidRPr="005E6C11" w:rsidRDefault="00F35DB7" w:rsidP="005E6C11">
      <w:pPr>
        <w:pStyle w:val="Heading3"/>
        <w:tabs>
          <w:tab w:val="clear" w:pos="1080"/>
        </w:tabs>
        <w:rPr>
          <w:rFonts w:cs="Arial"/>
          <w:kern w:val="28"/>
          <w:szCs w:val="26"/>
        </w:rPr>
      </w:pPr>
      <w:bookmarkStart w:id="139" w:name="_Toc473095236"/>
      <w:r w:rsidRPr="005E6C11">
        <w:rPr>
          <w:rFonts w:cs="Arial"/>
          <w:kern w:val="28"/>
          <w:szCs w:val="26"/>
        </w:rPr>
        <w:t>Annual Affirmation</w:t>
      </w:r>
      <w:bookmarkEnd w:id="139"/>
    </w:p>
    <w:p w14:paraId="6D1648B1" w14:textId="77777777" w:rsidR="00F35DB7" w:rsidRPr="005E6C11" w:rsidRDefault="00F35DB7" w:rsidP="005E6C11">
      <w:pPr>
        <w:spacing w:after="240" w:line="300" w:lineRule="auto"/>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SC-Self Audit)</w:t>
      </w:r>
      <w:r w:rsidRPr="005E6C11">
        <w:rPr>
          <w:rFonts w:cs="Arial"/>
          <w:kern w:val="28"/>
          <w:szCs w:val="22"/>
        </w:rPr>
        <w:t xml:space="preserve"> and affirm to the CAISO, in writing, that it has implemented and continues to comply with its SQMD Plan.  Where the Scheduling Coordinator Metered Entity performs a self-assessment and determines that it will not be able to affirm its compliance to the CAISO, the Scheduling Coordinator Metered Entity will describe the issue to the CAISO and its plan to remedy the issue.  The associated Scheduling Coordinator may continue to submit Meter Data for settlement while the CAISO reviews the plan to remedy the issue. </w:t>
      </w:r>
    </w:p>
    <w:p w14:paraId="2690AD6D" w14:textId="47ACEA36" w:rsidR="00F35DB7" w:rsidRPr="00856536" w:rsidRDefault="00F35DB7" w:rsidP="005E6C11">
      <w:pPr>
        <w:pStyle w:val="Heading2"/>
        <w:numPr>
          <w:ilvl w:val="0"/>
          <w:numId w:val="0"/>
        </w:numPr>
        <w:ind w:left="990" w:hanging="990"/>
        <w:jc w:val="left"/>
        <w:rPr>
          <w:rFonts w:cs="Arial"/>
        </w:rPr>
      </w:pPr>
      <w:bookmarkStart w:id="140" w:name="_Toc473095237"/>
      <w:r w:rsidRPr="00856536">
        <w:rPr>
          <w:rFonts w:cs="Arial"/>
        </w:rPr>
        <w:t>6.2    Settlement Quality Meter Data</w:t>
      </w:r>
      <w:bookmarkEnd w:id="140"/>
    </w:p>
    <w:p w14:paraId="1759E73F" w14:textId="2A32B839"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F091BA6" w14:textId="4FA1E1FF"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4CE5FB27"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2DE0F564"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20C81C1D"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7EB516A"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599F10EB" w14:textId="3FC2711B"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658F72A" w14:textId="77777777"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8B, including but not limited to bids, schedules, forecasts, operating logs, and historical data.  Estimated data must be a good faith estimate that reasonably represents Demand and/or Generation quantities for each Settlement Period.</w:t>
      </w:r>
    </w:p>
    <w:p w14:paraId="5E0EE065" w14:textId="77777777" w:rsidR="00F35DB7" w:rsidRPr="00856536" w:rsidRDefault="00F35DB7" w:rsidP="00F35DB7">
      <w:pPr>
        <w:pStyle w:val="ParaText"/>
        <w:numPr>
          <w:ilvl w:val="0"/>
          <w:numId w:val="70"/>
        </w:numPr>
        <w:jc w:val="left"/>
        <w:rPr>
          <w:rFonts w:cs="Arial"/>
        </w:rPr>
      </w:pPr>
      <w:r w:rsidRPr="00856536">
        <w:rPr>
          <w:rFonts w:cs="Arial"/>
        </w:rPr>
        <w:t xml:space="preserve">Replacing Estimated Settlement Quality Meter Data used in the </w:t>
      </w:r>
      <w:r w:rsidRPr="00856536">
        <w:rPr>
          <w:rFonts w:cs="Arial"/>
          <w:szCs w:val="22"/>
        </w:rPr>
        <w:t>Recalculation</w:t>
      </w:r>
      <w:r w:rsidRPr="00856536">
        <w:rPr>
          <w:rFonts w:cs="Arial"/>
        </w:rPr>
        <w:t xml:space="preserve"> Settlement Statement T+55B no later than T+48B.</w:t>
      </w:r>
    </w:p>
    <w:p w14:paraId="7BC3703C"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13B59D12"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50091583"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395764FA" w14:textId="2179F5CC" w:rsidR="00F35DB7" w:rsidRPr="005E6C11" w:rsidRDefault="00A41575" w:rsidP="00F35DB7">
      <w:pPr>
        <w:pStyle w:val="ParaText"/>
        <w:numPr>
          <w:ilvl w:val="0"/>
          <w:numId w:val="70"/>
        </w:numPr>
        <w:jc w:val="left"/>
        <w:rPr>
          <w:rFonts w:cs="Arial"/>
        </w:rPr>
      </w:pPr>
      <w:r>
        <w:rPr>
          <w:rFonts w:cs="Arial"/>
        </w:rPr>
        <w:t>For Scheduling Coordinator Metered Entities not participating as such before [[proposed effective date]], submission of and compliance with the entity’s SQMD plan, including an annual self-assessment and declaration of compliance.</w:t>
      </w:r>
    </w:p>
    <w:p w14:paraId="4C51585C" w14:textId="2BCFD1FE" w:rsidR="00CD7C9A" w:rsidRPr="004E04D9" w:rsidRDefault="001C57D1" w:rsidP="00CD7C9A">
      <w:pPr>
        <w:pStyle w:val="Heading3"/>
        <w:numPr>
          <w:ilvl w:val="0"/>
          <w:numId w:val="0"/>
        </w:numPr>
        <w:ind w:left="1080" w:hanging="1080"/>
        <w:jc w:val="left"/>
        <w:rPr>
          <w:rFonts w:cs="Arial"/>
          <w:szCs w:val="26"/>
        </w:rPr>
      </w:pPr>
      <w:bookmarkStart w:id="141" w:name="_Toc473095238"/>
      <w:r>
        <w:rPr>
          <w:rFonts w:cs="Arial"/>
          <w:szCs w:val="26"/>
        </w:rPr>
        <w:t>6.2.1</w:t>
      </w:r>
      <w:r>
        <w:rPr>
          <w:rFonts w:cs="Arial"/>
          <w:szCs w:val="26"/>
        </w:rPr>
        <w:tab/>
      </w:r>
      <w:r w:rsidR="00CD7C9A">
        <w:rPr>
          <w:rFonts w:cs="Arial"/>
          <w:szCs w:val="26"/>
        </w:rPr>
        <w:t>Settlement Quality Meter Data Format</w:t>
      </w:r>
      <w:bookmarkEnd w:id="141"/>
    </w:p>
    <w:p w14:paraId="39F78B82" w14:textId="190B55FE" w:rsidR="00F35DB7" w:rsidRPr="00856536" w:rsidRDefault="00F35DB7">
      <w:pPr>
        <w:pStyle w:val="ParaText"/>
        <w:jc w:val="left"/>
        <w:rPr>
          <w:rFonts w:cs="Arial"/>
        </w:rPr>
      </w:pPr>
      <w:r w:rsidRPr="00856536">
        <w:rPr>
          <w:rFonts w:cs="Arial"/>
        </w:rPr>
        <w:t>CAISO Tariff Section 10.3.2.2</w:t>
      </w:r>
    </w:p>
    <w:p w14:paraId="68AFD184" w14:textId="77777777" w:rsidR="00F35DB7" w:rsidRPr="00856536" w:rsidRDefault="00F35DB7" w:rsidP="00F35DB7">
      <w:pPr>
        <w:pStyle w:val="ParaText"/>
        <w:jc w:val="left"/>
        <w:rPr>
          <w:rFonts w:cs="Arial"/>
          <w:szCs w:val="22"/>
        </w:rPr>
      </w:pPr>
      <w:r w:rsidRPr="00856536">
        <w:rPr>
          <w:rFonts w:cs="Arial"/>
          <w:szCs w:val="22"/>
        </w:rPr>
        <w:t xml:space="preserve">For Market Participants who are using the Market Results Interface – Settlement (MRI-S) to perform the SQMD submission functionality, the 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  </w:t>
      </w:r>
    </w:p>
    <w:p w14:paraId="3C05A63F" w14:textId="310BC1FF" w:rsidR="00F35DB7" w:rsidRPr="00856536" w:rsidRDefault="00F35DB7" w:rsidP="00F35DB7">
      <w:pPr>
        <w:pStyle w:val="ParaText"/>
        <w:jc w:val="left"/>
        <w:rPr>
          <w:rFonts w:cs="Arial"/>
          <w:szCs w:val="22"/>
        </w:rPr>
      </w:pPr>
      <w:r w:rsidRPr="00856536">
        <w:rPr>
          <w:rFonts w:cs="Arial"/>
          <w:szCs w:val="22"/>
        </w:rPr>
        <w:t>Whereas for Market Participants who are using the current SQMDS (OMAR), Settlement Quality Meter Data is submitted in PST format year round.</w:t>
      </w:r>
    </w:p>
    <w:p w14:paraId="3FC78AF0"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652A0109" w14:textId="77777777"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EIM Interties, Loads providing Ancillary Services, and Generators providing Ancillary Services.  Scheduling Coordinators for 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1776AD09" w14:textId="65FFC10D"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612CD0E3" w14:textId="77777777" w:rsidR="00F35DB7" w:rsidRPr="00856536" w:rsidRDefault="00F35DB7" w:rsidP="00F35DB7">
      <w:pPr>
        <w:pStyle w:val="ParaText"/>
        <w:tabs>
          <w:tab w:val="left" w:pos="0"/>
        </w:tabs>
        <w:jc w:val="left"/>
        <w:rPr>
          <w:rFonts w:cs="Arial"/>
        </w:rPr>
      </w:pPr>
      <w:bookmarkStart w:id="142" w:name="67207990-c8b6-4c0d-aa6f-2476f5a1c649"/>
      <w:bookmarkStart w:id="143" w:name="893e2816-1efe-44bd-bdc9-3884423c3ce4"/>
      <w:bookmarkEnd w:id="142"/>
      <w:bookmarkEnd w:id="143"/>
      <w:r w:rsidRPr="00856536">
        <w:rPr>
          <w:rFonts w:cs="Arial"/>
        </w:rPr>
        <w:t>For the current SQMD systems, the Meter Data Exchange Format (MDEF) and Comma Separated Values (CSV) format specifications can be found in the OMAR MDEF CSV Specification 4.1 document for the SQMD system which is available on the CAISO Website at:</w:t>
      </w:r>
    </w:p>
    <w:p w14:paraId="0F567679" w14:textId="77777777" w:rsidR="00F35DB7" w:rsidRPr="00856536" w:rsidRDefault="00596361" w:rsidP="00F35DB7">
      <w:pPr>
        <w:pStyle w:val="ParaText"/>
        <w:jc w:val="left"/>
        <w:rPr>
          <w:rStyle w:val="Hyperlink"/>
          <w:rFonts w:cs="Arial"/>
        </w:rPr>
      </w:pPr>
      <w:hyperlink r:id="rId29" w:history="1">
        <w:r w:rsidR="00F35DB7" w:rsidRPr="00856536">
          <w:rPr>
            <w:rStyle w:val="Hyperlink"/>
            <w:rFonts w:cs="Arial"/>
          </w:rPr>
          <w:t>http://www.caiso.com/docs/2005/10/28/200510281045562024.html</w:t>
        </w:r>
      </w:hyperlink>
    </w:p>
    <w:p w14:paraId="030BC9EA" w14:textId="77777777" w:rsidR="00F35DB7" w:rsidRPr="00856536" w:rsidRDefault="00F35DB7" w:rsidP="00F35DB7">
      <w:pPr>
        <w:pStyle w:val="ParaText"/>
        <w:jc w:val="left"/>
        <w:rPr>
          <w:rFonts w:cs="Arial"/>
        </w:rPr>
      </w:pPr>
      <w:r w:rsidRPr="00856536">
        <w:rPr>
          <w:rFonts w:cs="Arial"/>
          <w:bCs/>
          <w:szCs w:val="22"/>
        </w:rPr>
        <w:t xml:space="preserve">For Market Participants using MRI-S, the </w:t>
      </w:r>
      <w:r w:rsidRPr="00856536">
        <w:rPr>
          <w:rFonts w:cs="Arial"/>
        </w:rPr>
        <w:t xml:space="preserve">Meter Data Exchange Format (MDEF) and Comma Separated Values (CSV) format specifications can be found in the Interface Specification – OMAR Online Replacement document, which is available on the CAISO Website at: </w:t>
      </w:r>
    </w:p>
    <w:p w14:paraId="764DD432" w14:textId="77777777" w:rsidR="00F35DB7" w:rsidRPr="00856536" w:rsidRDefault="00596361" w:rsidP="00F35DB7">
      <w:pPr>
        <w:pStyle w:val="ParaText"/>
        <w:jc w:val="left"/>
        <w:rPr>
          <w:rStyle w:val="Hyperlink"/>
          <w:rFonts w:cs="Arial"/>
          <w:bCs/>
          <w:szCs w:val="22"/>
        </w:rPr>
      </w:pPr>
      <w:hyperlink r:id="rId30" w:history="1">
        <w:r w:rsidR="00F35DB7" w:rsidRPr="00856536">
          <w:rPr>
            <w:rStyle w:val="Hyperlink"/>
            <w:rFonts w:cs="Arial"/>
            <w:bCs/>
            <w:szCs w:val="22"/>
          </w:rPr>
          <w:t>http://www.caiso.com/Pages/documentsbygroup.aspx?GroupID=53D6EA67-9F4A-434D-8C41-BAA46169A237</w:t>
        </w:r>
      </w:hyperlink>
    </w:p>
    <w:p w14:paraId="22D2793B"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7F818899" w14:textId="77777777" w:rsidR="00F35DB7" w:rsidRPr="00856536" w:rsidRDefault="00F35DB7" w:rsidP="00F35DB7">
      <w:pPr>
        <w:pStyle w:val="ParaText"/>
        <w:jc w:val="left"/>
        <w:rPr>
          <w:rFonts w:cs="Arial"/>
        </w:rPr>
      </w:pPr>
      <w:r w:rsidRPr="00856536">
        <w:rPr>
          <w:rFonts w:cs="Arial"/>
        </w:rPr>
        <w:t>CAISO Tariff Section 10.3.3</w:t>
      </w:r>
    </w:p>
    <w:p w14:paraId="27625051"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01AFFB49"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5747DA69" w14:textId="77777777" w:rsidR="00F35DB7" w:rsidRPr="00856536" w:rsidRDefault="00F35DB7" w:rsidP="00F35DB7">
      <w:pPr>
        <w:pStyle w:val="ParaText"/>
        <w:jc w:val="left"/>
        <w:rPr>
          <w:rFonts w:cs="Arial"/>
        </w:rPr>
      </w:pPr>
      <w:r w:rsidRPr="00856536">
        <w:rPr>
          <w:rFonts w:cs="Arial"/>
        </w:rPr>
        <w:t>CAISO Tariff Section 10.3.4</w:t>
      </w:r>
    </w:p>
    <w:p w14:paraId="7A92E581" w14:textId="77777777" w:rsidR="00F35DB7" w:rsidRDefault="00F35DB7" w:rsidP="00F35DB7">
      <w:pPr>
        <w:pStyle w:val="ParaText"/>
        <w:jc w:val="left"/>
        <w:rPr>
          <w:rFonts w:cs="Arial"/>
        </w:rPr>
      </w:pPr>
      <w:r w:rsidRPr="00856536">
        <w:rPr>
          <w:rFonts w:cs="Arial"/>
        </w:rPr>
        <w:t xml:space="preserve">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  </w:t>
      </w:r>
    </w:p>
    <w:p w14:paraId="0E312273" w14:textId="77777777" w:rsidR="002004FF" w:rsidRDefault="002004FF" w:rsidP="00F35DB7">
      <w:pPr>
        <w:pStyle w:val="ParaText"/>
        <w:jc w:val="left"/>
        <w:rPr>
          <w:rFonts w:cs="Arial"/>
        </w:rPr>
      </w:pPr>
    </w:p>
    <w:p w14:paraId="0E03553F" w14:textId="77777777" w:rsidR="002004FF" w:rsidRDefault="002004FF" w:rsidP="00F35DB7">
      <w:pPr>
        <w:pStyle w:val="ParaText"/>
        <w:jc w:val="left"/>
        <w:rPr>
          <w:rFonts w:cs="Arial"/>
        </w:rPr>
      </w:pPr>
    </w:p>
    <w:p w14:paraId="30E9FF98" w14:textId="77777777" w:rsidR="002004FF" w:rsidRPr="00856536" w:rsidRDefault="002004FF" w:rsidP="00F35DB7">
      <w:pPr>
        <w:pStyle w:val="ParaText"/>
        <w:jc w:val="left"/>
        <w:rPr>
          <w:rFonts w:cs="Arial"/>
          <w:szCs w:val="22"/>
        </w:rPr>
      </w:pPr>
    </w:p>
    <w:p w14:paraId="707B8444" w14:textId="77777777" w:rsidR="00F35DB7" w:rsidRPr="00856536" w:rsidRDefault="00F35DB7" w:rsidP="005E6C11">
      <w:pPr>
        <w:rPr>
          <w:rFonts w:cs="Arial"/>
          <w:szCs w:val="22"/>
        </w:rPr>
      </w:pPr>
      <w:r w:rsidRPr="00856536">
        <w:rPr>
          <w:rFonts w:cs="Arial"/>
          <w:b/>
          <w:szCs w:val="22"/>
        </w:rPr>
        <w:t>6.2.1.3</w:t>
      </w:r>
      <w:r w:rsidRPr="00856536">
        <w:rPr>
          <w:rFonts w:cs="Arial"/>
          <w:b/>
          <w:szCs w:val="22"/>
        </w:rPr>
        <w:tab/>
        <w:t>Access to Settlement Quality Meter Data Systems (SQMDS)</w:t>
      </w:r>
    </w:p>
    <w:p w14:paraId="4D8E0F07" w14:textId="77777777" w:rsidR="00F35DB7" w:rsidRPr="00856536" w:rsidRDefault="00F35DB7" w:rsidP="005E6C11">
      <w:pPr>
        <w:spacing w:after="0"/>
        <w:rPr>
          <w:rFonts w:cs="Arial"/>
          <w:szCs w:val="22"/>
        </w:rPr>
      </w:pPr>
    </w:p>
    <w:p w14:paraId="5DE34FCA" w14:textId="77777777" w:rsidR="00F35DB7" w:rsidRPr="00856536" w:rsidRDefault="00F35DB7" w:rsidP="00F35DB7">
      <w:pPr>
        <w:pStyle w:val="ParaText"/>
        <w:jc w:val="left"/>
        <w:rPr>
          <w:rFonts w:cs="Arial"/>
          <w:szCs w:val="22"/>
        </w:rPr>
      </w:pPr>
      <w:r w:rsidRPr="00856536">
        <w:rPr>
          <w:rFonts w:cs="Arial"/>
          <w:szCs w:val="22"/>
        </w:rPr>
        <w:t xml:space="preserve">Scheduling Coordinators can obtain access to the SQMD Systems (currently OMAR On-line for web access or OMAR through FTP process).  Access to OMAR On-line can be obtained by requesting a secured digital certificate.  Digital certificate request forms are located on the CAISO Website at: </w:t>
      </w:r>
    </w:p>
    <w:p w14:paraId="7478E6D3" w14:textId="77777777" w:rsidR="00F35DB7" w:rsidRPr="00856536" w:rsidRDefault="00F35DB7" w:rsidP="00F35DB7">
      <w:pPr>
        <w:pStyle w:val="ParaText"/>
        <w:jc w:val="left"/>
        <w:rPr>
          <w:rFonts w:cs="Arial"/>
          <w:szCs w:val="22"/>
        </w:rPr>
      </w:pPr>
      <w:r w:rsidRPr="00856536">
        <w:rPr>
          <w:rFonts w:cs="Arial"/>
          <w:szCs w:val="22"/>
        </w:rPr>
        <w:t xml:space="preserve"> </w:t>
      </w:r>
      <w:hyperlink r:id="rId31" w:history="1">
        <w:r w:rsidRPr="00856536">
          <w:rPr>
            <w:rStyle w:val="Hyperlink"/>
            <w:rFonts w:cs="Arial"/>
            <w:szCs w:val="22"/>
          </w:rPr>
          <w:t>http://www.caiso.com/pubinfo/info-security/certs/index.html</w:t>
        </w:r>
      </w:hyperlink>
    </w:p>
    <w:p w14:paraId="5D3C22D0" w14:textId="77777777" w:rsidR="00F35DB7" w:rsidRPr="00856536" w:rsidRDefault="00F35DB7" w:rsidP="00F35DB7">
      <w:pPr>
        <w:pStyle w:val="ParaText"/>
        <w:jc w:val="left"/>
        <w:rPr>
          <w:rFonts w:cs="Arial"/>
          <w:szCs w:val="22"/>
        </w:rPr>
      </w:pPr>
      <w:r w:rsidRPr="00856536">
        <w:rPr>
          <w:rFonts w:cs="Arial"/>
          <w:szCs w:val="22"/>
        </w:rPr>
        <w:t>Access to OMAR through the FTP process can be obtained by completing the Settlement Quality Meter Data Systems Certification requirements detailed on the CAISO Website at:</w:t>
      </w:r>
    </w:p>
    <w:p w14:paraId="671070A2" w14:textId="77777777" w:rsidR="00F35DB7" w:rsidRPr="00856536" w:rsidRDefault="00596361" w:rsidP="00F35DB7">
      <w:pPr>
        <w:pStyle w:val="ParaText"/>
        <w:jc w:val="left"/>
        <w:rPr>
          <w:rStyle w:val="Hyperlink"/>
          <w:rFonts w:cs="Arial"/>
          <w:szCs w:val="22"/>
        </w:rPr>
      </w:pPr>
      <w:hyperlink r:id="rId32" w:history="1">
        <w:r w:rsidR="00F35DB7" w:rsidRPr="00856536">
          <w:rPr>
            <w:rStyle w:val="Hyperlink"/>
            <w:rFonts w:cs="Arial"/>
            <w:szCs w:val="22"/>
          </w:rPr>
          <w:t>http://www.caiso.com/1ba8/1ba884ee185a0.pdf</w:t>
        </w:r>
      </w:hyperlink>
    </w:p>
    <w:p w14:paraId="7CBDE657" w14:textId="77777777" w:rsidR="00F35DB7" w:rsidRPr="00856536" w:rsidRDefault="00F35DB7" w:rsidP="00F35DB7">
      <w:pPr>
        <w:spacing w:after="240" w:line="300" w:lineRule="auto"/>
        <w:rPr>
          <w:rFonts w:cs="Arial"/>
          <w:szCs w:val="22"/>
        </w:rPr>
      </w:pPr>
      <w:r w:rsidRPr="00856536">
        <w:rPr>
          <w:rStyle w:val="Hyperlink"/>
          <w:rFonts w:cs="Arial"/>
          <w:color w:val="auto"/>
          <w:szCs w:val="22"/>
          <w:u w:val="none"/>
        </w:rPr>
        <w:t xml:space="preserve">Access to the MRI-S application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1C3AA29A" w14:textId="77777777" w:rsidR="00F35DB7" w:rsidRPr="00856536" w:rsidRDefault="00F35DB7" w:rsidP="00F35DB7">
      <w:pPr>
        <w:spacing w:after="240" w:line="300" w:lineRule="auto"/>
        <w:rPr>
          <w:rFonts w:cs="Arial"/>
        </w:rPr>
      </w:pPr>
      <w:r w:rsidRPr="00856536">
        <w:rPr>
          <w:rFonts w:cs="Arial"/>
        </w:rPr>
        <w:t xml:space="preserve">Furthermore, the MRI-S application will require a Common Multiple Application (CMA) digital certificate for authentication.  Access to the application will be based on ISO standards for role based authorization, which allows multiple user roles and access rights (i.e. SC, third party, etc.)  </w:t>
      </w:r>
    </w:p>
    <w:p w14:paraId="107C9F5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17F90188" w14:textId="77777777" w:rsidR="00F35DB7" w:rsidRPr="00856536" w:rsidRDefault="00F35DB7" w:rsidP="00F35DB7">
      <w:pPr>
        <w:spacing w:after="0"/>
        <w:rPr>
          <w:rStyle w:val="Heading7Char"/>
          <w:rFonts w:cs="Arial"/>
        </w:rPr>
      </w:pPr>
    </w:p>
    <w:p w14:paraId="46BC71BB"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663FD08"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7426B7C5" w14:textId="73E3FCC3" w:rsidR="00DF0A01" w:rsidRPr="004E04D9" w:rsidRDefault="00DF0A01" w:rsidP="00DF0A01">
      <w:pPr>
        <w:pStyle w:val="Heading3"/>
        <w:numPr>
          <w:ilvl w:val="0"/>
          <w:numId w:val="0"/>
        </w:numPr>
        <w:ind w:left="1080" w:hanging="1080"/>
        <w:jc w:val="left"/>
        <w:rPr>
          <w:rFonts w:cs="Arial"/>
          <w:szCs w:val="26"/>
        </w:rPr>
      </w:pPr>
      <w:bookmarkStart w:id="144" w:name="_Toc473095239"/>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144"/>
      <w:r w:rsidR="00CD7C9A">
        <w:rPr>
          <w:rFonts w:cs="Arial"/>
          <w:szCs w:val="26"/>
        </w:rPr>
        <w:t xml:space="preserve"> </w:t>
      </w:r>
    </w:p>
    <w:p w14:paraId="7642D56A" w14:textId="77777777" w:rsidR="00F35DB7" w:rsidRPr="005E6C11" w:rsidRDefault="00F35DB7" w:rsidP="005E6C11">
      <w:pPr>
        <w:pStyle w:val="ParaText"/>
        <w:spacing w:after="0"/>
        <w:jc w:val="left"/>
        <w:rPr>
          <w:rFonts w:cs="Arial"/>
          <w:b/>
          <w:bCs/>
          <w:i/>
          <w:szCs w:val="22"/>
        </w:rPr>
      </w:pPr>
      <w:r w:rsidRPr="005E6C11">
        <w:rPr>
          <w:rFonts w:cs="Arial"/>
          <w:b/>
          <w:bCs/>
          <w:i/>
          <w:szCs w:val="22"/>
        </w:rPr>
        <w:t xml:space="preserve">Initial Settlement Statement T+3B: </w:t>
      </w:r>
    </w:p>
    <w:p w14:paraId="7D024702" w14:textId="375C3CE8" w:rsidR="00F35DB7" w:rsidRPr="00856536" w:rsidRDefault="00F35DB7" w:rsidP="005E6C11">
      <w:pPr>
        <w:autoSpaceDE w:val="0"/>
        <w:autoSpaceDN w:val="0"/>
        <w:adjustRightInd w:val="0"/>
        <w:spacing w:after="0"/>
        <w:ind w:left="1800" w:hanging="1800"/>
        <w:jc w:val="left"/>
        <w:rPr>
          <w:rFonts w:cs="Arial"/>
          <w:bCs/>
          <w:szCs w:val="22"/>
        </w:rPr>
      </w:pPr>
      <w:r w:rsidRPr="00856536">
        <w:rPr>
          <w:rFonts w:cs="Arial"/>
          <w:bCs/>
          <w:szCs w:val="22"/>
        </w:rPr>
        <w:t>CAISO Tariff Section 10.3.6.1</w:t>
      </w:r>
    </w:p>
    <w:p w14:paraId="5B6B001A" w14:textId="77777777" w:rsidR="00F35DB7" w:rsidRPr="00856536" w:rsidRDefault="00F35DB7">
      <w:pPr>
        <w:autoSpaceDE w:val="0"/>
        <w:autoSpaceDN w:val="0"/>
        <w:adjustRightInd w:val="0"/>
        <w:spacing w:after="0"/>
        <w:jc w:val="left"/>
        <w:rPr>
          <w:rFonts w:cs="Arial"/>
          <w:b/>
          <w:bCs/>
          <w:szCs w:val="22"/>
        </w:rPr>
      </w:pPr>
    </w:p>
    <w:p w14:paraId="32EFC056" w14:textId="77777777"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3B statement which includes:</w:t>
      </w:r>
    </w:p>
    <w:p w14:paraId="32B26362" w14:textId="77777777" w:rsidR="00F35DB7" w:rsidRPr="00856536" w:rsidRDefault="00F35DB7">
      <w:pPr>
        <w:autoSpaceDE w:val="0"/>
        <w:autoSpaceDN w:val="0"/>
        <w:adjustRightInd w:val="0"/>
        <w:spacing w:after="0"/>
        <w:jc w:val="left"/>
        <w:rPr>
          <w:rFonts w:cs="Arial"/>
          <w:szCs w:val="22"/>
        </w:rPr>
      </w:pPr>
    </w:p>
    <w:p w14:paraId="009B6CAA" w14:textId="77777777"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5A462DD"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6E719F76"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17FF5BBE"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3A6F54D3"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538F936B" w14:textId="77777777" w:rsidR="00F35DB7" w:rsidRPr="00856536" w:rsidRDefault="00F35DB7" w:rsidP="00F35DB7">
      <w:pPr>
        <w:autoSpaceDE w:val="0"/>
        <w:autoSpaceDN w:val="0"/>
        <w:adjustRightInd w:val="0"/>
        <w:spacing w:after="0"/>
        <w:jc w:val="left"/>
        <w:rPr>
          <w:rFonts w:cs="Arial"/>
          <w:bCs/>
          <w:szCs w:val="22"/>
        </w:rPr>
      </w:pPr>
    </w:p>
    <w:p w14:paraId="461749A3"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 xml:space="preserve">Recalculation Settlement Statement T+12B: </w:t>
      </w:r>
    </w:p>
    <w:p w14:paraId="2E0C60E2" w14:textId="612711D2" w:rsidR="00F35DB7" w:rsidRPr="005E6C11" w:rsidRDefault="00F35DB7" w:rsidP="005E6C11">
      <w:pPr>
        <w:autoSpaceDE w:val="0"/>
        <w:autoSpaceDN w:val="0"/>
        <w:adjustRightInd w:val="0"/>
        <w:spacing w:after="0"/>
        <w:jc w:val="left"/>
        <w:rPr>
          <w:rFonts w:cs="Arial"/>
          <w:bCs/>
          <w:szCs w:val="22"/>
        </w:rPr>
      </w:pPr>
      <w:r w:rsidRPr="005E6C11">
        <w:rPr>
          <w:rFonts w:cs="Arial"/>
          <w:bCs/>
          <w:szCs w:val="22"/>
        </w:rPr>
        <w:t>CAISO Tariff Section 10.3.6.2</w:t>
      </w:r>
    </w:p>
    <w:p w14:paraId="2BED8BF4" w14:textId="77777777" w:rsidR="00F35DB7" w:rsidRPr="00856536" w:rsidRDefault="00F35DB7" w:rsidP="005E6C11">
      <w:pPr>
        <w:autoSpaceDE w:val="0"/>
        <w:autoSpaceDN w:val="0"/>
        <w:adjustRightInd w:val="0"/>
        <w:spacing w:after="0"/>
        <w:jc w:val="left"/>
        <w:rPr>
          <w:rFonts w:cs="Arial"/>
          <w:b/>
          <w:bCs/>
          <w:szCs w:val="22"/>
        </w:rPr>
      </w:pPr>
    </w:p>
    <w:p w14:paraId="531EDEEA"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can submit either Actual Settlement Quality Meter Data or Scheduling Coordinator Estimated Settlement Quality Meter Data for the Scheduling Coordinator Metered Entities they represent to the CAISO no later than 23:59:59 (Pacific Time) on the eighth Business Day after the Trading Day (T+8B) for the Recalculation Settlement Statement T+12B calculation.</w:t>
      </w:r>
    </w:p>
    <w:p w14:paraId="625A9797" w14:textId="77777777"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8B Meter Data submittal deadline.</w:t>
      </w:r>
    </w:p>
    <w:p w14:paraId="48765ADD" w14:textId="77777777"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8B, 23:59:59 Pacific Time, the CAISO will estimate metered Generation and/or Demand for the Recalculation Settlement Statement T+12B;  including Proxy Demand Resources and Reliability Demand Response Resources.</w:t>
      </w:r>
    </w:p>
    <w:p w14:paraId="7F88B669" w14:textId="77777777" w:rsidR="00F35DB7" w:rsidRPr="00856536" w:rsidRDefault="00F35DB7" w:rsidP="00F35DB7">
      <w:pPr>
        <w:autoSpaceDE w:val="0"/>
        <w:autoSpaceDN w:val="0"/>
        <w:adjustRightInd w:val="0"/>
        <w:spacing w:after="0"/>
        <w:ind w:left="1440" w:hanging="1440"/>
        <w:jc w:val="left"/>
        <w:rPr>
          <w:rFonts w:cs="Arial"/>
          <w:b/>
          <w:bCs/>
          <w:szCs w:val="22"/>
        </w:rPr>
      </w:pPr>
    </w:p>
    <w:p w14:paraId="3ACACA17"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55B:</w:t>
      </w:r>
    </w:p>
    <w:p w14:paraId="10B79638" w14:textId="32E38234" w:rsidR="00F35DB7" w:rsidRPr="00856536" w:rsidRDefault="00F35DB7" w:rsidP="005E6C11">
      <w:pPr>
        <w:autoSpaceDE w:val="0"/>
        <w:autoSpaceDN w:val="0"/>
        <w:adjustRightInd w:val="0"/>
        <w:spacing w:after="0"/>
        <w:jc w:val="left"/>
        <w:rPr>
          <w:rFonts w:cs="Arial"/>
          <w:bCs/>
          <w:szCs w:val="22"/>
        </w:rPr>
      </w:pPr>
    </w:p>
    <w:p w14:paraId="6E0AAF38" w14:textId="6734B04D"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75AC71C3" w14:textId="77777777" w:rsidR="00F35DB7" w:rsidRPr="00856536" w:rsidRDefault="00F35DB7" w:rsidP="005E6C11">
      <w:pPr>
        <w:autoSpaceDE w:val="0"/>
        <w:autoSpaceDN w:val="0"/>
        <w:adjustRightInd w:val="0"/>
        <w:spacing w:after="0"/>
        <w:jc w:val="left"/>
        <w:rPr>
          <w:rFonts w:cs="Arial"/>
          <w:szCs w:val="22"/>
        </w:rPr>
      </w:pPr>
    </w:p>
    <w:p w14:paraId="73954D4F"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must submit Actual Settlement Quality Meter Data for the Scheduling Coordinator Metered Entities they represent to the CAISO no later than 23:59:59 on the forty-eighth business day after the Trading Day (T+48B) for the Recalculation Settlement Statement T+55B to avoid possible Sanctions pursuant to CAISO Tariff Section 37.5.</w:t>
      </w:r>
    </w:p>
    <w:p w14:paraId="0CA1C9FC" w14:textId="77777777"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48B is considered late and subject to Sanctions pursuant to the Rules of Conduct set forth in Section 37.5 of the CAISO Tariff.</w:t>
      </w:r>
    </w:p>
    <w:p w14:paraId="35CE755B"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 xml:space="preserve">Scheduling Coordinator Estimated Settlement Quality Meter Data must be replaced no later than T+48B.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4C78EF5C"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 xml:space="preserve">Any CAISO Estimated Settlement Quality Meter Data not replaced with Actual Settlement Quality Meter Data by the Scheduling Coordinator by T+48B will be set to zero and will not be used for any subsequent Recalculation Settlement Statements. </w:t>
      </w:r>
    </w:p>
    <w:p w14:paraId="5B4D1C2C" w14:textId="77777777" w:rsidR="00F05206" w:rsidRDefault="00F05206" w:rsidP="00F35DB7">
      <w:pPr>
        <w:autoSpaceDE w:val="0"/>
        <w:autoSpaceDN w:val="0"/>
        <w:adjustRightInd w:val="0"/>
        <w:spacing w:after="0"/>
        <w:ind w:left="1890" w:hanging="450"/>
        <w:jc w:val="left"/>
        <w:rPr>
          <w:rFonts w:cs="Arial"/>
          <w:szCs w:val="22"/>
        </w:rPr>
      </w:pPr>
    </w:p>
    <w:p w14:paraId="56838B51"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0F8475AD" w14:textId="77777777" w:rsidR="00F35DB7" w:rsidRPr="005E6C11" w:rsidRDefault="00F35DB7">
      <w:pPr>
        <w:autoSpaceDE w:val="0"/>
        <w:autoSpaceDN w:val="0"/>
        <w:adjustRightInd w:val="0"/>
        <w:spacing w:after="0"/>
        <w:jc w:val="left"/>
        <w:rPr>
          <w:rFonts w:cs="Arial"/>
          <w:b/>
          <w:bCs/>
          <w:szCs w:val="22"/>
        </w:rPr>
      </w:pPr>
      <w:r w:rsidRPr="005E6C11">
        <w:rPr>
          <w:rFonts w:cs="Arial"/>
          <w:b/>
          <w:bCs/>
          <w:szCs w:val="22"/>
        </w:rPr>
        <w:t xml:space="preserve">Submission of meter data after the T+48B meter submittal deadline (CAISO Tariff Section 10.3.6.4) </w:t>
      </w:r>
    </w:p>
    <w:p w14:paraId="67A319C1" w14:textId="77777777" w:rsidR="00F35DB7" w:rsidRPr="00856536" w:rsidRDefault="00F35DB7" w:rsidP="005E6C11">
      <w:pPr>
        <w:autoSpaceDE w:val="0"/>
        <w:autoSpaceDN w:val="0"/>
        <w:adjustRightInd w:val="0"/>
        <w:spacing w:after="0"/>
        <w:jc w:val="left"/>
        <w:rPr>
          <w:rFonts w:cs="Arial"/>
          <w:bCs/>
          <w:szCs w:val="22"/>
        </w:rPr>
      </w:pPr>
    </w:p>
    <w:p w14:paraId="771FEBE2"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1EA93716" w14:textId="6B5C578E"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7C4056">
        <w:rPr>
          <w:rFonts w:cs="Arial"/>
          <w:szCs w:val="22"/>
        </w:rPr>
        <w:t>In the current SQMD system</w:t>
      </w:r>
      <w:r w:rsidRPr="0056477C">
        <w:rPr>
          <w:rFonts w:cs="Arial"/>
          <w:szCs w:val="22"/>
        </w:rPr>
        <w:t>, a re-submittal window used in the calculation of the T+9M statement will be open for a period of five business days at T+168B to T+172B.</w:t>
      </w:r>
    </w:p>
    <w:p w14:paraId="5CB315BE" w14:textId="77777777"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Meter Data submitted outside of the 5 business day window (T+168B – T+172B) will be automatically rejected and not used in settlements. Once rejected, data must be resubmitted according to the timeline.</w:t>
      </w:r>
    </w:p>
    <w:p w14:paraId="5D55F031" w14:textId="77777777" w:rsidR="00F35DB7" w:rsidRPr="005E6C1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04559A">
        <w:rPr>
          <w:rFonts w:cs="Arial"/>
          <w:szCs w:val="22"/>
        </w:rPr>
        <w:t>For Market Participants using MRI-S, Scheduling Coordinators have the option to submit as many times per trade date a</w:t>
      </w:r>
      <w:r w:rsidRPr="005E6C11">
        <w:rPr>
          <w:rFonts w:cs="Arial"/>
          <w:szCs w:val="22"/>
        </w:rPr>
        <w:t xml:space="preserve">nd </w:t>
      </w:r>
      <w:r w:rsidRPr="005E6C11">
        <w:rPr>
          <w:rFonts w:cs="Arial"/>
          <w:color w:val="000000"/>
        </w:rPr>
        <w:t xml:space="preserve">Scheduling Coordinator ID (SCID) </w:t>
      </w:r>
      <w:r w:rsidRPr="005E6C11">
        <w:rPr>
          <w:rFonts w:cs="Arial"/>
          <w:szCs w:val="22"/>
        </w:rPr>
        <w:t>prior to T+172B; however, the system will only keep two version, (1) Current ad (Previous).  In addition, the SCs will be subject to Rules of Conduct set forth in Section 37.5 of the CAISO Tariff for SQMD re-submitted after T+48B</w:t>
      </w:r>
    </w:p>
    <w:p w14:paraId="44EC5D4B" w14:textId="77777777" w:rsidR="00F35DB7" w:rsidRPr="005E6C11" w:rsidRDefault="00F35DB7" w:rsidP="005E6C11">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Meter Data submitted after the T+48B deadline will be subject to Rules of Conduct and interest based on the recalculated settlement amount.</w:t>
      </w:r>
    </w:p>
    <w:p w14:paraId="3AC3E9C0" w14:textId="77777777" w:rsidR="00F35DB7" w:rsidRPr="007C4056" w:rsidRDefault="00F35DB7" w:rsidP="005E6C11">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 within the  window</w:t>
      </w:r>
    </w:p>
    <w:p w14:paraId="08EB4CFC" w14:textId="5097DDC4" w:rsidR="00F35DB7" w:rsidRPr="007C4056" w:rsidRDefault="00F35DB7" w:rsidP="005E6C11">
      <w:pPr>
        <w:pStyle w:val="ListParagraph"/>
        <w:numPr>
          <w:ilvl w:val="0"/>
          <w:numId w:val="128"/>
        </w:numPr>
        <w:autoSpaceDE w:val="0"/>
        <w:autoSpaceDN w:val="0"/>
        <w:spacing w:after="240" w:line="300" w:lineRule="auto"/>
        <w:jc w:val="left"/>
        <w:rPr>
          <w:rFonts w:cs="Arial"/>
        </w:rPr>
      </w:pPr>
      <w:r w:rsidRPr="005E6C11">
        <w:rPr>
          <w:rFonts w:cs="Arial"/>
          <w:color w:val="000000"/>
        </w:rPr>
        <w:t>In the current OMAR SQMDS, to avoid additional penalties associated with the re-submittal of meter data, the corresponding Trade Date (TD) must adhere to the PST format.</w:t>
      </w:r>
    </w:p>
    <w:p w14:paraId="45F5180B" w14:textId="77777777" w:rsidR="00F35DB7" w:rsidRPr="007C4056" w:rsidRDefault="00F35DB7" w:rsidP="005E6C11">
      <w:pPr>
        <w:autoSpaceDE w:val="0"/>
        <w:autoSpaceDN w:val="0"/>
        <w:spacing w:after="240" w:line="300" w:lineRule="auto"/>
        <w:ind w:left="360"/>
        <w:rPr>
          <w:rFonts w:cs="Arial"/>
        </w:rPr>
      </w:pPr>
      <w:r w:rsidRPr="005E6C11">
        <w:rPr>
          <w:rFonts w:cs="Arial"/>
          <w:color w:val="000000"/>
        </w:rPr>
        <w:t xml:space="preserve">For example: </w:t>
      </w:r>
    </w:p>
    <w:p w14:paraId="66A8362F" w14:textId="77777777" w:rsidR="00F35DB7" w:rsidRPr="005E6C11" w:rsidRDefault="00F35DB7" w:rsidP="005E6C11">
      <w:pPr>
        <w:autoSpaceDE w:val="0"/>
        <w:autoSpaceDN w:val="0"/>
        <w:spacing w:after="240" w:line="300" w:lineRule="auto"/>
        <w:ind w:left="360"/>
        <w:rPr>
          <w:rFonts w:cs="Arial"/>
          <w:color w:val="000000"/>
        </w:rPr>
      </w:pPr>
      <w:r w:rsidRPr="005E6C11">
        <w:rPr>
          <w:rFonts w:cs="Arial"/>
          <w:b/>
          <w:i/>
          <w:color w:val="000000"/>
        </w:rPr>
        <w:t>DST Trade Date</w:t>
      </w:r>
      <w:r w:rsidRPr="005E6C11">
        <w:rPr>
          <w:rFonts w:cs="Arial"/>
          <w:color w:val="000000"/>
        </w:rPr>
        <w:t>: TD1 = TD -1 HE 23:00 – TD1 23:00</w:t>
      </w:r>
    </w:p>
    <w:p w14:paraId="5E33A142" w14:textId="77777777" w:rsidR="00F35DB7" w:rsidRPr="005E6C11" w:rsidRDefault="00F35DB7" w:rsidP="005E6C11">
      <w:pPr>
        <w:autoSpaceDE w:val="0"/>
        <w:autoSpaceDN w:val="0"/>
        <w:spacing w:after="240" w:line="300" w:lineRule="auto"/>
        <w:ind w:left="360"/>
        <w:rPr>
          <w:rFonts w:cs="Arial"/>
          <w:color w:val="000000"/>
        </w:rPr>
      </w:pPr>
      <w:r w:rsidRPr="005E6C11">
        <w:rPr>
          <w:rFonts w:cs="Arial"/>
          <w:b/>
          <w:i/>
          <w:color w:val="000000"/>
        </w:rPr>
        <w:t>PST Trade Date</w:t>
      </w:r>
      <w:r w:rsidRPr="005E6C11">
        <w:rPr>
          <w:rFonts w:cs="Arial"/>
          <w:color w:val="000000"/>
        </w:rPr>
        <w:t>: TD1 = TD1 HE 1:00 – HE 24:00</w:t>
      </w:r>
    </w:p>
    <w:p w14:paraId="7DBE484D" w14:textId="77777777" w:rsidR="00F35DB7" w:rsidRPr="005E6C11" w:rsidRDefault="00F35DB7" w:rsidP="005E6C11">
      <w:pPr>
        <w:autoSpaceDE w:val="0"/>
        <w:autoSpaceDN w:val="0"/>
        <w:spacing w:after="240" w:line="300" w:lineRule="auto"/>
        <w:ind w:left="360"/>
        <w:rPr>
          <w:rFonts w:cs="Arial"/>
          <w:color w:val="000000"/>
        </w:rPr>
      </w:pPr>
      <w:r w:rsidRPr="005E6C11">
        <w:rPr>
          <w:rFonts w:cs="Arial"/>
          <w:color w:val="000000"/>
        </w:rPr>
        <w:t>Otherwise,</w:t>
      </w:r>
    </w:p>
    <w:p w14:paraId="07E89E53" w14:textId="77777777" w:rsidR="00F35DB7" w:rsidRPr="0056477C" w:rsidRDefault="00F35DB7" w:rsidP="005E6C11">
      <w:pPr>
        <w:autoSpaceDE w:val="0"/>
        <w:autoSpaceDN w:val="0"/>
        <w:spacing w:after="240" w:line="300" w:lineRule="auto"/>
        <w:ind w:left="360"/>
        <w:rPr>
          <w:rFonts w:cs="Arial"/>
        </w:rPr>
      </w:pPr>
      <w:r w:rsidRPr="005E6C11">
        <w:rPr>
          <w:rFonts w:cs="Arial"/>
          <w:color w:val="000000"/>
        </w:rPr>
        <w:t>Data submitted for a DST Trade Date composed of HE 1:00 – HE 24:00 PST will shift to TD1 HE 2:00 – TD2 HE 1:00 reflecting 2 Trade Dates.</w:t>
      </w:r>
      <w:r w:rsidRPr="007C4056">
        <w:rPr>
          <w:rFonts w:cs="Arial"/>
        </w:rPr>
        <w:t xml:space="preserve">      </w:t>
      </w:r>
    </w:p>
    <w:p w14:paraId="020E7C72" w14:textId="77777777" w:rsidR="00F35DB7" w:rsidRPr="00D35871" w:rsidRDefault="00F35DB7" w:rsidP="005E6C11">
      <w:pPr>
        <w:pStyle w:val="ListParagraph"/>
        <w:numPr>
          <w:ilvl w:val="0"/>
          <w:numId w:val="129"/>
        </w:numPr>
        <w:autoSpaceDE w:val="0"/>
        <w:autoSpaceDN w:val="0"/>
        <w:spacing w:after="240" w:line="300" w:lineRule="auto"/>
        <w:jc w:val="left"/>
        <w:rPr>
          <w:rFonts w:cs="Arial"/>
        </w:rPr>
      </w:pPr>
      <w:r w:rsidRPr="0056477C">
        <w:rPr>
          <w:rFonts w:cs="Arial"/>
          <w:color w:val="000000"/>
        </w:rPr>
        <w:t xml:space="preserve">For Market Participants using MRI-S, </w:t>
      </w:r>
      <w:r w:rsidRPr="0056477C">
        <w:rPr>
          <w:rFonts w:cs="Arial"/>
        </w:rPr>
        <w:t>DST and PST is no longer the requirement for the submission process.  All SQMD must adhere to GMT format.</w:t>
      </w:r>
    </w:p>
    <w:p w14:paraId="00C8CDED" w14:textId="77777777" w:rsidR="00F35DB7" w:rsidRPr="00D35871" w:rsidRDefault="00F35DB7" w:rsidP="005E6C11">
      <w:pPr>
        <w:autoSpaceDE w:val="0"/>
        <w:autoSpaceDN w:val="0"/>
        <w:spacing w:after="0" w:line="300" w:lineRule="auto"/>
        <w:ind w:left="360"/>
        <w:rPr>
          <w:rFonts w:cs="Arial"/>
        </w:rPr>
      </w:pPr>
      <w:r w:rsidRPr="00D35871">
        <w:rPr>
          <w:rFonts w:cs="Arial"/>
        </w:rPr>
        <w:t xml:space="preserve">GMT Format Example: </w:t>
      </w:r>
    </w:p>
    <w:p w14:paraId="3290AC88" w14:textId="77777777" w:rsidR="00F35DB7" w:rsidRPr="00856536" w:rsidRDefault="00F35DB7" w:rsidP="005E6C11">
      <w:pPr>
        <w:autoSpaceDE w:val="0"/>
        <w:autoSpaceDN w:val="0"/>
        <w:spacing w:after="0" w:line="300" w:lineRule="auto"/>
        <w:ind w:left="360"/>
        <w:rPr>
          <w:rFonts w:cs="Arial"/>
        </w:rPr>
      </w:pPr>
    </w:p>
    <w:p w14:paraId="7337A70D" w14:textId="77777777" w:rsidR="00F35DB7" w:rsidRPr="0056477C" w:rsidRDefault="00F35DB7" w:rsidP="005E6C11">
      <w:pPr>
        <w:autoSpaceDE w:val="0"/>
        <w:autoSpaceDN w:val="0"/>
        <w:spacing w:after="0" w:line="300" w:lineRule="auto"/>
        <w:ind w:left="360"/>
        <w:rPr>
          <w:rFonts w:cs="Arial"/>
        </w:rPr>
      </w:pPr>
      <w:r w:rsidRPr="007C4056">
        <w:rPr>
          <w:rFonts w:cs="Arial"/>
        </w:rPr>
        <w:t xml:space="preserve">Trade </w:t>
      </w:r>
      <w:r w:rsidRPr="007C4056">
        <w:rPr>
          <w:rFonts w:cs="Arial"/>
        </w:rPr>
        <w:tab/>
      </w:r>
      <w:r w:rsidRPr="007C4056">
        <w:rPr>
          <w:rFonts w:cs="Arial"/>
        </w:rPr>
        <w:tab/>
        <w:t xml:space="preserve">: 04/6/16 </w:t>
      </w:r>
    </w:p>
    <w:p w14:paraId="39109FFC" w14:textId="77777777" w:rsidR="00F35DB7" w:rsidRPr="00D35871" w:rsidRDefault="00F35DB7" w:rsidP="005E6C11">
      <w:pPr>
        <w:autoSpaceDE w:val="0"/>
        <w:autoSpaceDN w:val="0"/>
        <w:spacing w:after="0" w:line="300" w:lineRule="auto"/>
        <w:ind w:left="360"/>
        <w:rPr>
          <w:rFonts w:cs="Arial"/>
        </w:rPr>
      </w:pPr>
      <w:r w:rsidRPr="00D35871">
        <w:rPr>
          <w:rFonts w:cs="Arial"/>
        </w:rPr>
        <w:t>Interval Time</w:t>
      </w:r>
      <w:r w:rsidRPr="00D35871">
        <w:rPr>
          <w:rFonts w:cs="Arial"/>
        </w:rPr>
        <w:tab/>
        <w:t>: 07:15</w:t>
      </w:r>
    </w:p>
    <w:p w14:paraId="4DD66B53" w14:textId="77777777" w:rsidR="00F35DB7" w:rsidRPr="00856536" w:rsidRDefault="00F35DB7" w:rsidP="005E6C11">
      <w:pPr>
        <w:autoSpaceDE w:val="0"/>
        <w:autoSpaceDN w:val="0"/>
        <w:spacing w:after="0" w:line="300" w:lineRule="auto"/>
        <w:ind w:left="360"/>
        <w:rPr>
          <w:rFonts w:eastAsiaTheme="minorHAnsi" w:cs="Arial"/>
          <w:szCs w:val="22"/>
        </w:rPr>
      </w:pPr>
    </w:p>
    <w:p w14:paraId="35E034C2" w14:textId="77777777" w:rsidR="00F35DB7" w:rsidRDefault="00F35DB7" w:rsidP="005E6C11">
      <w:pPr>
        <w:autoSpaceDE w:val="0"/>
        <w:autoSpaceDN w:val="0"/>
        <w:spacing w:after="0" w:line="300" w:lineRule="auto"/>
        <w:ind w:left="360"/>
        <w:rPr>
          <w:rFonts w:cs="Arial"/>
          <w:sz w:val="24"/>
          <w:szCs w:val="24"/>
        </w:rPr>
      </w:pPr>
      <w:r w:rsidRPr="007C4056">
        <w:rPr>
          <w:rFonts w:eastAsiaTheme="minorHAnsi" w:cs="Arial"/>
          <w:szCs w:val="22"/>
        </w:rPr>
        <w:t xml:space="preserve">2016-06-04T07:15:00.000+00:00 or </w:t>
      </w:r>
      <w:r w:rsidRPr="0056477C">
        <w:rPr>
          <w:rFonts w:cs="Arial"/>
          <w:sz w:val="24"/>
          <w:szCs w:val="24"/>
        </w:rPr>
        <w:t xml:space="preserve">2016-06-04T07:15:00.000Z </w:t>
      </w:r>
    </w:p>
    <w:p w14:paraId="7554B5A3" w14:textId="77777777" w:rsidR="00F35DB7" w:rsidRPr="00856536" w:rsidRDefault="00F35DB7">
      <w:pPr>
        <w:autoSpaceDE w:val="0"/>
        <w:autoSpaceDN w:val="0"/>
        <w:adjustRightInd w:val="0"/>
        <w:spacing w:after="0"/>
        <w:jc w:val="left"/>
        <w:rPr>
          <w:rFonts w:cs="Arial"/>
          <w:szCs w:val="22"/>
        </w:rPr>
      </w:pPr>
    </w:p>
    <w:p w14:paraId="136057E0" w14:textId="77777777" w:rsidR="00F35DB7" w:rsidRPr="005E6C11" w:rsidRDefault="00F35DB7" w:rsidP="005E6C11">
      <w:pPr>
        <w:pStyle w:val="Heading3"/>
        <w:numPr>
          <w:ilvl w:val="0"/>
          <w:numId w:val="0"/>
        </w:numPr>
        <w:ind w:left="1080" w:hanging="1080"/>
        <w:jc w:val="left"/>
        <w:rPr>
          <w:rFonts w:cs="Arial"/>
          <w:szCs w:val="26"/>
        </w:rPr>
      </w:pPr>
      <w:bookmarkStart w:id="145" w:name="_Toc473095240"/>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45"/>
    </w:p>
    <w:p w14:paraId="7217F9D9" w14:textId="46C051D1"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3B (CAISO Estimated).  SQMD is considered complete when the SC’s file contains appropriate Meter Data for all of the Scheduling Coordinator Metered Entities that the SC represents on that Trading Day.</w:t>
      </w:r>
    </w:p>
    <w:p w14:paraId="1CD8F2FE" w14:textId="5B0FA161"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49EEC92C" w14:textId="77777777" w:rsidR="00F35DB7" w:rsidRPr="00856536" w:rsidRDefault="00F35DB7" w:rsidP="005E6C11">
      <w:pPr>
        <w:pStyle w:val="Heading3"/>
        <w:numPr>
          <w:ilvl w:val="0"/>
          <w:numId w:val="0"/>
        </w:numPr>
        <w:ind w:left="1080" w:hanging="1080"/>
        <w:jc w:val="left"/>
        <w:rPr>
          <w:rFonts w:cs="Arial"/>
          <w:szCs w:val="26"/>
        </w:rPr>
      </w:pPr>
      <w:bookmarkStart w:id="146" w:name="_Toc473095241"/>
      <w:r w:rsidRPr="00856536">
        <w:rPr>
          <w:rFonts w:cs="Arial"/>
          <w:szCs w:val="26"/>
        </w:rPr>
        <w:t>6.2.4</w:t>
      </w:r>
      <w:r w:rsidRPr="00856536">
        <w:rPr>
          <w:rFonts w:cs="Arial"/>
          <w:szCs w:val="26"/>
        </w:rPr>
        <w:tab/>
        <w:t>Failure to Submit Accurate Settlement Quality Meter Data (Actual, Estimated)</w:t>
      </w:r>
      <w:bookmarkEnd w:id="146"/>
    </w:p>
    <w:p w14:paraId="68A88116" w14:textId="77777777" w:rsidR="00F35DB7" w:rsidRPr="00856536" w:rsidRDefault="00F35DB7" w:rsidP="00F35DB7">
      <w:pPr>
        <w:pStyle w:val="ParaText"/>
        <w:jc w:val="left"/>
        <w:rPr>
          <w:rFonts w:cs="Arial"/>
          <w:szCs w:val="22"/>
        </w:rPr>
      </w:pPr>
      <w:r w:rsidRPr="00856536">
        <w:rPr>
          <w:rFonts w:cs="Arial"/>
          <w:szCs w:val="22"/>
        </w:rPr>
        <w:t xml:space="preserve">Actual Settlement Quality Meter Data not successfully received by the CAISO for a Scheduling Coordinator Metered Entity by T+48 business days from the Trading Day is considered late Meter Data.  Any occurrence of late Meter Data is a violation of the CAISO Tariff and may receive Sanctions as described in Section 37.5.2 and Section 37.6.1 of the CAISO Tariff.  </w:t>
      </w:r>
    </w:p>
    <w:p w14:paraId="236D1C9C" w14:textId="595DEADA" w:rsidR="005E6C11" w:rsidRDefault="00F35DB7" w:rsidP="00F35DB7">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3079713" w14:textId="77777777" w:rsidR="005E6C11" w:rsidRDefault="005E6C11">
      <w:pPr>
        <w:spacing w:after="0"/>
        <w:jc w:val="left"/>
        <w:rPr>
          <w:rFonts w:cs="Arial"/>
          <w:szCs w:val="22"/>
        </w:rPr>
      </w:pPr>
      <w:r>
        <w:rPr>
          <w:rFonts w:cs="Arial"/>
          <w:szCs w:val="22"/>
        </w:rPr>
        <w:br w:type="page"/>
      </w:r>
    </w:p>
    <w:p w14:paraId="2BEF4A90" w14:textId="77777777" w:rsidR="00F35DB7" w:rsidRPr="00856536" w:rsidRDefault="00F35DB7" w:rsidP="005E6C11">
      <w:pPr>
        <w:pStyle w:val="Heading2"/>
        <w:numPr>
          <w:ilvl w:val="1"/>
          <w:numId w:val="115"/>
        </w:numPr>
        <w:jc w:val="left"/>
        <w:rPr>
          <w:rFonts w:cs="Arial"/>
        </w:rPr>
      </w:pPr>
      <w:bookmarkStart w:id="147" w:name="_Toc473095242"/>
      <w:r w:rsidRPr="00856536">
        <w:rPr>
          <w:rFonts w:cs="Arial"/>
        </w:rPr>
        <w:t>Certification of Meters</w:t>
      </w:r>
      <w:bookmarkEnd w:id="147"/>
    </w:p>
    <w:p w14:paraId="160C5181"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719F7782" w14:textId="77777777" w:rsidR="00F35DB7" w:rsidRPr="00856536" w:rsidRDefault="00F35DB7" w:rsidP="00F35DB7">
      <w:pPr>
        <w:pStyle w:val="Heading2"/>
        <w:jc w:val="left"/>
        <w:rPr>
          <w:rFonts w:cs="Arial"/>
        </w:rPr>
      </w:pPr>
      <w:bookmarkStart w:id="148" w:name="_Toc473095243"/>
      <w:r w:rsidRPr="00856536">
        <w:rPr>
          <w:rFonts w:cs="Arial"/>
        </w:rPr>
        <w:t>Audit &amp; Testing</w:t>
      </w:r>
      <w:bookmarkEnd w:id="148"/>
    </w:p>
    <w:p w14:paraId="028BE817" w14:textId="355E326F" w:rsidR="00F35DB7" w:rsidRPr="00856536" w:rsidRDefault="00F35DB7" w:rsidP="00F35DB7">
      <w:pPr>
        <w:pStyle w:val="Heading3"/>
        <w:tabs>
          <w:tab w:val="clear" w:pos="1080"/>
          <w:tab w:val="num" w:pos="2160"/>
        </w:tabs>
        <w:jc w:val="left"/>
        <w:rPr>
          <w:rFonts w:cs="Arial"/>
        </w:rPr>
      </w:pPr>
      <w:bookmarkStart w:id="149" w:name="_Toc472927336"/>
      <w:bookmarkStart w:id="150" w:name="_Toc472927457"/>
      <w:bookmarkStart w:id="151" w:name="_Toc472927578"/>
      <w:bookmarkStart w:id="152" w:name="_Toc472927699"/>
      <w:bookmarkStart w:id="153" w:name="_Toc472929207"/>
      <w:bookmarkStart w:id="154" w:name="_Toc473039542"/>
      <w:bookmarkStart w:id="155" w:name="_Toc473093754"/>
      <w:bookmarkStart w:id="156" w:name="_Toc473093875"/>
      <w:bookmarkStart w:id="157" w:name="_Toc473093996"/>
      <w:bookmarkStart w:id="158" w:name="_Toc473094116"/>
      <w:bookmarkStart w:id="159" w:name="_Toc473094238"/>
      <w:bookmarkStart w:id="160" w:name="_Toc473094361"/>
      <w:bookmarkStart w:id="161" w:name="_Toc473094482"/>
      <w:bookmarkStart w:id="162" w:name="_Toc473095121"/>
      <w:bookmarkStart w:id="163" w:name="_Toc473095244"/>
      <w:bookmarkStart w:id="164" w:name="_Toc473095245"/>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856536">
        <w:rPr>
          <w:rFonts w:cs="Arial"/>
        </w:rPr>
        <w:t>Audit &amp; Testing of Metering Facilities</w:t>
      </w:r>
      <w:bookmarkEnd w:id="164"/>
    </w:p>
    <w:p w14:paraId="4C53740D" w14:textId="77777777" w:rsidR="00F35DB7" w:rsidRPr="00856536" w:rsidRDefault="00F35DB7" w:rsidP="00F35DB7">
      <w:pPr>
        <w:pStyle w:val="ParaText"/>
        <w:jc w:val="left"/>
        <w:rPr>
          <w:rFonts w:cs="Arial"/>
        </w:rPr>
      </w:pPr>
      <w:r w:rsidRPr="00856536">
        <w:rPr>
          <w:rFonts w:cs="Arial"/>
        </w:rPr>
        <w:t>CAISO Tariff Section 10.3.10.1</w:t>
      </w:r>
    </w:p>
    <w:p w14:paraId="3897EB52" w14:textId="2A2B1900"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372B760A" w14:textId="77777777" w:rsidR="00F35DB7" w:rsidRPr="00856536" w:rsidRDefault="00F35DB7" w:rsidP="005E6C11">
      <w:pPr>
        <w:pStyle w:val="Heading3"/>
        <w:rPr>
          <w:rFonts w:cs="Arial"/>
        </w:rPr>
      </w:pPr>
      <w:bookmarkStart w:id="165" w:name="_Toc473095246"/>
      <w:r w:rsidRPr="00856536">
        <w:rPr>
          <w:rFonts w:cs="Arial"/>
        </w:rPr>
        <w:t>Scheduling Coordinator Self-Audit Report</w:t>
      </w:r>
      <w:bookmarkEnd w:id="165"/>
      <w:r w:rsidRPr="00856536">
        <w:rPr>
          <w:rFonts w:cs="Arial"/>
        </w:rPr>
        <w:tab/>
      </w:r>
    </w:p>
    <w:p w14:paraId="195C41E4" w14:textId="77777777" w:rsidR="00F35DB7" w:rsidRPr="00856536" w:rsidRDefault="00F35DB7" w:rsidP="00F35DB7">
      <w:pPr>
        <w:pStyle w:val="ParaText"/>
        <w:jc w:val="left"/>
        <w:rPr>
          <w:rFonts w:cs="Arial"/>
        </w:rPr>
      </w:pPr>
      <w:r w:rsidRPr="00856536">
        <w:rPr>
          <w:rFonts w:cs="Arial"/>
        </w:rPr>
        <w:t xml:space="preserve">Scheduling Coordinators for Scheduling Coordinator Metered Entities shall annually conduct an SC-Self Audit.  Scheduling Coordinators shall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the Validation, Estimation and Editing (VEE) and following the process through submittal of Actual SQMD to the CAISO.  </w:t>
      </w:r>
    </w:p>
    <w:p w14:paraId="03587CA8" w14:textId="77777777" w:rsidR="00F35DB7" w:rsidRPr="00856536" w:rsidRDefault="00F35DB7" w:rsidP="00F35DB7">
      <w:pPr>
        <w:pStyle w:val="ParaText"/>
        <w:jc w:val="left"/>
        <w:rPr>
          <w:rFonts w:cs="Arial"/>
        </w:rPr>
      </w:pPr>
      <w:r w:rsidRPr="00856536">
        <w:rPr>
          <w:rFonts w:cs="Arial"/>
        </w:rPr>
        <w:t>Audit Review Period for the present year will be from August 1</w:t>
      </w:r>
      <w:r w:rsidRPr="00856536">
        <w:rPr>
          <w:rFonts w:cs="Arial"/>
          <w:vertAlign w:val="superscript"/>
        </w:rPr>
        <w:t xml:space="preserve">st </w:t>
      </w:r>
      <w:r w:rsidRPr="00856536">
        <w:rPr>
          <w:rFonts w:cs="Arial"/>
        </w:rPr>
        <w:t>of previous year through July 31</w:t>
      </w:r>
      <w:r w:rsidRPr="00856536">
        <w:rPr>
          <w:rFonts w:cs="Arial"/>
          <w:vertAlign w:val="superscript"/>
        </w:rPr>
        <w:t>st</w:t>
      </w:r>
      <w:r w:rsidRPr="00856536">
        <w:rPr>
          <w:rFonts w:cs="Arial"/>
        </w:rPr>
        <w:t xml:space="preserve"> of the current year and the report is due to the ISO on October 31</w:t>
      </w:r>
      <w:r w:rsidRPr="00856536">
        <w:rPr>
          <w:rFonts w:cs="Arial"/>
          <w:vertAlign w:val="superscript"/>
        </w:rPr>
        <w:t>st</w:t>
      </w:r>
      <w:r w:rsidRPr="00856536">
        <w:rPr>
          <w:rFonts w:cs="Arial"/>
        </w:rPr>
        <w:t xml:space="preserve"> of the present year. If the due date is not a Business Day, then the report is due on the first Business Day in November. F</w:t>
      </w:r>
      <w:r w:rsidRPr="00856536">
        <w:rPr>
          <w:rFonts w:cs="Arial"/>
          <w:szCs w:val="22"/>
        </w:rPr>
        <w:t>ailure to submit an audit report by the due date is a violation of tariff requirement 10.3.10.1 and results in a Rules of Conduct violation, section 37.6.3.2, of $1,000/day until the report is received by the ISO.</w:t>
      </w:r>
    </w:p>
    <w:p w14:paraId="74B2EEAD" w14:textId="77777777" w:rsidR="00F35DB7" w:rsidRPr="00856536" w:rsidRDefault="00F35DB7" w:rsidP="00F35DB7">
      <w:pPr>
        <w:pStyle w:val="ParaText"/>
        <w:jc w:val="left"/>
        <w:rPr>
          <w:rFonts w:cs="Arial"/>
        </w:rPr>
      </w:pPr>
      <w:r w:rsidRPr="00856536">
        <w:rPr>
          <w:rFonts w:cs="Arial"/>
        </w:rPr>
        <w:t>The completed Scheduling Coordinator Self-Audit report must include, as a minimum, five components:</w:t>
      </w:r>
    </w:p>
    <w:p w14:paraId="0F7B6527" w14:textId="77777777" w:rsidR="00F35DB7" w:rsidRPr="00856536" w:rsidRDefault="00F35DB7" w:rsidP="00F35DB7">
      <w:pPr>
        <w:pStyle w:val="Bullet1HRt"/>
        <w:jc w:val="left"/>
        <w:rPr>
          <w:rFonts w:cs="Arial"/>
        </w:rPr>
      </w:pPr>
      <w:r w:rsidRPr="00856536">
        <w:rPr>
          <w:rFonts w:cs="Arial"/>
        </w:rPr>
        <w:t xml:space="preserve">Scheduling Coordinator’s management assertion that they have completed the appropriate audits and tests and that they have reviewed the results.  Based on their review, they assert that tariff requirement 10.3.10.1 was completed for that year and that they have taken all reasonable and necessary actions to ensure the accuracy and integrity of the Settlement Quality Meter Data provided to the ISO.  </w:t>
      </w:r>
    </w:p>
    <w:p w14:paraId="0BE437DA" w14:textId="77777777" w:rsidR="00F35DB7" w:rsidRPr="00856536" w:rsidRDefault="00F35DB7" w:rsidP="00F35DB7">
      <w:pPr>
        <w:pStyle w:val="Bullet1HRt"/>
        <w:jc w:val="left"/>
        <w:rPr>
          <w:rFonts w:cs="Arial"/>
        </w:rPr>
      </w:pPr>
      <w:r w:rsidRPr="00856536">
        <w:rPr>
          <w:rFonts w:cs="Arial"/>
        </w:rPr>
        <w:t xml:space="preserve">A description of the entities they represent in the ISO market (such as LSEs, ESPs, Cities, Direct Access Customers, etc.), as well as the name of the applicable Local Regulatory Authority. </w:t>
      </w:r>
    </w:p>
    <w:p w14:paraId="4D3F5FE4" w14:textId="77777777" w:rsidR="00F35DB7" w:rsidRPr="00856536" w:rsidRDefault="00F35DB7" w:rsidP="00F35DB7">
      <w:pPr>
        <w:pStyle w:val="Bullet1HRt"/>
        <w:jc w:val="left"/>
        <w:rPr>
          <w:rFonts w:cs="Arial"/>
        </w:rPr>
      </w:pPr>
      <w:r w:rsidRPr="00856536">
        <w:rPr>
          <w:rFonts w:cs="Arial"/>
        </w:rPr>
        <w:t xml:space="preserve">A description of the Settlement Quality Meter Data process and controls in place to assure compliance.  </w:t>
      </w:r>
    </w:p>
    <w:p w14:paraId="134E826D" w14:textId="77777777" w:rsidR="00F35DB7" w:rsidRPr="00856536" w:rsidRDefault="00F35DB7" w:rsidP="00F35DB7">
      <w:pPr>
        <w:pStyle w:val="Bullet1HRt"/>
        <w:jc w:val="left"/>
        <w:rPr>
          <w:rFonts w:cs="Arial"/>
        </w:rPr>
      </w:pPr>
      <w:r w:rsidRPr="00856536">
        <w:rPr>
          <w:rFonts w:cs="Arial"/>
        </w:rPr>
        <w:t xml:space="preserve">A description of the audits and tests performed and who performed the activities.  </w:t>
      </w:r>
    </w:p>
    <w:p w14:paraId="45EE45D9" w14:textId="77777777" w:rsidR="00F35DB7" w:rsidRPr="00856536" w:rsidRDefault="00F35DB7" w:rsidP="00F35DB7">
      <w:pPr>
        <w:pStyle w:val="Bullet1HRt"/>
        <w:jc w:val="left"/>
        <w:rPr>
          <w:rFonts w:cs="Arial"/>
        </w:rPr>
      </w:pPr>
      <w:r w:rsidRPr="00856536">
        <w:rPr>
          <w:rFonts w:cs="Arial"/>
        </w:rPr>
        <w:t xml:space="preserve">Explanation of any errors identified and corrective actions taken to prevent recurrence.  If significant issues were identified in the previous audit, a discussion of the corrective actions taken to remedy the issues should also be included. </w:t>
      </w:r>
    </w:p>
    <w:p w14:paraId="3DF4D6F0" w14:textId="409086D8" w:rsidR="00F35DB7" w:rsidRPr="00856536" w:rsidRDefault="00F35DB7" w:rsidP="005E6C11">
      <w:pPr>
        <w:pStyle w:val="Bullet1HRt"/>
        <w:jc w:val="left"/>
        <w:rPr>
          <w:rFonts w:cs="Arial"/>
        </w:rPr>
      </w:pPr>
      <w:r w:rsidRPr="00856536">
        <w:rPr>
          <w:rFonts w:cs="Arial"/>
        </w:rPr>
        <w:t xml:space="preserve">Supporting data does not need to be provided with the Audit Report, however, the ISO maintains the right to ask for and review any material used to complete the Scheduling Coordinator’s Audit.  Details on the audit report can be found on the Metering and Telemetry page of the ISO website.  </w:t>
      </w:r>
    </w:p>
    <w:p w14:paraId="74E68D13" w14:textId="77777777" w:rsidR="00F35DB7" w:rsidRPr="00856536" w:rsidRDefault="00F35DB7" w:rsidP="00F35DB7">
      <w:pPr>
        <w:pStyle w:val="Heading3"/>
        <w:jc w:val="left"/>
        <w:rPr>
          <w:rFonts w:cs="Arial"/>
        </w:rPr>
      </w:pPr>
      <w:bookmarkStart w:id="166" w:name="_Toc473095247"/>
      <w:r w:rsidRPr="00856536">
        <w:rPr>
          <w:rFonts w:cs="Arial"/>
        </w:rPr>
        <w:t>Audit &amp; Testing by CAISO</w:t>
      </w:r>
      <w:bookmarkEnd w:id="166"/>
    </w:p>
    <w:p w14:paraId="4BBF1494" w14:textId="77777777" w:rsidR="00F35DB7" w:rsidRPr="00856536" w:rsidRDefault="00F35DB7" w:rsidP="00F35DB7">
      <w:pPr>
        <w:pStyle w:val="ParaText"/>
        <w:jc w:val="left"/>
        <w:rPr>
          <w:rFonts w:cs="Arial"/>
        </w:rPr>
      </w:pPr>
      <w:r w:rsidRPr="00856536">
        <w:rPr>
          <w:rFonts w:cs="Arial"/>
        </w:rPr>
        <w:t>CAISO Tariff Section 10.3.10.2</w:t>
      </w:r>
    </w:p>
    <w:p w14:paraId="6102BC8B"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6C54AD4E" w14:textId="77777777" w:rsidR="005E6C11" w:rsidRDefault="005E6C11">
      <w:pPr>
        <w:spacing w:after="0"/>
        <w:jc w:val="left"/>
        <w:rPr>
          <w:rFonts w:cs="Arial"/>
        </w:rPr>
      </w:pPr>
      <w:r>
        <w:rPr>
          <w:rFonts w:cs="Arial"/>
        </w:rPr>
        <w:br w:type="page"/>
      </w:r>
    </w:p>
    <w:p w14:paraId="7C854336" w14:textId="07897EC1"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F705978" w14:textId="77777777" w:rsidR="00F35DB7" w:rsidRPr="00856536" w:rsidRDefault="00F35DB7" w:rsidP="00F35DB7">
      <w:pPr>
        <w:pStyle w:val="Heading1"/>
        <w:jc w:val="left"/>
        <w:rPr>
          <w:rFonts w:cs="Arial"/>
        </w:rPr>
      </w:pPr>
      <w:bookmarkStart w:id="167" w:name="_Toc135575075"/>
      <w:bookmarkStart w:id="168" w:name="_Toc473095248"/>
      <w:r w:rsidRPr="00856536">
        <w:rPr>
          <w:rFonts w:cs="Arial"/>
        </w:rPr>
        <w:t>Meter Service Agreements</w:t>
      </w:r>
      <w:bookmarkEnd w:id="167"/>
      <w:bookmarkEnd w:id="168"/>
    </w:p>
    <w:p w14:paraId="342504F8"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0B3C76AA"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29A0FFB2"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207E2263"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21F9F7D3" w14:textId="77777777" w:rsidR="00F35DB7" w:rsidRPr="00856536" w:rsidRDefault="00F35DB7" w:rsidP="00F35DB7">
      <w:pPr>
        <w:pStyle w:val="Bullet1HRt"/>
        <w:jc w:val="left"/>
        <w:rPr>
          <w:rFonts w:cs="Arial"/>
        </w:rPr>
      </w:pPr>
      <w:r w:rsidRPr="00856536">
        <w:rPr>
          <w:rFonts w:cs="Arial"/>
        </w:rPr>
        <w:t>A description of the Qualifying Facility Participating Generator Agreement</w:t>
      </w:r>
    </w:p>
    <w:p w14:paraId="0DA5148D" w14:textId="77777777" w:rsidR="00F35DB7" w:rsidRPr="00856536" w:rsidRDefault="00F35DB7" w:rsidP="00F35DB7">
      <w:pPr>
        <w:pStyle w:val="Heading2"/>
        <w:jc w:val="left"/>
        <w:rPr>
          <w:rFonts w:cs="Arial"/>
        </w:rPr>
      </w:pPr>
      <w:bookmarkStart w:id="169" w:name="_Toc473095249"/>
      <w:r w:rsidRPr="00856536">
        <w:rPr>
          <w:rFonts w:cs="Arial"/>
        </w:rPr>
        <w:t>CAISO Metered Entities</w:t>
      </w:r>
      <w:bookmarkEnd w:id="169"/>
    </w:p>
    <w:p w14:paraId="11120FDC" w14:textId="77777777" w:rsidR="00F35DB7" w:rsidRPr="00856536" w:rsidRDefault="00F35DB7" w:rsidP="00F35DB7">
      <w:pPr>
        <w:pStyle w:val="ParaText"/>
        <w:jc w:val="left"/>
        <w:rPr>
          <w:rFonts w:cs="Arial"/>
        </w:rPr>
      </w:pPr>
      <w:r w:rsidRPr="00856536">
        <w:rPr>
          <w:rFonts w:cs="Arial"/>
        </w:rPr>
        <w:t>CAISO Tariff Appendix B.6</w:t>
      </w:r>
    </w:p>
    <w:p w14:paraId="7CF72BF5" w14:textId="77777777" w:rsidR="00F35DB7" w:rsidRPr="00856536" w:rsidRDefault="00F35DB7" w:rsidP="00F35DB7">
      <w:pPr>
        <w:pStyle w:val="ParaText"/>
        <w:jc w:val="left"/>
        <w:rPr>
          <w:rFonts w:cs="Arial"/>
        </w:rPr>
      </w:pPr>
      <w:r w:rsidRPr="00856536">
        <w:rPr>
          <w:rFonts w:cs="Arial"/>
        </w:rPr>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3" w:history="1">
        <w:r w:rsidRPr="00856536">
          <w:rPr>
            <w:rStyle w:val="Hyperlink"/>
            <w:rFonts w:cs="Arial"/>
          </w:rPr>
          <w:t>www.caiso.com</w:t>
        </w:r>
      </w:hyperlink>
      <w:r w:rsidRPr="00856536">
        <w:rPr>
          <w:rFonts w:cs="Arial"/>
        </w:rPr>
        <w:t>.</w:t>
      </w:r>
      <w:hyperlink w:history="1"/>
    </w:p>
    <w:p w14:paraId="315E4952" w14:textId="77777777" w:rsidR="00F35DB7" w:rsidRPr="00856536" w:rsidRDefault="00F35DB7" w:rsidP="00F35DB7">
      <w:pPr>
        <w:pStyle w:val="Heading2"/>
        <w:jc w:val="left"/>
        <w:rPr>
          <w:rFonts w:cs="Arial"/>
        </w:rPr>
      </w:pPr>
      <w:bookmarkStart w:id="170" w:name="_Toc473095250"/>
      <w:r w:rsidRPr="00856536">
        <w:rPr>
          <w:rFonts w:cs="Arial"/>
        </w:rPr>
        <w:t>Scheduling Coordinator Metered Entities</w:t>
      </w:r>
      <w:bookmarkEnd w:id="170"/>
    </w:p>
    <w:p w14:paraId="092F9740" w14:textId="77777777" w:rsidR="00F35DB7" w:rsidRPr="00856536" w:rsidRDefault="00F35DB7" w:rsidP="00F35DB7">
      <w:pPr>
        <w:pStyle w:val="ParaText"/>
        <w:jc w:val="left"/>
        <w:rPr>
          <w:rFonts w:cs="Arial"/>
        </w:rPr>
      </w:pPr>
      <w:r w:rsidRPr="00856536">
        <w:rPr>
          <w:rFonts w:cs="Arial"/>
        </w:rPr>
        <w:t>CAISO Tariff Appendix B.7</w:t>
      </w:r>
    </w:p>
    <w:p w14:paraId="01CA182B"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4" w:history="1">
        <w:r w:rsidRPr="00856536">
          <w:rPr>
            <w:rStyle w:val="Hyperlink"/>
            <w:rFonts w:cs="Arial"/>
          </w:rPr>
          <w:t>www.caiso.com</w:t>
        </w:r>
      </w:hyperlink>
      <w:r w:rsidRPr="00856536">
        <w:rPr>
          <w:rFonts w:cs="Arial"/>
        </w:rPr>
        <w:t xml:space="preserve">. </w:t>
      </w:r>
    </w:p>
    <w:p w14:paraId="410DD9A7" w14:textId="77777777" w:rsidR="00F35DB7" w:rsidRPr="00856536" w:rsidRDefault="00F35DB7" w:rsidP="00F35DB7">
      <w:pPr>
        <w:pStyle w:val="Heading2"/>
        <w:jc w:val="left"/>
        <w:rPr>
          <w:rFonts w:cs="Arial"/>
        </w:rPr>
      </w:pPr>
      <w:bookmarkStart w:id="171" w:name="_Toc473095251"/>
      <w:r w:rsidRPr="00856536">
        <w:rPr>
          <w:rFonts w:cs="Arial"/>
        </w:rPr>
        <w:t>Scheduling Coordinator Agreement</w:t>
      </w:r>
      <w:bookmarkEnd w:id="171"/>
    </w:p>
    <w:p w14:paraId="4B639FB4" w14:textId="77777777" w:rsidR="00F35DB7" w:rsidRPr="00856536" w:rsidRDefault="00F35DB7" w:rsidP="00F35DB7">
      <w:pPr>
        <w:pStyle w:val="ParaText"/>
        <w:jc w:val="left"/>
        <w:rPr>
          <w:rFonts w:cs="Arial"/>
        </w:rPr>
      </w:pPr>
      <w:r w:rsidRPr="00856536">
        <w:rPr>
          <w:rFonts w:cs="Arial"/>
        </w:rPr>
        <w:t>CAISO Tariff Appendix B.1</w:t>
      </w:r>
    </w:p>
    <w:p w14:paraId="47F2AA89" w14:textId="77777777" w:rsidR="00F35DB7" w:rsidRPr="00856536" w:rsidRDefault="00F35DB7" w:rsidP="00F35DB7">
      <w:pPr>
        <w:pStyle w:val="ParaText"/>
        <w:jc w:val="left"/>
        <w:rPr>
          <w:rFonts w:cs="Arial"/>
        </w:rPr>
      </w:pPr>
      <w:r w:rsidRPr="00856536">
        <w:rPr>
          <w:rFonts w:cs="Arial"/>
        </w:rPr>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5" w:history="1">
        <w:r w:rsidRPr="00856536">
          <w:rPr>
            <w:rStyle w:val="Hyperlink"/>
            <w:rFonts w:cs="Arial"/>
          </w:rPr>
          <w:t>www.caiso.com</w:t>
        </w:r>
      </w:hyperlink>
      <w:r w:rsidRPr="00856536">
        <w:rPr>
          <w:rFonts w:cs="Arial"/>
        </w:rPr>
        <w:t xml:space="preserve">. </w:t>
      </w:r>
    </w:p>
    <w:p w14:paraId="4385240F" w14:textId="77777777" w:rsidR="00F35DB7" w:rsidRPr="00856536" w:rsidRDefault="00F35DB7" w:rsidP="00F35DB7">
      <w:pPr>
        <w:pStyle w:val="Heading2"/>
        <w:jc w:val="left"/>
        <w:rPr>
          <w:rFonts w:cs="Arial"/>
        </w:rPr>
      </w:pPr>
      <w:bookmarkStart w:id="172" w:name="_Toc473095252"/>
      <w:r w:rsidRPr="00856536">
        <w:rPr>
          <w:rFonts w:cs="Arial"/>
        </w:rPr>
        <w:t>Qualifying Facility Participating Generator Agreement</w:t>
      </w:r>
      <w:bookmarkEnd w:id="172"/>
    </w:p>
    <w:p w14:paraId="65C52891" w14:textId="77777777" w:rsidR="00F35DB7" w:rsidRPr="00856536" w:rsidRDefault="00F35DB7" w:rsidP="00F35DB7">
      <w:pPr>
        <w:pStyle w:val="ParaText"/>
        <w:jc w:val="left"/>
        <w:rPr>
          <w:rFonts w:cs="Arial"/>
        </w:rPr>
      </w:pPr>
      <w:r w:rsidRPr="00856536">
        <w:rPr>
          <w:rFonts w:cs="Arial"/>
        </w:rPr>
        <w:t>CAISO Tariff Appendix B.3</w:t>
      </w:r>
    </w:p>
    <w:p w14:paraId="57B229B3" w14:textId="7777777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Qualifying Facility Participating Generator Agreement.  A </w:t>
      </w:r>
      <w:r w:rsidRPr="00856536">
        <w:rPr>
          <w:rFonts w:cs="Arial"/>
          <w:i/>
        </w:rPr>
        <w:t>pro forma</w:t>
      </w:r>
      <w:r w:rsidRPr="00856536">
        <w:rPr>
          <w:rFonts w:cs="Arial"/>
        </w:rPr>
        <w:t xml:space="preserve"> version of the Qualifying Facility Participating Generator Agreement is set forth in Appendix B.3 of the CAISO Tariff and can be found on the CAISO Website at: </w:t>
      </w:r>
      <w:hyperlink r:id="rId36" w:history="1">
        <w:r w:rsidRPr="00856536">
          <w:rPr>
            <w:rStyle w:val="Hyperlink"/>
            <w:rFonts w:cs="Arial"/>
          </w:rPr>
          <w:t>www.caiso.com</w:t>
        </w:r>
      </w:hyperlink>
      <w:r w:rsidRPr="00856536">
        <w:rPr>
          <w:rFonts w:cs="Arial"/>
        </w:rPr>
        <w:t xml:space="preserve">. </w:t>
      </w:r>
    </w:p>
    <w:p w14:paraId="68F6AEDD" w14:textId="40D05781" w:rsidR="005E6C11" w:rsidRDefault="005E6C11">
      <w:pPr>
        <w:spacing w:after="0"/>
        <w:jc w:val="left"/>
        <w:rPr>
          <w:rFonts w:cs="Arial"/>
        </w:rPr>
      </w:pPr>
      <w:r>
        <w:rPr>
          <w:rFonts w:cs="Arial"/>
        </w:rPr>
        <w:br w:type="page"/>
      </w:r>
    </w:p>
    <w:p w14:paraId="5A9F3145"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8320DDE" w14:textId="77777777" w:rsidR="00F35DB7" w:rsidRPr="00856536" w:rsidRDefault="00F35DB7" w:rsidP="00F35DB7">
      <w:pPr>
        <w:pStyle w:val="Heading1"/>
        <w:jc w:val="left"/>
        <w:rPr>
          <w:rFonts w:cs="Arial"/>
        </w:rPr>
      </w:pPr>
      <w:bookmarkStart w:id="173" w:name="_Toc135575090"/>
      <w:bookmarkStart w:id="174" w:name="_Toc473095253"/>
      <w:r w:rsidRPr="00856536">
        <w:rPr>
          <w:rFonts w:cs="Arial"/>
        </w:rPr>
        <w:t>Exemptions</w:t>
      </w:r>
      <w:bookmarkEnd w:id="173"/>
      <w:bookmarkEnd w:id="174"/>
    </w:p>
    <w:p w14:paraId="234AC369"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06374ABF" w14:textId="77777777" w:rsidR="00F35DB7" w:rsidRPr="00856536" w:rsidRDefault="00F35DB7" w:rsidP="00F35DB7">
      <w:pPr>
        <w:pStyle w:val="Bullet1HRt"/>
        <w:jc w:val="left"/>
        <w:rPr>
          <w:rFonts w:cs="Arial"/>
        </w:rPr>
      </w:pPr>
      <w:r w:rsidRPr="00856536">
        <w:rPr>
          <w:rFonts w:cs="Arial"/>
        </w:rPr>
        <w:t>A description of the exemption guidelines</w:t>
      </w:r>
    </w:p>
    <w:p w14:paraId="123B2C53"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032022B4" w14:textId="77777777" w:rsidR="00F35DB7" w:rsidRPr="00856536" w:rsidRDefault="00F35DB7" w:rsidP="00F35DB7">
      <w:pPr>
        <w:pStyle w:val="Bullet1HRt"/>
        <w:jc w:val="left"/>
        <w:rPr>
          <w:rFonts w:cs="Arial"/>
        </w:rPr>
      </w:pPr>
      <w:r w:rsidRPr="00856536">
        <w:rPr>
          <w:rFonts w:cs="Arial"/>
        </w:rPr>
        <w:t>A description of the permitted exemptions</w:t>
      </w:r>
    </w:p>
    <w:p w14:paraId="02E00FDD" w14:textId="77777777" w:rsidR="00F35DB7" w:rsidRPr="00856536" w:rsidRDefault="00F35DB7" w:rsidP="00F35DB7">
      <w:pPr>
        <w:pStyle w:val="ParaText"/>
        <w:jc w:val="left"/>
        <w:rPr>
          <w:rFonts w:cs="Arial"/>
        </w:rPr>
      </w:pPr>
      <w:r w:rsidRPr="00856536">
        <w:rPr>
          <w:rFonts w:cs="Arial"/>
        </w:rPr>
        <w:t>CAISO Tariff Sections 10.2.12 and 10.4.1</w:t>
      </w:r>
    </w:p>
    <w:p w14:paraId="68CD34CD" w14:textId="6F8A6BD9"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ith a Generating Unit connected directly to a UDC Distribution System that sells its entire output to the UDC in which the Generating Unit is located is not subject to the CAISO Metered Entity audit, testing or certification requirements of CAISO.  </w:t>
      </w:r>
    </w:p>
    <w:p w14:paraId="236F910F" w14:textId="77777777" w:rsidR="00F35DB7" w:rsidRPr="00856536" w:rsidRDefault="00F35DB7" w:rsidP="00F35DB7">
      <w:pPr>
        <w:pStyle w:val="ParaText"/>
        <w:jc w:val="left"/>
        <w:rPr>
          <w:rFonts w:cs="Arial"/>
        </w:rPr>
      </w:pPr>
      <w:r w:rsidRPr="00856536">
        <w:rPr>
          <w:rFonts w:cs="Arial"/>
        </w:rPr>
        <w:t>In addition to exemptions granted to individual entities, CAISO may grant exemptions that apply to a class of entities.  CAISO may grant class exemptions whether or not it has received any application for an exemption.</w:t>
      </w:r>
    </w:p>
    <w:p w14:paraId="0A1CB090" w14:textId="77777777" w:rsidR="00F35DB7" w:rsidRPr="00856536" w:rsidRDefault="00F35DB7" w:rsidP="00F35DB7">
      <w:pPr>
        <w:pStyle w:val="Heading2"/>
        <w:jc w:val="left"/>
        <w:rPr>
          <w:rFonts w:cs="Arial"/>
        </w:rPr>
      </w:pPr>
      <w:bookmarkStart w:id="175" w:name="_Toc473095254"/>
      <w:r w:rsidRPr="00856536">
        <w:rPr>
          <w:rFonts w:cs="Arial"/>
        </w:rPr>
        <w:t>Guidelines</w:t>
      </w:r>
      <w:bookmarkEnd w:id="175"/>
    </w:p>
    <w:p w14:paraId="09AE3C10" w14:textId="77777777" w:rsidR="00F35DB7" w:rsidRPr="00856536" w:rsidRDefault="00F35DB7" w:rsidP="00F35DB7">
      <w:pPr>
        <w:pStyle w:val="ParaText"/>
        <w:jc w:val="left"/>
        <w:rPr>
          <w:rFonts w:cs="Arial"/>
        </w:rPr>
      </w:pPr>
      <w:r w:rsidRPr="00856536">
        <w:rPr>
          <w:rFonts w:cs="Arial"/>
        </w:rPr>
        <w:t>CAISO Tariff Section 10.4.2</w:t>
      </w:r>
    </w:p>
    <w:p w14:paraId="7C42EAAE"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2E32103F" w14:textId="77777777" w:rsidR="00F35DB7" w:rsidRPr="00856536" w:rsidRDefault="00F35DB7" w:rsidP="00F35DB7">
      <w:pPr>
        <w:pStyle w:val="Heading3"/>
        <w:jc w:val="left"/>
        <w:rPr>
          <w:rFonts w:cs="Arial"/>
        </w:rPr>
      </w:pPr>
      <w:bookmarkStart w:id="176" w:name="_Toc473095255"/>
      <w:r w:rsidRPr="00856536">
        <w:rPr>
          <w:rFonts w:cs="Arial"/>
        </w:rPr>
        <w:t>Publication of Guidelines</w:t>
      </w:r>
      <w:bookmarkEnd w:id="176"/>
    </w:p>
    <w:p w14:paraId="51A5FE41" w14:textId="77777777" w:rsidR="00F35DB7" w:rsidRPr="00856536" w:rsidRDefault="00F35DB7" w:rsidP="00F35DB7">
      <w:pPr>
        <w:pStyle w:val="ParaText"/>
        <w:jc w:val="left"/>
        <w:rPr>
          <w:rFonts w:cs="Arial"/>
        </w:rPr>
      </w:pPr>
      <w:r w:rsidRPr="00856536">
        <w:rPr>
          <w:rFonts w:cs="Arial"/>
        </w:rPr>
        <w:t>CAISO Tariff Section 10.4.2 (a)</w:t>
      </w:r>
    </w:p>
    <w:p w14:paraId="6817D462"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53BAC75" w14:textId="77777777" w:rsidR="00F35DB7" w:rsidRPr="00856536" w:rsidRDefault="00596361" w:rsidP="00F35DB7">
      <w:pPr>
        <w:pStyle w:val="ParaText"/>
        <w:jc w:val="left"/>
        <w:rPr>
          <w:rFonts w:cs="Arial"/>
        </w:rPr>
      </w:pPr>
      <w:hyperlink r:id="rId37" w:history="1">
        <w:r w:rsidR="00F35DB7" w:rsidRPr="00856536">
          <w:rPr>
            <w:rStyle w:val="Hyperlink"/>
            <w:rFonts w:cs="Arial"/>
          </w:rPr>
          <w:t>http://www.caiso.com/Documents/5730.pdf</w:t>
        </w:r>
      </w:hyperlink>
    </w:p>
    <w:p w14:paraId="0D54042F" w14:textId="77777777" w:rsidR="00F35DB7" w:rsidRPr="00856536" w:rsidRDefault="00F35DB7" w:rsidP="00F35DB7">
      <w:pPr>
        <w:pStyle w:val="Heading3"/>
        <w:jc w:val="left"/>
        <w:rPr>
          <w:rFonts w:cs="Arial"/>
        </w:rPr>
      </w:pPr>
      <w:bookmarkStart w:id="177" w:name="_Toc473095256"/>
      <w:r w:rsidRPr="00856536">
        <w:rPr>
          <w:rFonts w:cs="Arial"/>
        </w:rPr>
        <w:t>Metering Exemption Publication</w:t>
      </w:r>
      <w:bookmarkEnd w:id="177"/>
      <w:r w:rsidRPr="00856536">
        <w:rPr>
          <w:rFonts w:cs="Arial"/>
        </w:rPr>
        <w:t xml:space="preserve"> </w:t>
      </w:r>
    </w:p>
    <w:p w14:paraId="6B314654" w14:textId="77777777" w:rsidR="00F35DB7" w:rsidRPr="00856536" w:rsidRDefault="00F35DB7" w:rsidP="00F35DB7">
      <w:pPr>
        <w:pStyle w:val="ParaText"/>
        <w:jc w:val="left"/>
        <w:rPr>
          <w:rFonts w:cs="Arial"/>
        </w:rPr>
      </w:pPr>
      <w:r w:rsidRPr="00856536">
        <w:rPr>
          <w:rFonts w:cs="Arial"/>
        </w:rPr>
        <w:t>CAISO Tariff Section 10.4.2(b)</w:t>
      </w:r>
    </w:p>
    <w:p w14:paraId="5C63FAC0"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029789DF" w14:textId="77777777" w:rsidR="00F35DB7" w:rsidRPr="00856536" w:rsidRDefault="00596361" w:rsidP="00F35DB7">
      <w:pPr>
        <w:pStyle w:val="ParaText"/>
        <w:jc w:val="left"/>
        <w:rPr>
          <w:rFonts w:cs="Arial"/>
        </w:rPr>
      </w:pPr>
      <w:hyperlink r:id="rId38" w:history="1">
        <w:r w:rsidR="00F35DB7" w:rsidRPr="00856536">
          <w:rPr>
            <w:rStyle w:val="Hyperlink"/>
            <w:rFonts w:cs="Arial"/>
          </w:rPr>
          <w:t>http://www.caiso.com/Documents/MeteringExemptionsListingReport.pdf</w:t>
        </w:r>
      </w:hyperlink>
    </w:p>
    <w:p w14:paraId="71603C02" w14:textId="77777777" w:rsidR="00F35DB7" w:rsidRPr="00856536" w:rsidRDefault="00F35DB7" w:rsidP="00F35DB7">
      <w:pPr>
        <w:pStyle w:val="Heading2"/>
        <w:jc w:val="left"/>
        <w:rPr>
          <w:rFonts w:cs="Arial"/>
        </w:rPr>
      </w:pPr>
      <w:bookmarkStart w:id="178" w:name="_Toc473095257"/>
      <w:r w:rsidRPr="00856536">
        <w:rPr>
          <w:rFonts w:cs="Arial"/>
        </w:rPr>
        <w:t>Request for Exemption Procedure</w:t>
      </w:r>
      <w:bookmarkEnd w:id="178"/>
    </w:p>
    <w:p w14:paraId="13EB043E" w14:textId="77777777" w:rsidR="00F35DB7" w:rsidRPr="00856536" w:rsidRDefault="00F35DB7" w:rsidP="00F35DB7">
      <w:pPr>
        <w:pStyle w:val="ParaText"/>
        <w:jc w:val="left"/>
        <w:rPr>
          <w:rFonts w:cs="Arial"/>
        </w:rPr>
      </w:pPr>
      <w:r w:rsidRPr="00856536">
        <w:rPr>
          <w:rFonts w:cs="Arial"/>
        </w:rPr>
        <w:t>CAISO Tariff Section 10.4.3</w:t>
      </w:r>
    </w:p>
    <w:p w14:paraId="3A0E7BE4" w14:textId="77777777" w:rsidR="00F35DB7" w:rsidRPr="00856536" w:rsidRDefault="00F35DB7" w:rsidP="00F35DB7">
      <w:pPr>
        <w:pStyle w:val="ParaText"/>
        <w:jc w:val="left"/>
        <w:rPr>
          <w:rFonts w:cs="Arial"/>
        </w:rPr>
      </w:pPr>
      <w:r w:rsidRPr="00856536">
        <w:rPr>
          <w:rFonts w:cs="Arial"/>
        </w:rPr>
        <w:t>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58B3AA9A" w14:textId="77777777" w:rsidR="00F35DB7" w:rsidRPr="00856536" w:rsidRDefault="00F35DB7" w:rsidP="00F35DB7">
      <w:pPr>
        <w:pStyle w:val="ParaText"/>
        <w:jc w:val="left"/>
        <w:rPr>
          <w:rFonts w:cs="Arial"/>
        </w:rPr>
      </w:pPr>
      <w:r w:rsidRPr="00856536">
        <w:rPr>
          <w:rFonts w:cs="Arial"/>
        </w:rPr>
        <w:t>The request submitted to CAISO must provide:</w:t>
      </w:r>
    </w:p>
    <w:p w14:paraId="7FA4A870"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6ADED05D"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0EC6D69"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092DFEBC"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44921E81" w14:textId="77777777" w:rsidR="00F35DB7" w:rsidRPr="00856536" w:rsidRDefault="00F35DB7" w:rsidP="005E6C11">
      <w:pPr>
        <w:pStyle w:val="Bullet1HRt"/>
        <w:numPr>
          <w:ilvl w:val="0"/>
          <w:numId w:val="117"/>
        </w:numPr>
        <w:jc w:val="left"/>
        <w:rPr>
          <w:rFonts w:cs="Arial"/>
        </w:rPr>
      </w:pPr>
      <w:r w:rsidRPr="00856536">
        <w:rPr>
          <w:rFonts w:cs="Arial"/>
        </w:rPr>
        <w:t>Details of the period of time for which the exemption applies (including the proposed start and finish dates of that period)</w:t>
      </w:r>
    </w:p>
    <w:p w14:paraId="34A926A6"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83C8020" w14:textId="77777777" w:rsidR="00F35DB7" w:rsidRPr="00856536" w:rsidRDefault="00F35DB7" w:rsidP="00F35DB7">
      <w:pPr>
        <w:pStyle w:val="Bullet1HRt"/>
        <w:jc w:val="left"/>
        <w:rPr>
          <w:rFonts w:cs="Arial"/>
        </w:rPr>
      </w:pPr>
    </w:p>
    <w:p w14:paraId="240C32F4" w14:textId="77777777" w:rsidR="00F35DB7" w:rsidRPr="00856536" w:rsidRDefault="00F35DB7" w:rsidP="00F35DB7">
      <w:pPr>
        <w:pStyle w:val="Heading2"/>
        <w:jc w:val="left"/>
        <w:rPr>
          <w:rFonts w:cs="Arial"/>
        </w:rPr>
      </w:pPr>
      <w:bookmarkStart w:id="179" w:name="_Toc473095258"/>
      <w:r w:rsidRPr="00856536">
        <w:rPr>
          <w:rFonts w:cs="Arial"/>
        </w:rPr>
        <w:t>Permitted Exemptions</w:t>
      </w:r>
      <w:bookmarkEnd w:id="179"/>
    </w:p>
    <w:p w14:paraId="030B80A1" w14:textId="77777777" w:rsidR="00F35DB7" w:rsidRPr="00856536" w:rsidRDefault="00F35DB7" w:rsidP="00F35DB7">
      <w:pPr>
        <w:pStyle w:val="ParaText"/>
        <w:jc w:val="left"/>
        <w:rPr>
          <w:rFonts w:cs="Arial"/>
        </w:rPr>
      </w:pPr>
      <w:r w:rsidRPr="00856536">
        <w:rPr>
          <w:rFonts w:cs="Arial"/>
        </w:rPr>
        <w:t>CAISO Tariff Section 10.4.4</w:t>
      </w:r>
    </w:p>
    <w:p w14:paraId="6B5246A0"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4E6C536D"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2CC94B59" w14:textId="77777777" w:rsidR="00F35DB7" w:rsidRPr="00856536" w:rsidRDefault="00F35DB7" w:rsidP="00F35DB7">
      <w:pPr>
        <w:pStyle w:val="Bullet1"/>
        <w:jc w:val="left"/>
        <w:rPr>
          <w:rFonts w:cs="Arial"/>
        </w:rPr>
      </w:pPr>
    </w:p>
    <w:p w14:paraId="415C6B80"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1194E2FF" w14:textId="77777777" w:rsidR="00F35DB7" w:rsidRPr="00856536" w:rsidRDefault="00F35DB7" w:rsidP="005E6C11">
      <w:pPr>
        <w:pStyle w:val="ListParagraph"/>
        <w:rPr>
          <w:rFonts w:cs="Arial"/>
        </w:rPr>
      </w:pPr>
    </w:p>
    <w:p w14:paraId="637E6D86" w14:textId="77777777" w:rsidR="00F35DB7" w:rsidRPr="00856536" w:rsidRDefault="00F35DB7" w:rsidP="00F35DB7">
      <w:pPr>
        <w:pStyle w:val="Heading3"/>
        <w:jc w:val="left"/>
        <w:rPr>
          <w:rFonts w:cs="Arial"/>
        </w:rPr>
      </w:pPr>
      <w:bookmarkStart w:id="180" w:name="_Toc472927351"/>
      <w:bookmarkStart w:id="181" w:name="_Toc472927472"/>
      <w:bookmarkStart w:id="182" w:name="_Toc472927593"/>
      <w:bookmarkStart w:id="183" w:name="_Toc472927714"/>
      <w:bookmarkStart w:id="184" w:name="_Toc472929222"/>
      <w:bookmarkStart w:id="185" w:name="_Toc473039557"/>
      <w:bookmarkStart w:id="186" w:name="_Toc473093769"/>
      <w:bookmarkStart w:id="187" w:name="_Toc473093890"/>
      <w:bookmarkStart w:id="188" w:name="_Toc473094011"/>
      <w:bookmarkStart w:id="189" w:name="_Toc473094131"/>
      <w:bookmarkStart w:id="190" w:name="_Toc473094253"/>
      <w:bookmarkStart w:id="191" w:name="_Toc473094376"/>
      <w:bookmarkStart w:id="192" w:name="_Toc473094497"/>
      <w:bookmarkStart w:id="193" w:name="_Toc473095136"/>
      <w:bookmarkStart w:id="194" w:name="_Toc473095259"/>
      <w:bookmarkStart w:id="195" w:name="_Toc473095260"/>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856536">
        <w:rPr>
          <w:rFonts w:cs="Arial"/>
        </w:rPr>
        <w:t>Exemptions from Providing Meter Data Directly to RMDAPS</w:t>
      </w:r>
      <w:bookmarkEnd w:id="195"/>
    </w:p>
    <w:p w14:paraId="043C8C8B" w14:textId="77777777" w:rsidR="00F35DB7" w:rsidRPr="00856536" w:rsidRDefault="00F35DB7" w:rsidP="00F35DB7">
      <w:pPr>
        <w:pStyle w:val="ParaText"/>
        <w:jc w:val="left"/>
        <w:rPr>
          <w:rFonts w:cs="Arial"/>
        </w:rPr>
      </w:pPr>
      <w:r w:rsidRPr="00856536">
        <w:rPr>
          <w:rFonts w:cs="Arial"/>
        </w:rPr>
        <w:t>CAISO Tariff Section 10.4.4.1</w:t>
      </w:r>
    </w:p>
    <w:p w14:paraId="21E86253"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6B10DBF9" w14:textId="77777777" w:rsidR="00F35DB7" w:rsidRPr="00856536" w:rsidRDefault="00F35DB7" w:rsidP="00F35DB7">
      <w:pPr>
        <w:pStyle w:val="Heading3"/>
        <w:jc w:val="left"/>
        <w:rPr>
          <w:rFonts w:cs="Arial"/>
        </w:rPr>
      </w:pPr>
      <w:bookmarkStart w:id="196" w:name="_Toc473095261"/>
      <w:r w:rsidRPr="00856536">
        <w:rPr>
          <w:rFonts w:cs="Arial"/>
        </w:rPr>
        <w:t>Exemptions from Meter Standards</w:t>
      </w:r>
      <w:bookmarkEnd w:id="196"/>
    </w:p>
    <w:p w14:paraId="00D3C6CA" w14:textId="77777777" w:rsidR="00F35DB7" w:rsidRPr="00856536" w:rsidRDefault="00F35DB7" w:rsidP="00F35DB7">
      <w:pPr>
        <w:pStyle w:val="ParaText"/>
        <w:jc w:val="left"/>
        <w:rPr>
          <w:rFonts w:cs="Arial"/>
        </w:rPr>
      </w:pPr>
      <w:r w:rsidRPr="00856536">
        <w:rPr>
          <w:rFonts w:cs="Arial"/>
        </w:rPr>
        <w:t>CAISO Tariff Section 10.4.4.2</w:t>
      </w:r>
    </w:p>
    <w:p w14:paraId="577DD314"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111779BD" w14:textId="77777777" w:rsidR="00F35DB7" w:rsidRPr="00856536" w:rsidRDefault="00F35DB7" w:rsidP="00F35DB7">
      <w:pPr>
        <w:pStyle w:val="ParaText"/>
        <w:jc w:val="left"/>
        <w:rPr>
          <w:rFonts w:cs="Arial"/>
        </w:rPr>
      </w:pPr>
    </w:p>
    <w:p w14:paraId="4CA613F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1A57B495" w14:textId="77777777" w:rsidR="00F35DB7" w:rsidRPr="00856536" w:rsidRDefault="00F35DB7" w:rsidP="00F35DB7">
      <w:pPr>
        <w:pStyle w:val="Heading1"/>
        <w:jc w:val="left"/>
        <w:rPr>
          <w:rFonts w:cs="Arial"/>
        </w:rPr>
      </w:pPr>
      <w:bookmarkStart w:id="197" w:name="_Toc473095262"/>
      <w:bookmarkStart w:id="198" w:name="_Toc135575105"/>
      <w:r w:rsidRPr="00856536">
        <w:rPr>
          <w:rFonts w:cs="Arial"/>
        </w:rPr>
        <w:t>Other Metering Configurations</w:t>
      </w:r>
      <w:bookmarkEnd w:id="197"/>
      <w:r w:rsidRPr="00856536">
        <w:rPr>
          <w:rFonts w:cs="Arial"/>
        </w:rPr>
        <w:t xml:space="preserve"> </w:t>
      </w:r>
      <w:bookmarkEnd w:id="198"/>
    </w:p>
    <w:p w14:paraId="31B77C2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7232E66"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4BB7E26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6875AA7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51871CB"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15D229D4"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3A9B5C85" w14:textId="77777777" w:rsidR="00F35DB7" w:rsidRPr="00856536" w:rsidRDefault="00F35DB7" w:rsidP="00F35DB7">
      <w:pPr>
        <w:pStyle w:val="Heading2"/>
        <w:jc w:val="left"/>
        <w:rPr>
          <w:rFonts w:cs="Arial"/>
        </w:rPr>
      </w:pPr>
      <w:bookmarkStart w:id="199" w:name="_Toc473095263"/>
      <w:r w:rsidRPr="00856536">
        <w:rPr>
          <w:rFonts w:cs="Arial"/>
        </w:rPr>
        <w:t>Metered Subsystems</w:t>
      </w:r>
      <w:bookmarkEnd w:id="199"/>
    </w:p>
    <w:p w14:paraId="75391E20" w14:textId="77777777" w:rsidR="00F35DB7" w:rsidRPr="00856536" w:rsidRDefault="00F35DB7" w:rsidP="00F35DB7">
      <w:pPr>
        <w:pStyle w:val="ParaText"/>
        <w:jc w:val="left"/>
        <w:rPr>
          <w:rFonts w:cs="Arial"/>
        </w:rPr>
      </w:pPr>
      <w:r w:rsidRPr="00856536">
        <w:rPr>
          <w:rFonts w:cs="Arial"/>
        </w:rPr>
        <w:t>CAISO Tariff Appendix A</w:t>
      </w:r>
    </w:p>
    <w:p w14:paraId="2B459A3A" w14:textId="77777777" w:rsidR="00F35DB7" w:rsidRPr="00856536" w:rsidRDefault="00F35DB7" w:rsidP="00F35DB7">
      <w:pPr>
        <w:pStyle w:val="ParaText"/>
        <w:jc w:val="left"/>
        <w:rPr>
          <w:rFonts w:cs="Arial"/>
        </w:rPr>
      </w:pPr>
      <w:r w:rsidRPr="00856536">
        <w:rPr>
          <w:rFonts w:cs="Arial"/>
        </w:rPr>
        <w:t>A Metered Subsystem (MSS) is essentially a separate operating area within the CAISO Control Area that is encompassed by CAISO certified revenue quality meters at each interface point with the CAISO Controlled Grid or with any other portion of the interconnected electric grid in the CAISO Control Area.  CAISO certified revenue quality meters are also required for each interface point with all Generating Units within the MSS.</w:t>
      </w:r>
    </w:p>
    <w:p w14:paraId="283A6C6D" w14:textId="77777777" w:rsidR="00F35DB7" w:rsidRPr="00856536" w:rsidRDefault="00F35DB7" w:rsidP="00F35DB7">
      <w:pPr>
        <w:pStyle w:val="ParaText"/>
        <w:jc w:val="left"/>
        <w:rPr>
          <w:rFonts w:cs="Arial"/>
        </w:rPr>
      </w:pPr>
      <w:r w:rsidRPr="00856536">
        <w:rPr>
          <w:rFonts w:cs="Arial"/>
        </w:rPr>
        <w:t>CAISO Tariff Section 4.9.11.1.1</w:t>
      </w:r>
    </w:p>
    <w:p w14:paraId="645E64C4"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144CA4DF" w14:textId="77777777" w:rsidR="00F35DB7" w:rsidRPr="00856536" w:rsidRDefault="00F35DB7" w:rsidP="00F35DB7">
      <w:pPr>
        <w:pStyle w:val="ParaText"/>
        <w:jc w:val="left"/>
        <w:rPr>
          <w:rFonts w:cs="Arial"/>
        </w:rPr>
      </w:pPr>
      <w:r w:rsidRPr="00856536">
        <w:rPr>
          <w:rFonts w:cs="Arial"/>
        </w:rPr>
        <w:t>CAISO Tariff Section 4.9.12.2.5</w:t>
      </w:r>
    </w:p>
    <w:p w14:paraId="5B5DC78A"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37BCF2BE" w14:textId="77777777" w:rsidR="00F35DB7" w:rsidRPr="00856536" w:rsidRDefault="00F35DB7" w:rsidP="00F35DB7">
      <w:pPr>
        <w:pStyle w:val="Heading2"/>
        <w:jc w:val="left"/>
        <w:rPr>
          <w:rFonts w:cs="Arial"/>
        </w:rPr>
      </w:pPr>
      <w:bookmarkStart w:id="200" w:name="_Toc473095264"/>
      <w:r w:rsidRPr="00856536">
        <w:rPr>
          <w:rFonts w:cs="Arial"/>
        </w:rPr>
        <w:t>Dynamic System Resource Meters</w:t>
      </w:r>
      <w:bookmarkEnd w:id="200"/>
    </w:p>
    <w:p w14:paraId="66B9354B" w14:textId="77777777" w:rsidR="00F35DB7" w:rsidRPr="00856536" w:rsidRDefault="00F35DB7" w:rsidP="00F35DB7">
      <w:pPr>
        <w:pStyle w:val="ParaText"/>
        <w:jc w:val="left"/>
        <w:rPr>
          <w:rFonts w:cs="Arial"/>
        </w:rPr>
      </w:pPr>
      <w:r w:rsidRPr="00856536">
        <w:rPr>
          <w:rFonts w:cs="Arial"/>
        </w:rPr>
        <w:t>CAISO Tariff Appendix X</w:t>
      </w:r>
    </w:p>
    <w:p w14:paraId="6A3E6904"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74FB86F"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48636F70" w14:textId="77777777" w:rsidR="00F35DB7" w:rsidRPr="00856536" w:rsidRDefault="00F35DB7" w:rsidP="00F35DB7">
      <w:pPr>
        <w:pStyle w:val="Heading2"/>
        <w:jc w:val="left"/>
        <w:rPr>
          <w:rFonts w:cs="Arial"/>
        </w:rPr>
      </w:pPr>
      <w:bookmarkStart w:id="201" w:name="_Toc473095265"/>
      <w:r w:rsidRPr="00856536">
        <w:rPr>
          <w:rFonts w:cs="Arial"/>
        </w:rPr>
        <w:t>Metering for Separate UFE Calculations</w:t>
      </w:r>
      <w:bookmarkEnd w:id="201"/>
    </w:p>
    <w:p w14:paraId="29B6F1EF" w14:textId="77777777" w:rsidR="00F35DB7" w:rsidRPr="00856536" w:rsidRDefault="00F35DB7" w:rsidP="00F35DB7">
      <w:pPr>
        <w:pStyle w:val="ParaText"/>
        <w:jc w:val="left"/>
        <w:rPr>
          <w:rFonts w:cs="Arial"/>
        </w:rPr>
      </w:pPr>
      <w:r w:rsidRPr="00856536">
        <w:rPr>
          <w:rFonts w:cs="Arial"/>
        </w:rPr>
        <w:t>CAISO Tariff Section 10.2.1.1 and Appendix A</w:t>
      </w:r>
    </w:p>
    <w:p w14:paraId="7F40241B" w14:textId="77777777" w:rsidR="007E418B" w:rsidRDefault="00F35DB7" w:rsidP="00F35DB7">
      <w:pPr>
        <w:pStyle w:val="ParaText"/>
        <w:jc w:val="left"/>
        <w:rPr>
          <w:rFonts w:cs="Arial"/>
        </w:rPr>
      </w:pPr>
      <w:r w:rsidRPr="00856536">
        <w:rPr>
          <w:rFonts w:cs="Arial"/>
        </w:rPr>
        <w:t>UDCs and other utilities with CAISO certified metering at points of connection of their Service Areas with the systems of other utilities can request and receive separately calculated UFE.  Utilities meeting these requirements are CAISO Metered Entities for all purposes of the CAISO Tariff and this BPM</w:t>
      </w:r>
      <w:r w:rsidR="007E418B">
        <w:rPr>
          <w:rFonts w:cs="Arial"/>
        </w:rPr>
        <w:t xml:space="preserve"> </w:t>
      </w:r>
    </w:p>
    <w:p w14:paraId="27EBCA63" w14:textId="5939636F"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4F45241E" w14:textId="576807FD"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2A877581" w14:textId="77777777" w:rsidR="00F35DB7" w:rsidRPr="00856536" w:rsidRDefault="00F35DB7" w:rsidP="00F35DB7">
      <w:pPr>
        <w:pStyle w:val="Heading2"/>
        <w:jc w:val="left"/>
        <w:rPr>
          <w:rFonts w:cs="Arial"/>
        </w:rPr>
      </w:pPr>
      <w:bookmarkStart w:id="202" w:name="_Toc473095266"/>
      <w:r w:rsidRPr="00856536">
        <w:rPr>
          <w:rFonts w:cs="Arial"/>
        </w:rPr>
        <w:t>Metering for Participating Load Program</w:t>
      </w:r>
      <w:bookmarkEnd w:id="202"/>
    </w:p>
    <w:p w14:paraId="29B3B134" w14:textId="77777777" w:rsidR="00F35DB7" w:rsidRPr="00856536" w:rsidRDefault="00F35DB7" w:rsidP="00F35DB7">
      <w:pPr>
        <w:pStyle w:val="ParaText"/>
        <w:jc w:val="left"/>
        <w:rPr>
          <w:rFonts w:cs="Arial"/>
        </w:rPr>
      </w:pPr>
      <w:r w:rsidRPr="00856536">
        <w:rPr>
          <w:rFonts w:cs="Arial"/>
        </w:rPr>
        <w:t>CAISO Tariff Section 4.7</w:t>
      </w:r>
    </w:p>
    <w:p w14:paraId="6DA1DB79" w14:textId="77777777" w:rsidR="00F35DB7" w:rsidRPr="00856536" w:rsidRDefault="00F35DB7" w:rsidP="00F35DB7">
      <w:pPr>
        <w:pStyle w:val="ParaText"/>
        <w:jc w:val="left"/>
        <w:rPr>
          <w:rFonts w:cs="Arial"/>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the CAISO Tariff and this BPM.  Scheduling Coordinator Metered Entities that participate in the Participating Load program must meet the requirements of the CAISO Participating Load Technical Standards that are posted on the CAISO Website at:</w:t>
      </w:r>
    </w:p>
    <w:p w14:paraId="756DAB03" w14:textId="77777777" w:rsidR="00F35DB7" w:rsidRDefault="00596361" w:rsidP="00F35DB7">
      <w:pPr>
        <w:pStyle w:val="ParaText"/>
        <w:jc w:val="center"/>
        <w:rPr>
          <w:rStyle w:val="Hyperlink"/>
          <w:rFonts w:cs="Arial"/>
        </w:rPr>
      </w:pPr>
      <w:hyperlink r:id="rId39" w:history="1">
        <w:r w:rsidR="00F35DB7" w:rsidRPr="00856536">
          <w:rPr>
            <w:rStyle w:val="Hyperlink"/>
            <w:rFonts w:cs="Arial"/>
          </w:rPr>
          <w:t>http://www.caiso.com/docs/2001/01/22/200101221153242073.pdf</w:t>
        </w:r>
      </w:hyperlink>
    </w:p>
    <w:p w14:paraId="4D07496E" w14:textId="77777777" w:rsidR="005E6C11" w:rsidRPr="00856536" w:rsidRDefault="005E6C11" w:rsidP="00F35DB7">
      <w:pPr>
        <w:pStyle w:val="ParaText"/>
        <w:jc w:val="center"/>
        <w:rPr>
          <w:rFonts w:cs="Arial"/>
        </w:rPr>
      </w:pPr>
    </w:p>
    <w:p w14:paraId="0B468E40" w14:textId="77777777" w:rsidR="00F35DB7" w:rsidRPr="00856536" w:rsidRDefault="00F35DB7" w:rsidP="00F35DB7">
      <w:pPr>
        <w:pStyle w:val="Heading1"/>
        <w:jc w:val="left"/>
        <w:rPr>
          <w:rFonts w:cs="Arial"/>
        </w:rPr>
      </w:pPr>
      <w:bookmarkStart w:id="203" w:name="_Toc135575106"/>
      <w:bookmarkStart w:id="204" w:name="_Toc473095267"/>
      <w:r w:rsidRPr="00856536">
        <w:rPr>
          <w:rFonts w:cs="Arial"/>
        </w:rPr>
        <w:t xml:space="preserve">Station Power </w:t>
      </w:r>
      <w:bookmarkEnd w:id="203"/>
      <w:r w:rsidRPr="00856536">
        <w:rPr>
          <w:rFonts w:cs="Arial"/>
        </w:rPr>
        <w:t>Program</w:t>
      </w:r>
      <w:bookmarkEnd w:id="204"/>
    </w:p>
    <w:p w14:paraId="2CCBDF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45C528A"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04D72E03"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4E0CCD34"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5C2932DC"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3390FC23"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5C2598D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2966416F" w14:textId="77777777" w:rsidR="00F35DB7" w:rsidRPr="00856536" w:rsidRDefault="00F35DB7" w:rsidP="00F35DB7">
      <w:pPr>
        <w:pStyle w:val="Heading2"/>
        <w:jc w:val="left"/>
        <w:rPr>
          <w:rFonts w:cs="Arial"/>
        </w:rPr>
      </w:pPr>
      <w:bookmarkStart w:id="205" w:name="_Toc473095268"/>
      <w:r w:rsidRPr="00856536">
        <w:rPr>
          <w:rFonts w:cs="Arial"/>
        </w:rPr>
        <w:t>Station Power Program Overview</w:t>
      </w:r>
      <w:bookmarkEnd w:id="205"/>
    </w:p>
    <w:p w14:paraId="52E90F6C" w14:textId="082D4A98" w:rsidR="00F35DB7" w:rsidRPr="00856536" w:rsidRDefault="00F35DB7" w:rsidP="002112F2">
      <w:pPr>
        <w:pStyle w:val="Bullet1HRt"/>
        <w:numPr>
          <w:ilvl w:val="0"/>
          <w:numId w:val="57"/>
        </w:numPr>
        <w:jc w:val="left"/>
        <w:rPr>
          <w:rFonts w:cs="Arial"/>
        </w:rPr>
      </w:pPr>
      <w:r w:rsidRPr="00856536">
        <w:rPr>
          <w:rFonts w:cs="Arial"/>
        </w:rPr>
        <w:t>Station Power is the Energy used to operate auxiliary equipment and other Load that is directly related to the production of Energy by a Generating Unit (e.g., heating and lighting for offices located at the plant).  FERC has established a policy that allows a single entity that owns one or more Generating Units to self-supply Station Power over a monthly Period</w:t>
      </w:r>
      <w:r w:rsidRPr="00856536">
        <w:rPr>
          <w:rStyle w:val="FootnoteReference"/>
          <w:rFonts w:cs="Arial"/>
        </w:rPr>
        <w:footnoteReference w:id="4"/>
      </w:r>
      <w:r w:rsidR="002112F2">
        <w:rPr>
          <w:rFonts w:cs="Arial"/>
        </w:rPr>
        <w:t xml:space="preserve"> </w:t>
      </w:r>
      <w:r w:rsidR="002112F2" w:rsidRPr="002112F2">
        <w:rPr>
          <w:rFonts w:cs="Arial"/>
        </w:rPr>
        <w:t>using Energy generated on-site or remotely</w:t>
      </w:r>
      <w:r w:rsidRPr="00856536">
        <w:rPr>
          <w:rFonts w:cs="Arial"/>
        </w:rPr>
        <w:t>.</w:t>
      </w:r>
    </w:p>
    <w:p w14:paraId="520182BE" w14:textId="4C9357F9"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29A8B5A7" w14:textId="77777777" w:rsidR="002112F2" w:rsidRDefault="002112F2" w:rsidP="00F35DB7">
      <w:pPr>
        <w:pStyle w:val="ParaText"/>
        <w:jc w:val="left"/>
        <w:rPr>
          <w:rFonts w:cs="Arial"/>
        </w:rPr>
      </w:pPr>
    </w:p>
    <w:p w14:paraId="484D9BF6" w14:textId="77777777" w:rsidR="002112F2" w:rsidRDefault="002112F2" w:rsidP="00F35DB7">
      <w:pPr>
        <w:pStyle w:val="ParaText"/>
        <w:jc w:val="left"/>
        <w:rPr>
          <w:rFonts w:cs="Arial"/>
        </w:rPr>
      </w:pPr>
    </w:p>
    <w:p w14:paraId="1F018B11" w14:textId="77777777" w:rsidR="00F35DB7" w:rsidRPr="00856536" w:rsidRDefault="00F35DB7" w:rsidP="00F35DB7">
      <w:pPr>
        <w:pStyle w:val="ParaText"/>
        <w:jc w:val="left"/>
        <w:rPr>
          <w:rFonts w:cs="Arial"/>
        </w:rPr>
      </w:pPr>
      <w:r w:rsidRPr="00856536">
        <w:rPr>
          <w:rFonts w:cs="Arial"/>
        </w:rPr>
        <w:t>Station Power may be supplied in three ways:</w:t>
      </w:r>
    </w:p>
    <w:p w14:paraId="1940CF10" w14:textId="777BD148"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66546204" w14:textId="6418AA3F"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4E411F0D" w14:textId="21480CBA"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33510945" w14:textId="77777777" w:rsidR="00F35DB7" w:rsidRPr="00856536" w:rsidRDefault="00F35DB7" w:rsidP="00F35DB7">
      <w:pPr>
        <w:pStyle w:val="Heading2"/>
        <w:jc w:val="left"/>
        <w:rPr>
          <w:rFonts w:cs="Arial"/>
        </w:rPr>
      </w:pPr>
      <w:bookmarkStart w:id="206" w:name="_Toc473095269"/>
      <w:r w:rsidRPr="00856536">
        <w:rPr>
          <w:rFonts w:cs="Arial"/>
        </w:rPr>
        <w:t>Eligibility</w:t>
      </w:r>
      <w:bookmarkEnd w:id="206"/>
    </w:p>
    <w:p w14:paraId="46DD63D9"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364C561F"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2990B862"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2FFE4844" w14:textId="77777777" w:rsidR="00F35DB7" w:rsidRPr="00856536" w:rsidRDefault="00F35DB7" w:rsidP="00F35DB7">
      <w:pPr>
        <w:pStyle w:val="Bullet1HRt"/>
        <w:numPr>
          <w:ilvl w:val="0"/>
          <w:numId w:val="56"/>
        </w:numPr>
        <w:jc w:val="left"/>
        <w:rPr>
          <w:rFonts w:cs="Arial"/>
        </w:rPr>
      </w:pPr>
      <w:r w:rsidRPr="00856536">
        <w:rPr>
          <w:rFonts w:cs="Arial"/>
        </w:rPr>
        <w:t>The entity has the right to call upon that Energy for its own use</w:t>
      </w:r>
    </w:p>
    <w:p w14:paraId="4927292D"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7E638055" w14:textId="77777777" w:rsidR="00F35DB7" w:rsidRPr="00856536" w:rsidRDefault="00F35DB7" w:rsidP="00F35DB7">
      <w:pPr>
        <w:pStyle w:val="Heading2"/>
        <w:jc w:val="left"/>
        <w:rPr>
          <w:rFonts w:cs="Arial"/>
        </w:rPr>
      </w:pPr>
      <w:bookmarkStart w:id="207" w:name="_Toc473095270"/>
      <w:r w:rsidRPr="00856536">
        <w:rPr>
          <w:rFonts w:cs="Arial"/>
        </w:rPr>
        <w:t>Limitations</w:t>
      </w:r>
      <w:bookmarkEnd w:id="207"/>
      <w:r w:rsidRPr="00856536">
        <w:rPr>
          <w:rFonts w:cs="Arial"/>
        </w:rPr>
        <w:t xml:space="preserve"> </w:t>
      </w:r>
    </w:p>
    <w:p w14:paraId="4A3F26AD"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73BBA6F7" w14:textId="77777777" w:rsidR="00F35DB7" w:rsidRPr="00856536" w:rsidRDefault="00F35DB7" w:rsidP="00F35DB7">
      <w:pPr>
        <w:pStyle w:val="Bullet1HRt"/>
        <w:numPr>
          <w:ilvl w:val="0"/>
          <w:numId w:val="55"/>
        </w:numPr>
        <w:jc w:val="left"/>
        <w:rPr>
          <w:rFonts w:cs="Arial"/>
        </w:rPr>
      </w:pPr>
      <w:r w:rsidRPr="00856536">
        <w:rPr>
          <w:rFonts w:cs="Arial"/>
        </w:rPr>
        <w:t>Preclude a Generator from purchasing Station Power pursuant to an applicable retail rate or tariff</w:t>
      </w:r>
    </w:p>
    <w:p w14:paraId="0101560F"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2B4F2889" w14:textId="77777777" w:rsidR="00F35DB7" w:rsidRPr="00856536" w:rsidRDefault="00F35DB7" w:rsidP="00F35DB7">
      <w:pPr>
        <w:pStyle w:val="Heading2"/>
        <w:jc w:val="left"/>
        <w:rPr>
          <w:rFonts w:cs="Arial"/>
        </w:rPr>
      </w:pPr>
      <w:bookmarkStart w:id="208" w:name="_Toc473095271"/>
      <w:r w:rsidRPr="00856536">
        <w:rPr>
          <w:rFonts w:cs="Arial"/>
        </w:rPr>
        <w:t>Applications to Self-Supply Station Power</w:t>
      </w:r>
      <w:bookmarkEnd w:id="208"/>
    </w:p>
    <w:p w14:paraId="16D2D442"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3125A7B4"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0C9F7DAC"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5DA4E01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19351E05"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25CD7132" w14:textId="77777777" w:rsidR="00F35DB7" w:rsidRPr="00856536" w:rsidRDefault="00F35DB7" w:rsidP="00F35DB7">
      <w:pPr>
        <w:pStyle w:val="Bullet1HRt"/>
        <w:numPr>
          <w:ilvl w:val="0"/>
          <w:numId w:val="54"/>
        </w:numPr>
        <w:jc w:val="left"/>
        <w:rPr>
          <w:rFonts w:cs="Arial"/>
        </w:rPr>
      </w:pPr>
      <w:r w:rsidRPr="00856536">
        <w:rPr>
          <w:rFonts w:cs="Arial"/>
        </w:rPr>
        <w:t>Verification that each Station Power meter is subject to a Meter Service Agreement for CAISO Metered Entities, and that each Generating Unit is bound to the CAISO Tariff by a PGA, QF PGA, or MSS Agreement</w:t>
      </w:r>
    </w:p>
    <w:p w14:paraId="557C5AA9"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1EAEFAE2"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3533C0A4" w14:textId="407A9A25" w:rsidR="00F35DB7" w:rsidRPr="00856536" w:rsidRDefault="00F35DB7" w:rsidP="002112F2">
      <w:pPr>
        <w:pStyle w:val="Bullet1HRt"/>
        <w:ind w:left="360"/>
        <w:jc w:val="left"/>
        <w:rPr>
          <w:rFonts w:cs="Arial"/>
        </w:rPr>
      </w:pPr>
      <w:r w:rsidRPr="00856536">
        <w:rPr>
          <w:rFonts w:cs="Arial"/>
        </w:rPr>
        <w:t>The Station Power Portfolio Application Form is located on the CAISO Website at:</w:t>
      </w:r>
      <w:r w:rsidR="002112F2">
        <w:rPr>
          <w:rFonts w:cs="Arial"/>
        </w:rPr>
        <w:t xml:space="preserve"> </w:t>
      </w:r>
      <w:hyperlink r:id="rId40" w:history="1">
        <w:r w:rsidRPr="00856536">
          <w:rPr>
            <w:rStyle w:val="Hyperlink"/>
            <w:rFonts w:cs="Arial"/>
          </w:rPr>
          <w:t>http://www.caiso.com/17c8/17c89da01e60.html</w:t>
        </w:r>
      </w:hyperlink>
    </w:p>
    <w:p w14:paraId="1D721298" w14:textId="77777777" w:rsidR="00F35DB7" w:rsidRPr="00856536" w:rsidRDefault="00F35DB7" w:rsidP="00F35DB7">
      <w:pPr>
        <w:pStyle w:val="Heading2"/>
        <w:jc w:val="left"/>
        <w:rPr>
          <w:rFonts w:cs="Arial"/>
        </w:rPr>
      </w:pPr>
      <w:bookmarkStart w:id="209" w:name="_Toc473095272"/>
      <w:r w:rsidRPr="00856536">
        <w:rPr>
          <w:rFonts w:cs="Arial"/>
        </w:rPr>
        <w:t>CAISO Monitoring &amp; Review</w:t>
      </w:r>
      <w:bookmarkEnd w:id="209"/>
    </w:p>
    <w:p w14:paraId="3C4021D8"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35F2008"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735C8E19"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40C441F4"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442304A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0E759046"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4F2C839A" w14:textId="77777777" w:rsidR="00F35DB7" w:rsidRPr="00856536" w:rsidRDefault="00F35DB7" w:rsidP="00F35DB7">
      <w:pPr>
        <w:pStyle w:val="Bullet1HRt"/>
        <w:jc w:val="left"/>
        <w:rPr>
          <w:rFonts w:cs="Arial"/>
        </w:rPr>
      </w:pPr>
      <w:r w:rsidRPr="00856536">
        <w:rPr>
          <w:rFonts w:cs="Arial"/>
        </w:rPr>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9C1914B" w14:textId="77777777" w:rsidR="00F35DB7" w:rsidRPr="00856536" w:rsidRDefault="00F35DB7" w:rsidP="00F35DB7">
      <w:pPr>
        <w:pStyle w:val="Heading2"/>
        <w:jc w:val="left"/>
        <w:rPr>
          <w:rFonts w:cs="Arial"/>
        </w:rPr>
      </w:pPr>
      <w:bookmarkStart w:id="210" w:name="_Toc473095273"/>
      <w:r w:rsidRPr="00856536">
        <w:rPr>
          <w:rFonts w:cs="Arial"/>
        </w:rPr>
        <w:t>Self-Supply Verification &amp; CAISO Charges</w:t>
      </w:r>
      <w:bookmarkEnd w:id="210"/>
    </w:p>
    <w:p w14:paraId="11EFEF19"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3CB44782" w14:textId="4991DCEA" w:rsidR="00F35DB7" w:rsidRPr="00856536" w:rsidRDefault="00F35DB7" w:rsidP="00F35DB7">
      <w:pPr>
        <w:pStyle w:val="ParaText"/>
        <w:jc w:val="left"/>
        <w:rPr>
          <w:rFonts w:cs="Arial"/>
        </w:rPr>
      </w:pPr>
      <w:r w:rsidRPr="00856536">
        <w:rPr>
          <w:rFonts w:cs="Arial"/>
        </w:rPr>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6B280D42" w14:textId="660D08B4"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7A917E4E"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AA774BE" w14:textId="77777777" w:rsidR="00F35DB7" w:rsidRPr="00856536" w:rsidRDefault="00F35DB7" w:rsidP="00F35DB7">
      <w:pPr>
        <w:pStyle w:val="ParaText"/>
        <w:jc w:val="left"/>
        <w:rPr>
          <w:rFonts w:cs="Arial"/>
        </w:rPr>
      </w:pPr>
      <w:r w:rsidRPr="00856536">
        <w:rPr>
          <w:rFonts w:cs="Arial"/>
        </w:rPr>
        <w:t>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53660FC" w14:textId="77777777" w:rsidR="00F35DB7" w:rsidRPr="00856536" w:rsidRDefault="00F35DB7" w:rsidP="00F35DB7">
      <w:pPr>
        <w:pStyle w:val="Heading2"/>
        <w:jc w:val="left"/>
        <w:rPr>
          <w:rFonts w:cs="Arial"/>
        </w:rPr>
      </w:pPr>
      <w:bookmarkStart w:id="211" w:name="_Toc473095274"/>
      <w:r w:rsidRPr="00856536">
        <w:rPr>
          <w:rFonts w:cs="Arial"/>
        </w:rPr>
        <w:t>Station Power Portfolio Set-Up</w:t>
      </w:r>
      <w:bookmarkEnd w:id="211"/>
    </w:p>
    <w:p w14:paraId="523373B8"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the meter.  The default Load ID for each meter is the “On-Site Self-Supply Load ID”, which is assigned to the portfolio owner’s Scheduling Coordinator.  </w:t>
      </w:r>
    </w:p>
    <w:p w14:paraId="1AEB4153"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4E35BAB5"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7E489C60"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42A3FAEC" w14:textId="77777777" w:rsidR="00F35DB7" w:rsidRPr="00856536" w:rsidRDefault="00F35DB7" w:rsidP="00F35DB7">
      <w:pPr>
        <w:pStyle w:val="Heading2"/>
        <w:jc w:val="left"/>
        <w:rPr>
          <w:rFonts w:cs="Arial"/>
        </w:rPr>
      </w:pPr>
      <w:bookmarkStart w:id="212" w:name="_Toc473095275"/>
      <w:r w:rsidRPr="00856536">
        <w:rPr>
          <w:rFonts w:cs="Arial"/>
        </w:rPr>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12"/>
    </w:p>
    <w:p w14:paraId="27DE06E1" w14:textId="77777777" w:rsidR="00F35DB7" w:rsidRPr="00856536" w:rsidRDefault="00F35DB7" w:rsidP="00F35DB7">
      <w:pPr>
        <w:pStyle w:val="ParaText"/>
        <w:jc w:val="left"/>
        <w:rPr>
          <w:rFonts w:cs="Arial"/>
        </w:rPr>
      </w:pPr>
      <w:r w:rsidRPr="00856536">
        <w:rPr>
          <w:rFonts w:cs="Arial"/>
        </w:rPr>
        <w:t xml:space="preserve">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48 business days.  </w:t>
      </w:r>
    </w:p>
    <w:p w14:paraId="0BBAA2BC" w14:textId="77777777" w:rsidR="00F35DB7" w:rsidRPr="00856536" w:rsidRDefault="00F35DB7" w:rsidP="00F35DB7">
      <w:pPr>
        <w:pStyle w:val="ParaText"/>
        <w:jc w:val="left"/>
        <w:rPr>
          <w:rFonts w:cs="Arial"/>
        </w:rPr>
      </w:pPr>
    </w:p>
    <w:p w14:paraId="1201B43B" w14:textId="77777777" w:rsidR="00F35DB7" w:rsidRDefault="00F35DB7" w:rsidP="00F35DB7">
      <w:pPr>
        <w:pStyle w:val="ParaText"/>
        <w:jc w:val="left"/>
        <w:rPr>
          <w:rFonts w:cs="Arial"/>
        </w:rPr>
      </w:pPr>
    </w:p>
    <w:p w14:paraId="25874346"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666BFC2B" w14:textId="77777777" w:rsidR="00F35DB7" w:rsidRPr="00856536" w:rsidRDefault="00F35DB7" w:rsidP="00F35DB7">
      <w:pPr>
        <w:pStyle w:val="Heading1"/>
        <w:jc w:val="left"/>
        <w:rPr>
          <w:rFonts w:cs="Arial"/>
        </w:rPr>
      </w:pPr>
      <w:bookmarkStart w:id="213" w:name="_Toc473095276"/>
      <w:r w:rsidRPr="00856536">
        <w:rPr>
          <w:rFonts w:cs="Arial"/>
        </w:rPr>
        <w:t>Qualifying Facility (QF) Metering</w:t>
      </w:r>
      <w:bookmarkEnd w:id="213"/>
    </w:p>
    <w:p w14:paraId="57B5FB6D"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B7B5D76"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BD620A"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A67024E"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0CD06107" w14:textId="77777777" w:rsidR="00F35DB7" w:rsidRPr="00856536" w:rsidRDefault="00F35DB7" w:rsidP="00F35DB7">
      <w:pPr>
        <w:pStyle w:val="Heading2"/>
        <w:jc w:val="left"/>
        <w:rPr>
          <w:rFonts w:cs="Arial"/>
        </w:rPr>
      </w:pPr>
      <w:bookmarkStart w:id="214" w:name="_Toc473095277"/>
      <w:r w:rsidRPr="00856536">
        <w:rPr>
          <w:rFonts w:cs="Arial"/>
        </w:rPr>
        <w:t>Inapplicability of CAISO Metering Requirements to Regulatory Must-Take Generation</w:t>
      </w:r>
      <w:bookmarkEnd w:id="214"/>
    </w:p>
    <w:p w14:paraId="3126F23B" w14:textId="77777777" w:rsidR="00F35DB7" w:rsidRPr="00856536" w:rsidRDefault="00F35DB7" w:rsidP="00F35DB7">
      <w:pPr>
        <w:pStyle w:val="ParaText"/>
        <w:jc w:val="left"/>
        <w:rPr>
          <w:rFonts w:cs="Arial"/>
        </w:rPr>
      </w:pPr>
      <w:r w:rsidRPr="00856536">
        <w:rPr>
          <w:rFonts w:cs="Arial"/>
        </w:rPr>
        <w:t>CAISO Tariff Section 10.1.3.3</w:t>
      </w:r>
    </w:p>
    <w:p w14:paraId="3E278D1D"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0E5D568C" w14:textId="77777777" w:rsidR="00F35DB7" w:rsidRPr="00856536" w:rsidRDefault="00F35DB7" w:rsidP="00F35DB7">
      <w:pPr>
        <w:pStyle w:val="Heading2"/>
        <w:jc w:val="left"/>
        <w:rPr>
          <w:rFonts w:cs="Arial"/>
        </w:rPr>
      </w:pPr>
      <w:bookmarkStart w:id="215" w:name="_Toc473095278"/>
      <w:r w:rsidRPr="00856536">
        <w:rPr>
          <w:rFonts w:cs="Arial"/>
        </w:rPr>
        <w:t>QF Eligibility for Net Metering</w:t>
      </w:r>
      <w:bookmarkEnd w:id="215"/>
    </w:p>
    <w:p w14:paraId="2DCDF780" w14:textId="77777777" w:rsidR="00F35DB7" w:rsidRPr="00856536" w:rsidRDefault="00F35DB7" w:rsidP="00F35DB7">
      <w:pPr>
        <w:pStyle w:val="ParaText"/>
        <w:jc w:val="left"/>
        <w:rPr>
          <w:rFonts w:cs="Arial"/>
        </w:rPr>
      </w:pPr>
      <w:r w:rsidRPr="00856536">
        <w:rPr>
          <w:rFonts w:cs="Arial"/>
        </w:rPr>
        <w:t>QF Generating Units not operating under the terms of an Existing QF Contract or other PURPA PPA are subject to the metering requirements of the CAISO Tariff prohibiting the net metering of 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519CBDA5" w14:textId="77777777" w:rsidR="00F35DB7" w:rsidRPr="00856536" w:rsidRDefault="00F35DB7" w:rsidP="00F35DB7">
      <w:pPr>
        <w:pStyle w:val="Heading3"/>
        <w:jc w:val="left"/>
        <w:rPr>
          <w:rFonts w:cs="Arial"/>
        </w:rPr>
      </w:pPr>
      <w:bookmarkStart w:id="216" w:name="_Toc473095279"/>
      <w:r w:rsidRPr="00856536">
        <w:rPr>
          <w:rFonts w:cs="Arial"/>
        </w:rPr>
        <w:t>Demonstration of QF Status</w:t>
      </w:r>
      <w:bookmarkEnd w:id="216"/>
    </w:p>
    <w:p w14:paraId="05243C1C"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5A22B77E" w14:textId="77777777" w:rsidR="00F35DB7" w:rsidRPr="00856536" w:rsidRDefault="00F35DB7" w:rsidP="00F35DB7">
      <w:pPr>
        <w:pStyle w:val="Heading3"/>
        <w:ind w:left="2160" w:hanging="2160"/>
        <w:jc w:val="left"/>
        <w:rPr>
          <w:rFonts w:cs="Arial"/>
        </w:rPr>
      </w:pPr>
      <w:bookmarkStart w:id="217" w:name="_Toc473095280"/>
      <w:r w:rsidRPr="00856536">
        <w:rPr>
          <w:rFonts w:cs="Arial"/>
        </w:rPr>
        <w:t>Demonstration of Standby Service or Curtailment of Self-Provided Load</w:t>
      </w:r>
      <w:bookmarkEnd w:id="217"/>
    </w:p>
    <w:p w14:paraId="00E634E5"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1A87D9AF" w14:textId="77777777" w:rsidR="00F35DB7" w:rsidRPr="00856536" w:rsidRDefault="00F35DB7" w:rsidP="00F35DB7">
      <w:pPr>
        <w:pStyle w:val="Heading3"/>
        <w:jc w:val="left"/>
        <w:rPr>
          <w:rFonts w:cs="Arial"/>
        </w:rPr>
      </w:pPr>
      <w:bookmarkStart w:id="218" w:name="_Toc473095281"/>
      <w:r w:rsidRPr="00856536">
        <w:rPr>
          <w:rFonts w:cs="Arial"/>
        </w:rPr>
        <w:t>Execution of a QF PGA</w:t>
      </w:r>
      <w:bookmarkEnd w:id="218"/>
    </w:p>
    <w:p w14:paraId="68B6D3A8"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48E2CB81" w14:textId="77777777" w:rsidR="00F35DB7" w:rsidRPr="00856536" w:rsidRDefault="00F35DB7" w:rsidP="00F35DB7">
      <w:pPr>
        <w:pStyle w:val="Heading2"/>
        <w:jc w:val="left"/>
        <w:rPr>
          <w:rFonts w:cs="Arial"/>
        </w:rPr>
      </w:pPr>
      <w:bookmarkStart w:id="219" w:name="_Toc473095282"/>
      <w:r w:rsidRPr="00856536">
        <w:rPr>
          <w:rFonts w:cs="Arial"/>
        </w:rPr>
        <w:t>Permitted Netting for Net Scheduled QFs</w:t>
      </w:r>
      <w:bookmarkEnd w:id="219"/>
    </w:p>
    <w:p w14:paraId="3FA5F293"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5C57BBA8" w14:textId="77777777" w:rsidR="00F35DB7" w:rsidRPr="00856536" w:rsidRDefault="00F35DB7" w:rsidP="00F35DB7">
      <w:pPr>
        <w:pStyle w:val="ParaText"/>
        <w:jc w:val="left"/>
        <w:rPr>
          <w:rFonts w:cs="Arial"/>
        </w:rPr>
      </w:pPr>
    </w:p>
    <w:p w14:paraId="2CC6F619"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7DBDD4B" w14:textId="77777777" w:rsidR="00F35DB7" w:rsidRPr="00856536" w:rsidRDefault="00F35DB7" w:rsidP="00F35DB7">
      <w:pPr>
        <w:pStyle w:val="Heading1"/>
        <w:rPr>
          <w:rFonts w:cs="Arial"/>
        </w:rPr>
      </w:pPr>
      <w:bookmarkStart w:id="220" w:name="_Toc473095283"/>
      <w:r w:rsidRPr="00856536">
        <w:rPr>
          <w:rFonts w:cs="Arial"/>
        </w:rPr>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20"/>
      <w:r w:rsidRPr="00856536">
        <w:rPr>
          <w:rFonts w:cs="Arial"/>
        </w:rPr>
        <w:t xml:space="preserve"> </w:t>
      </w:r>
    </w:p>
    <w:p w14:paraId="78C579A2"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 and Reliability Demand Response Resource programs</w:t>
      </w:r>
      <w:r w:rsidRPr="00856536">
        <w:rPr>
          <w:rFonts w:cs="Arial"/>
        </w:rPr>
        <w:t xml:space="preserve">.  In this section you will find the following information: </w:t>
      </w:r>
    </w:p>
    <w:p w14:paraId="4AD83190" w14:textId="77777777" w:rsidR="00F35DB7" w:rsidRPr="00856536" w:rsidRDefault="00F35DB7" w:rsidP="00F35DB7">
      <w:pPr>
        <w:pStyle w:val="Bullet1HRt"/>
        <w:numPr>
          <w:ilvl w:val="0"/>
          <w:numId w:val="53"/>
        </w:numPr>
        <w:jc w:val="left"/>
        <w:rPr>
          <w:rFonts w:cs="Arial"/>
        </w:rPr>
      </w:pPr>
      <w:r w:rsidRPr="00856536">
        <w:rPr>
          <w:rFonts w:cs="Arial"/>
        </w:rPr>
        <w:t>An introduction to Proxy Demand Resources (PDR) and Reliability Demand Response Resources (RDRR) in addition to the description of the program</w:t>
      </w:r>
    </w:p>
    <w:p w14:paraId="62F248F0" w14:textId="77777777" w:rsidR="00F35DB7" w:rsidRPr="00856536" w:rsidRDefault="00F35DB7" w:rsidP="00F35DB7">
      <w:pPr>
        <w:pStyle w:val="Bullet1HRt"/>
        <w:numPr>
          <w:ilvl w:val="0"/>
          <w:numId w:val="53"/>
        </w:numPr>
        <w:jc w:val="left"/>
        <w:rPr>
          <w:rFonts w:cs="Arial"/>
        </w:rPr>
      </w:pPr>
      <w:r w:rsidRPr="00856536">
        <w:rPr>
          <w:rFonts w:cs="Arial"/>
        </w:rPr>
        <w:t xml:space="preserve">An overview of business processes associated with both Proxy Demand Resources and Reliability Demand Response Resources </w:t>
      </w:r>
    </w:p>
    <w:p w14:paraId="03E5010C" w14:textId="77777777" w:rsidR="00F35DB7" w:rsidRPr="00856536" w:rsidRDefault="00F35DB7" w:rsidP="00F35DB7">
      <w:pPr>
        <w:pStyle w:val="Bullet1HRt"/>
        <w:numPr>
          <w:ilvl w:val="0"/>
          <w:numId w:val="53"/>
        </w:numPr>
        <w:jc w:val="left"/>
        <w:rPr>
          <w:rFonts w:cs="Arial"/>
        </w:rPr>
      </w:pPr>
      <w:r w:rsidRPr="00856536">
        <w:rPr>
          <w:rFonts w:cs="Arial"/>
        </w:rPr>
        <w:t>An introduction to the Demand Response Provider Agreement and its process</w:t>
      </w:r>
    </w:p>
    <w:p w14:paraId="0365E562" w14:textId="77777777" w:rsidR="00F35DB7" w:rsidRPr="00856536" w:rsidRDefault="00F35DB7" w:rsidP="00F35DB7">
      <w:pPr>
        <w:pStyle w:val="Bullet1HRt"/>
        <w:numPr>
          <w:ilvl w:val="0"/>
          <w:numId w:val="53"/>
        </w:numPr>
        <w:jc w:val="left"/>
        <w:rPr>
          <w:rFonts w:cs="Arial"/>
        </w:rPr>
      </w:pPr>
      <w:r w:rsidRPr="00856536">
        <w:rPr>
          <w:rFonts w:cs="Arial"/>
        </w:rPr>
        <w:t xml:space="preserve">An introduction to the Demand Response Registrations System (DRRS) </w:t>
      </w:r>
    </w:p>
    <w:p w14:paraId="771D80AB" w14:textId="77777777" w:rsidR="00F35DB7" w:rsidRPr="00856536" w:rsidRDefault="00F35DB7" w:rsidP="00F35DB7">
      <w:pPr>
        <w:pStyle w:val="Bullet1HRt"/>
        <w:numPr>
          <w:ilvl w:val="0"/>
          <w:numId w:val="53"/>
        </w:numPr>
        <w:jc w:val="left"/>
        <w:rPr>
          <w:rFonts w:cs="Arial"/>
        </w:rPr>
      </w:pPr>
      <w:r w:rsidRPr="00856536">
        <w:rPr>
          <w:rFonts w:cs="Arial"/>
        </w:rPr>
        <w:t>An Introduction to Demand Response System (DRS)</w:t>
      </w:r>
    </w:p>
    <w:p w14:paraId="41DE166F" w14:textId="77777777" w:rsidR="00F35DB7" w:rsidRPr="00856536" w:rsidRDefault="00F35DB7" w:rsidP="00F35DB7">
      <w:pPr>
        <w:pStyle w:val="Bullet1HRt"/>
        <w:numPr>
          <w:ilvl w:val="0"/>
          <w:numId w:val="53"/>
        </w:numPr>
        <w:jc w:val="left"/>
        <w:rPr>
          <w:rFonts w:cs="Arial"/>
        </w:rPr>
      </w:pPr>
      <w:r w:rsidRPr="00856536">
        <w:rPr>
          <w:rFonts w:cs="Arial"/>
        </w:rPr>
        <w:t xml:space="preserve">A description of the pre-market registration process for Proxy Demand Resources and Reliability Demand Response Resources </w:t>
      </w:r>
    </w:p>
    <w:p w14:paraId="000F72F9" w14:textId="77777777" w:rsidR="00F35DB7" w:rsidRPr="00856536" w:rsidRDefault="00F35DB7" w:rsidP="00F35DB7">
      <w:pPr>
        <w:pStyle w:val="Bullet1HRt"/>
        <w:numPr>
          <w:ilvl w:val="0"/>
          <w:numId w:val="53"/>
        </w:numPr>
        <w:jc w:val="left"/>
        <w:rPr>
          <w:rFonts w:cs="Arial"/>
        </w:rPr>
      </w:pPr>
      <w:r w:rsidRPr="00856536">
        <w:rPr>
          <w:rFonts w:cs="Arial"/>
        </w:rPr>
        <w:t>A description of post market Meter Data development, submittal, baseline and Demand Response Energy Measurement</w:t>
      </w:r>
    </w:p>
    <w:p w14:paraId="6BBA7B58" w14:textId="77777777" w:rsidR="00F35DB7" w:rsidRPr="00856536"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6011B28D" w14:textId="77777777" w:rsidR="002B441E" w:rsidRPr="00856536" w:rsidRDefault="002B441E" w:rsidP="002B441E">
      <w:pPr>
        <w:pStyle w:val="Bullet1HRt"/>
        <w:ind w:left="540"/>
        <w:jc w:val="left"/>
        <w:rPr>
          <w:rFonts w:cs="Arial"/>
        </w:rPr>
      </w:pPr>
    </w:p>
    <w:p w14:paraId="21FBAF1B" w14:textId="3CCB2F5A" w:rsidR="00FB273A" w:rsidRPr="00856536" w:rsidRDefault="000D75F6" w:rsidP="00FB273A">
      <w:pPr>
        <w:pStyle w:val="Heading2"/>
        <w:rPr>
          <w:rFonts w:cs="Arial"/>
        </w:rPr>
      </w:pPr>
      <w:bookmarkStart w:id="221" w:name="_Toc464552291"/>
      <w:bookmarkStart w:id="222" w:name="_Toc473095284"/>
      <w:r w:rsidRPr="00856536">
        <w:rPr>
          <w:rFonts w:cs="Arial"/>
        </w:rPr>
        <w:t xml:space="preserve">Product </w:t>
      </w:r>
      <w:r w:rsidR="00FB273A" w:rsidRPr="00856536">
        <w:rPr>
          <w:rFonts w:cs="Arial"/>
        </w:rPr>
        <w:t>Overview</w:t>
      </w:r>
      <w:bookmarkEnd w:id="221"/>
      <w:bookmarkEnd w:id="222"/>
    </w:p>
    <w:p w14:paraId="4F795727" w14:textId="77777777" w:rsidR="00F367C5" w:rsidRPr="00856536" w:rsidRDefault="00FB273A" w:rsidP="00FB64DF">
      <w:pPr>
        <w:autoSpaceDE w:val="0"/>
        <w:autoSpaceDN w:val="0"/>
        <w:adjustRightInd w:val="0"/>
        <w:spacing w:after="240" w:line="300" w:lineRule="auto"/>
        <w:jc w:val="left"/>
        <w:rPr>
          <w:rFonts w:cs="Arial"/>
          <w:szCs w:val="24"/>
        </w:rPr>
      </w:pPr>
      <w:r w:rsidRPr="00856536">
        <w:rPr>
          <w:rFonts w:cs="Arial"/>
          <w:szCs w:val="24"/>
        </w:rPr>
        <w:t xml:space="preserve">The </w:t>
      </w:r>
      <w:r w:rsidR="00FA18CA" w:rsidRPr="00856536">
        <w:rPr>
          <w:rFonts w:cs="Arial"/>
          <w:szCs w:val="24"/>
        </w:rPr>
        <w:t>CA</w:t>
      </w:r>
      <w:r w:rsidRPr="00856536">
        <w:rPr>
          <w:rFonts w:cs="Arial"/>
          <w:szCs w:val="24"/>
        </w:rPr>
        <w:t xml:space="preserve">ISO developed the Proxy Demand Resource (PDR) </w:t>
      </w:r>
      <w:r w:rsidR="000D75F6" w:rsidRPr="00856536">
        <w:rPr>
          <w:rFonts w:cs="Arial"/>
          <w:szCs w:val="24"/>
        </w:rPr>
        <w:t xml:space="preserve">product </w:t>
      </w:r>
      <w:r w:rsidRPr="00856536">
        <w:rPr>
          <w:rFonts w:cs="Arial"/>
          <w:szCs w:val="24"/>
        </w:rPr>
        <w:t xml:space="preserve">to increase </w:t>
      </w:r>
      <w:r w:rsidR="00A656CB" w:rsidRPr="00856536">
        <w:rPr>
          <w:rFonts w:cs="Arial"/>
          <w:szCs w:val="24"/>
        </w:rPr>
        <w:t>d</w:t>
      </w:r>
      <w:r w:rsidRPr="00856536">
        <w:rPr>
          <w:rFonts w:cs="Arial"/>
          <w:szCs w:val="24"/>
        </w:rPr>
        <w:t xml:space="preserve">emand response participation in the ISO’s wholesale </w:t>
      </w:r>
      <w:r w:rsidR="00FA18CA" w:rsidRPr="00856536">
        <w:rPr>
          <w:rFonts w:cs="Arial"/>
          <w:szCs w:val="24"/>
        </w:rPr>
        <w:t>E</w:t>
      </w:r>
      <w:r w:rsidRPr="00856536">
        <w:rPr>
          <w:rFonts w:cs="Arial"/>
          <w:szCs w:val="24"/>
        </w:rPr>
        <w:t xml:space="preserve">nergy and </w:t>
      </w:r>
      <w:r w:rsidR="00FA18CA" w:rsidRPr="00856536">
        <w:rPr>
          <w:rFonts w:cs="Arial"/>
          <w:szCs w:val="24"/>
        </w:rPr>
        <w:t>A</w:t>
      </w:r>
      <w:r w:rsidRPr="00856536">
        <w:rPr>
          <w:rFonts w:cs="Arial"/>
          <w:szCs w:val="24"/>
        </w:rPr>
        <w:t xml:space="preserve">ncillary </w:t>
      </w:r>
      <w:r w:rsidR="00FA18CA" w:rsidRPr="00856536">
        <w:rPr>
          <w:rFonts w:cs="Arial"/>
          <w:szCs w:val="24"/>
        </w:rPr>
        <w:t>S</w:t>
      </w:r>
      <w:r w:rsidRPr="00856536">
        <w:rPr>
          <w:rFonts w:cs="Arial"/>
          <w:szCs w:val="24"/>
        </w:rPr>
        <w:t>ervices market</w:t>
      </w:r>
      <w:r w:rsidR="00FA18CA" w:rsidRPr="00856536">
        <w:rPr>
          <w:rFonts w:cs="Arial"/>
          <w:szCs w:val="24"/>
        </w:rPr>
        <w:t>s</w:t>
      </w:r>
      <w:r w:rsidRPr="00856536">
        <w:rPr>
          <w:rFonts w:cs="Arial"/>
          <w:szCs w:val="24"/>
        </w:rPr>
        <w:t>.  Additionally, PDR will help in facilitating the participation of existing retail demand response into these markets.</w:t>
      </w:r>
    </w:p>
    <w:p w14:paraId="7D1163C8" w14:textId="77777777" w:rsidR="00381D04" w:rsidRPr="00856536" w:rsidRDefault="00381D04" w:rsidP="00FB64DF">
      <w:pPr>
        <w:autoSpaceDE w:val="0"/>
        <w:autoSpaceDN w:val="0"/>
        <w:adjustRightInd w:val="0"/>
        <w:spacing w:after="240" w:line="300" w:lineRule="auto"/>
        <w:jc w:val="left"/>
        <w:rPr>
          <w:rFonts w:cs="Arial"/>
        </w:rPr>
      </w:pPr>
      <w:r w:rsidRPr="00856536">
        <w:rPr>
          <w:rFonts w:cs="Arial"/>
          <w:szCs w:val="24"/>
        </w:rPr>
        <w:t xml:space="preserve">The CAISO developed the Reliability Demand Response Resource </w:t>
      </w:r>
      <w:r w:rsidR="008F6603" w:rsidRPr="00856536">
        <w:rPr>
          <w:rFonts w:cs="Arial"/>
          <w:szCs w:val="24"/>
        </w:rPr>
        <w:t xml:space="preserve">(RDRR) </w:t>
      </w:r>
      <w:r w:rsidRPr="00856536">
        <w:rPr>
          <w:rFonts w:cs="Arial"/>
          <w:szCs w:val="24"/>
        </w:rPr>
        <w:t>product to further increase demand response participation in the ISO markets by facilitating the integration of existing emergency-triggered retail demand response programs and newly configured demand response resources that have reliability triggers and desire to be dispatched only under certain system conditions.</w:t>
      </w:r>
    </w:p>
    <w:p w14:paraId="1F2DF016" w14:textId="77777777" w:rsidR="000B7898" w:rsidRPr="00856536" w:rsidRDefault="00711070" w:rsidP="00452DCC">
      <w:pPr>
        <w:autoSpaceDE w:val="0"/>
        <w:autoSpaceDN w:val="0"/>
        <w:adjustRightInd w:val="0"/>
        <w:spacing w:after="240" w:line="300" w:lineRule="auto"/>
        <w:jc w:val="left"/>
        <w:rPr>
          <w:rFonts w:cs="Arial"/>
          <w:szCs w:val="24"/>
        </w:rPr>
      </w:pPr>
      <w:r w:rsidRPr="00856536">
        <w:rPr>
          <w:rFonts w:cs="Arial"/>
        </w:rPr>
        <w:t>PDR</w:t>
      </w:r>
      <w:r w:rsidR="00F367C5" w:rsidRPr="00856536">
        <w:rPr>
          <w:rFonts w:cs="Arial"/>
        </w:rPr>
        <w:t xml:space="preserve"> </w:t>
      </w:r>
      <w:r w:rsidR="00381D04" w:rsidRPr="00856536">
        <w:rPr>
          <w:rFonts w:cs="Arial"/>
        </w:rPr>
        <w:t xml:space="preserve">and RDRR </w:t>
      </w:r>
      <w:r w:rsidR="00685DE0" w:rsidRPr="00856536">
        <w:rPr>
          <w:rFonts w:cs="Arial"/>
        </w:rPr>
        <w:t xml:space="preserve">each </w:t>
      </w:r>
      <w:r w:rsidR="00F367C5" w:rsidRPr="00856536">
        <w:rPr>
          <w:rFonts w:cs="Arial"/>
        </w:rPr>
        <w:t>provide</w:t>
      </w:r>
      <w:r w:rsidR="000B7898" w:rsidRPr="00856536">
        <w:rPr>
          <w:rFonts w:cs="Arial"/>
        </w:rPr>
        <w:t xml:space="preserve"> the capability </w:t>
      </w:r>
      <w:r w:rsidR="004E49C3" w:rsidRPr="00856536">
        <w:rPr>
          <w:rFonts w:cs="Arial"/>
        </w:rPr>
        <w:t>for</w:t>
      </w:r>
      <w:r w:rsidR="000B7898" w:rsidRPr="00856536">
        <w:rPr>
          <w:rFonts w:cs="Arial"/>
        </w:rPr>
        <w:t xml:space="preserve"> an a</w:t>
      </w:r>
      <w:r w:rsidR="000B7898" w:rsidRPr="00856536">
        <w:rPr>
          <w:rFonts w:cs="Arial"/>
          <w:color w:val="000000"/>
        </w:rPr>
        <w:t xml:space="preserve">ggregator of retail customers </w:t>
      </w:r>
      <w:r w:rsidR="000B7898" w:rsidRPr="00856536">
        <w:rPr>
          <w:rFonts w:cs="Arial"/>
        </w:rPr>
        <w:t xml:space="preserve">to bid demand response on </w:t>
      </w:r>
      <w:r w:rsidR="00381D04" w:rsidRPr="00856536">
        <w:rPr>
          <w:rFonts w:cs="Arial"/>
        </w:rPr>
        <w:t xml:space="preserve">their </w:t>
      </w:r>
      <w:r w:rsidR="000B7898" w:rsidRPr="00856536">
        <w:rPr>
          <w:rFonts w:cs="Arial"/>
        </w:rPr>
        <w:t>behalf directly into the ISO’s organized markets to the extent permitted by applicable laws and regulations regarding retail customers</w:t>
      </w:r>
    </w:p>
    <w:p w14:paraId="40603C5B" w14:textId="77777777" w:rsidR="00BF0E5C" w:rsidRPr="00856536" w:rsidRDefault="00FB273A" w:rsidP="00452DCC">
      <w:pPr>
        <w:autoSpaceDE w:val="0"/>
        <w:autoSpaceDN w:val="0"/>
        <w:adjustRightInd w:val="0"/>
        <w:spacing w:after="240" w:line="300" w:lineRule="auto"/>
        <w:jc w:val="left"/>
        <w:rPr>
          <w:rFonts w:cs="Arial"/>
          <w:szCs w:val="48"/>
        </w:rPr>
      </w:pPr>
      <w:r w:rsidRPr="00856536">
        <w:rPr>
          <w:rFonts w:cs="Arial"/>
          <w:szCs w:val="24"/>
        </w:rPr>
        <w:t xml:space="preserve">In general, </w:t>
      </w:r>
      <w:r w:rsidRPr="00856536">
        <w:rPr>
          <w:rFonts w:cs="Arial"/>
          <w:szCs w:val="48"/>
        </w:rPr>
        <w:t xml:space="preserve">a </w:t>
      </w:r>
      <w:r w:rsidR="00711070" w:rsidRPr="00856536">
        <w:rPr>
          <w:rFonts w:cs="Arial"/>
          <w:szCs w:val="48"/>
        </w:rPr>
        <w:t xml:space="preserve">PDR </w:t>
      </w:r>
      <w:r w:rsidR="00FD675D" w:rsidRPr="00856536">
        <w:rPr>
          <w:rFonts w:cs="Arial"/>
          <w:szCs w:val="48"/>
        </w:rPr>
        <w:t>or</w:t>
      </w:r>
      <w:r w:rsidR="004E49C3" w:rsidRPr="00856536">
        <w:rPr>
          <w:rFonts w:cs="Arial"/>
          <w:szCs w:val="48"/>
        </w:rPr>
        <w:t xml:space="preserve"> RDRR </w:t>
      </w:r>
      <w:r w:rsidRPr="00856536">
        <w:rPr>
          <w:rFonts w:cs="Arial"/>
          <w:szCs w:val="48"/>
        </w:rPr>
        <w:t xml:space="preserve">is a combination of </w:t>
      </w:r>
      <w:r w:rsidR="00FA18CA" w:rsidRPr="00856536">
        <w:rPr>
          <w:rFonts w:cs="Arial"/>
          <w:szCs w:val="48"/>
        </w:rPr>
        <w:t>L</w:t>
      </w:r>
      <w:r w:rsidRPr="00856536">
        <w:rPr>
          <w:rFonts w:cs="Arial"/>
          <w:szCs w:val="48"/>
        </w:rPr>
        <w:t xml:space="preserve">oad scheduled by </w:t>
      </w:r>
      <w:r w:rsidR="00FA18CA" w:rsidRPr="00856536">
        <w:rPr>
          <w:rFonts w:cs="Arial"/>
          <w:szCs w:val="48"/>
        </w:rPr>
        <w:t xml:space="preserve">a </w:t>
      </w:r>
      <w:r w:rsidRPr="00856536">
        <w:rPr>
          <w:rFonts w:cs="Arial"/>
          <w:szCs w:val="48"/>
        </w:rPr>
        <w:t xml:space="preserve">Load Serving Entity at the Default LAP and a </w:t>
      </w:r>
      <w:r w:rsidR="005C3E60" w:rsidRPr="00856536">
        <w:rPr>
          <w:rFonts w:cs="Arial"/>
          <w:szCs w:val="48"/>
        </w:rPr>
        <w:t>B</w:t>
      </w:r>
      <w:r w:rsidRPr="00856536">
        <w:rPr>
          <w:rFonts w:cs="Arial"/>
          <w:szCs w:val="48"/>
        </w:rPr>
        <w:t xml:space="preserve">id to curtail submitted by the Demand Response Provider (DRP) using a separate proxy generator with a distinct </w:t>
      </w:r>
      <w:r w:rsidR="00FA18CA" w:rsidRPr="00856536">
        <w:rPr>
          <w:rFonts w:cs="Arial"/>
          <w:szCs w:val="48"/>
        </w:rPr>
        <w:t>R</w:t>
      </w:r>
      <w:r w:rsidRPr="00856536">
        <w:rPr>
          <w:rFonts w:cs="Arial"/>
          <w:szCs w:val="48"/>
        </w:rPr>
        <w:t>esource</w:t>
      </w:r>
      <w:r w:rsidR="00FA18CA" w:rsidRPr="00856536">
        <w:rPr>
          <w:rFonts w:cs="Arial"/>
          <w:szCs w:val="48"/>
        </w:rPr>
        <w:t xml:space="preserve"> ID</w:t>
      </w:r>
      <w:r w:rsidRPr="00856536">
        <w:rPr>
          <w:rFonts w:cs="Arial"/>
          <w:szCs w:val="48"/>
        </w:rPr>
        <w:t xml:space="preserve">.  The LSE and the DRP may be the same or different entities.  </w:t>
      </w:r>
    </w:p>
    <w:p w14:paraId="46F84A05" w14:textId="77777777" w:rsidR="0084213D" w:rsidRPr="00856536" w:rsidRDefault="00FB273A" w:rsidP="00452DCC">
      <w:pPr>
        <w:autoSpaceDE w:val="0"/>
        <w:autoSpaceDN w:val="0"/>
        <w:adjustRightInd w:val="0"/>
        <w:spacing w:after="240" w:line="300" w:lineRule="auto"/>
        <w:jc w:val="left"/>
        <w:rPr>
          <w:rFonts w:cs="Arial"/>
          <w:szCs w:val="48"/>
        </w:rPr>
      </w:pPr>
      <w:r w:rsidRPr="00856536">
        <w:rPr>
          <w:rFonts w:cs="Arial"/>
          <w:szCs w:val="48"/>
        </w:rPr>
        <w:t xml:space="preserve">A PDR may participate in the Day-Ahead, Real-Time, </w:t>
      </w:r>
      <w:r w:rsidR="00F369EA" w:rsidRPr="00856536">
        <w:rPr>
          <w:rFonts w:cs="Arial"/>
          <w:szCs w:val="48"/>
        </w:rPr>
        <w:t xml:space="preserve">Spinning </w:t>
      </w:r>
      <w:r w:rsidRPr="00856536">
        <w:rPr>
          <w:rFonts w:cs="Arial"/>
          <w:szCs w:val="48"/>
        </w:rPr>
        <w:t xml:space="preserve">and </w:t>
      </w:r>
      <w:r w:rsidR="00FA18CA" w:rsidRPr="00856536">
        <w:rPr>
          <w:rFonts w:cs="Arial"/>
          <w:szCs w:val="48"/>
        </w:rPr>
        <w:t>N</w:t>
      </w:r>
      <w:r w:rsidRPr="00856536">
        <w:rPr>
          <w:rFonts w:cs="Arial"/>
          <w:szCs w:val="48"/>
        </w:rPr>
        <w:t>on-</w:t>
      </w:r>
      <w:r w:rsidR="00FA18CA" w:rsidRPr="00856536">
        <w:rPr>
          <w:rFonts w:cs="Arial"/>
          <w:szCs w:val="48"/>
        </w:rPr>
        <w:t>S</w:t>
      </w:r>
      <w:r w:rsidRPr="00856536">
        <w:rPr>
          <w:rFonts w:cs="Arial"/>
          <w:szCs w:val="48"/>
        </w:rPr>
        <w:t xml:space="preserve">pinning </w:t>
      </w:r>
      <w:r w:rsidR="00FA18CA" w:rsidRPr="00856536">
        <w:rPr>
          <w:rFonts w:cs="Arial"/>
          <w:szCs w:val="48"/>
        </w:rPr>
        <w:t>R</w:t>
      </w:r>
      <w:r w:rsidRPr="00856536">
        <w:rPr>
          <w:rFonts w:cs="Arial"/>
          <w:szCs w:val="48"/>
        </w:rPr>
        <w:t>eserve</w:t>
      </w:r>
      <w:r w:rsidR="00B5603A" w:rsidRPr="00856536">
        <w:rPr>
          <w:rFonts w:cs="Arial"/>
          <w:szCs w:val="48"/>
        </w:rPr>
        <w:t>s</w:t>
      </w:r>
      <w:r w:rsidRPr="00856536">
        <w:rPr>
          <w:rFonts w:cs="Arial"/>
          <w:szCs w:val="48"/>
        </w:rPr>
        <w:t xml:space="preserve"> markets </w:t>
      </w:r>
      <w:r w:rsidR="0042592B" w:rsidRPr="00856536">
        <w:rPr>
          <w:rFonts w:cs="Arial"/>
          <w:szCs w:val="48"/>
        </w:rPr>
        <w:t xml:space="preserve">like </w:t>
      </w:r>
      <w:r w:rsidRPr="00856536">
        <w:rPr>
          <w:rFonts w:cs="Arial"/>
          <w:szCs w:val="48"/>
        </w:rPr>
        <w:t>a generator resource</w:t>
      </w:r>
      <w:r w:rsidR="004E49C3" w:rsidRPr="00856536">
        <w:rPr>
          <w:rFonts w:cs="Arial"/>
          <w:szCs w:val="48"/>
        </w:rPr>
        <w:t>. A</w:t>
      </w:r>
      <w:r w:rsidR="00FD675D" w:rsidRPr="00856536">
        <w:rPr>
          <w:rFonts w:cs="Arial"/>
          <w:szCs w:val="48"/>
        </w:rPr>
        <w:t>n</w:t>
      </w:r>
      <w:r w:rsidR="004E49C3" w:rsidRPr="00856536">
        <w:rPr>
          <w:rFonts w:cs="Arial"/>
          <w:szCs w:val="48"/>
        </w:rPr>
        <w:t xml:space="preserve"> RDRR may participate in the Day-Ahead and Real-Time markets like a generator resource, but may not submit Energy Self-Schedules, may not Self-Provide Ancillary Services, and may not submit RUC Availability or Ancillary Service bids.</w:t>
      </w:r>
      <w:r w:rsidR="0084213D" w:rsidRPr="00856536">
        <w:rPr>
          <w:rFonts w:cs="Arial"/>
          <w:szCs w:val="48"/>
        </w:rPr>
        <w:t xml:space="preserve">  </w:t>
      </w:r>
    </w:p>
    <w:p w14:paraId="3E3C8F49" w14:textId="77777777" w:rsidR="006D2964" w:rsidRPr="00856536" w:rsidRDefault="00FB273A" w:rsidP="006F49A2">
      <w:pPr>
        <w:autoSpaceDE w:val="0"/>
        <w:autoSpaceDN w:val="0"/>
        <w:adjustRightInd w:val="0"/>
        <w:spacing w:after="240" w:line="300" w:lineRule="auto"/>
        <w:jc w:val="left"/>
        <w:rPr>
          <w:rFonts w:cs="Arial"/>
          <w:szCs w:val="48"/>
        </w:rPr>
      </w:pPr>
      <w:r w:rsidRPr="00856536">
        <w:rPr>
          <w:rFonts w:cs="Arial"/>
          <w:szCs w:val="48"/>
        </w:rPr>
        <w:t>A PDR</w:t>
      </w:r>
      <w:r w:rsidR="00C93FFD" w:rsidRPr="00856536">
        <w:rPr>
          <w:rFonts w:cs="Arial"/>
          <w:szCs w:val="48"/>
        </w:rPr>
        <w:t xml:space="preserve"> </w:t>
      </w:r>
      <w:r w:rsidR="00D62CA1" w:rsidRPr="00856536">
        <w:rPr>
          <w:rFonts w:cs="Arial"/>
          <w:szCs w:val="48"/>
        </w:rPr>
        <w:t>or</w:t>
      </w:r>
      <w:r w:rsidR="004E49C3" w:rsidRPr="00856536">
        <w:rPr>
          <w:rFonts w:cs="Arial"/>
          <w:szCs w:val="48"/>
        </w:rPr>
        <w:t xml:space="preserve"> RDRR </w:t>
      </w:r>
      <w:r w:rsidRPr="00856536">
        <w:rPr>
          <w:rFonts w:cs="Arial"/>
          <w:szCs w:val="48"/>
        </w:rPr>
        <w:t xml:space="preserve">will be modeled as a proxy generator in the CAISO </w:t>
      </w:r>
      <w:r w:rsidR="005C3E60" w:rsidRPr="00856536">
        <w:rPr>
          <w:rFonts w:cs="Arial"/>
          <w:szCs w:val="48"/>
        </w:rPr>
        <w:t>Full N</w:t>
      </w:r>
      <w:r w:rsidRPr="00856536">
        <w:rPr>
          <w:rFonts w:cs="Arial"/>
          <w:szCs w:val="48"/>
        </w:rPr>
        <w:t xml:space="preserve">etwork </w:t>
      </w:r>
      <w:r w:rsidR="005C3E60" w:rsidRPr="00856536">
        <w:rPr>
          <w:rFonts w:cs="Arial"/>
          <w:szCs w:val="48"/>
        </w:rPr>
        <w:t>M</w:t>
      </w:r>
      <w:r w:rsidRPr="00856536">
        <w:rPr>
          <w:rFonts w:cs="Arial"/>
          <w:szCs w:val="48"/>
        </w:rPr>
        <w:t xml:space="preserve">odel and is bid as an aggregate generator which may be as small as a single node or as large as </w:t>
      </w:r>
      <w:r w:rsidR="0042592B" w:rsidRPr="00856536">
        <w:rPr>
          <w:rFonts w:cs="Arial"/>
          <w:szCs w:val="48"/>
        </w:rPr>
        <w:t>a CA</w:t>
      </w:r>
      <w:r w:rsidRPr="00856536">
        <w:rPr>
          <w:rFonts w:cs="Arial"/>
          <w:szCs w:val="48"/>
        </w:rPr>
        <w:t>ISO defined Sub-LAP.</w:t>
      </w:r>
      <w:r w:rsidR="0084213D" w:rsidRPr="00856536">
        <w:rPr>
          <w:rFonts w:cs="Arial"/>
          <w:szCs w:val="48"/>
        </w:rPr>
        <w:t xml:space="preserve">  </w:t>
      </w:r>
      <w:r w:rsidRPr="00856536">
        <w:rPr>
          <w:rFonts w:cs="Arial"/>
          <w:szCs w:val="24"/>
        </w:rPr>
        <w:t xml:space="preserve">The scheduling, </w:t>
      </w:r>
      <w:r w:rsidR="0042592B" w:rsidRPr="00856536">
        <w:rPr>
          <w:rFonts w:cs="Arial"/>
          <w:szCs w:val="24"/>
        </w:rPr>
        <w:t>D</w:t>
      </w:r>
      <w:r w:rsidRPr="00856536">
        <w:rPr>
          <w:rFonts w:cs="Arial"/>
          <w:szCs w:val="24"/>
        </w:rPr>
        <w:t xml:space="preserve">ispatch, and </w:t>
      </w:r>
      <w:r w:rsidR="0042592B" w:rsidRPr="00856536">
        <w:rPr>
          <w:rFonts w:cs="Arial"/>
          <w:szCs w:val="24"/>
        </w:rPr>
        <w:t>S</w:t>
      </w:r>
      <w:r w:rsidRPr="00856536">
        <w:rPr>
          <w:rFonts w:cs="Arial"/>
          <w:szCs w:val="24"/>
        </w:rPr>
        <w:t>ettlement of the PDR</w:t>
      </w:r>
      <w:r w:rsidR="00711070" w:rsidRPr="00856536">
        <w:rPr>
          <w:rFonts w:cs="Arial"/>
          <w:szCs w:val="24"/>
        </w:rPr>
        <w:t xml:space="preserve"> </w:t>
      </w:r>
      <w:r w:rsidR="00D62CA1" w:rsidRPr="00856536">
        <w:rPr>
          <w:rFonts w:cs="Arial"/>
          <w:szCs w:val="24"/>
        </w:rPr>
        <w:t xml:space="preserve">or RDRR </w:t>
      </w:r>
      <w:r w:rsidRPr="00856536">
        <w:rPr>
          <w:rFonts w:cs="Arial"/>
          <w:szCs w:val="24"/>
        </w:rPr>
        <w:t xml:space="preserve">will be as a proxy generator resource on the </w:t>
      </w:r>
      <w:r w:rsidR="00711070" w:rsidRPr="00856536">
        <w:rPr>
          <w:rFonts w:cs="Arial"/>
          <w:szCs w:val="24"/>
        </w:rPr>
        <w:t xml:space="preserve">distinct </w:t>
      </w:r>
      <w:r w:rsidR="0042592B" w:rsidRPr="00856536">
        <w:rPr>
          <w:rFonts w:cs="Arial"/>
          <w:szCs w:val="24"/>
        </w:rPr>
        <w:t>R</w:t>
      </w:r>
      <w:r w:rsidRPr="00856536">
        <w:rPr>
          <w:rFonts w:cs="Arial"/>
          <w:szCs w:val="24"/>
        </w:rPr>
        <w:t>esource ID</w:t>
      </w:r>
      <w:r w:rsidR="0042592B" w:rsidRPr="00856536">
        <w:rPr>
          <w:rFonts w:cs="Arial"/>
          <w:szCs w:val="24"/>
        </w:rPr>
        <w:t>,</w:t>
      </w:r>
      <w:r w:rsidRPr="00856536">
        <w:rPr>
          <w:rFonts w:cs="Arial"/>
          <w:szCs w:val="24"/>
        </w:rPr>
        <w:t xml:space="preserve"> and the scheduling of the LSE </w:t>
      </w:r>
      <w:r w:rsidRPr="00856536">
        <w:rPr>
          <w:rFonts w:cs="Arial"/>
          <w:szCs w:val="48"/>
        </w:rPr>
        <w:t xml:space="preserve">base </w:t>
      </w:r>
      <w:r w:rsidR="0042592B" w:rsidRPr="00856536">
        <w:rPr>
          <w:rFonts w:cs="Arial"/>
          <w:szCs w:val="48"/>
        </w:rPr>
        <w:t>L</w:t>
      </w:r>
      <w:r w:rsidRPr="00856536">
        <w:rPr>
          <w:rFonts w:cs="Arial"/>
          <w:szCs w:val="48"/>
        </w:rPr>
        <w:t>oad will remain at the Default LAP.</w:t>
      </w:r>
    </w:p>
    <w:p w14:paraId="3451CBD2" w14:textId="5998B180" w:rsidR="00C57EED" w:rsidRPr="00856536" w:rsidRDefault="0053172E" w:rsidP="006F49A2">
      <w:pPr>
        <w:autoSpaceDE w:val="0"/>
        <w:autoSpaceDN w:val="0"/>
        <w:adjustRightInd w:val="0"/>
        <w:spacing w:after="240" w:line="300" w:lineRule="auto"/>
        <w:jc w:val="left"/>
        <w:rPr>
          <w:rFonts w:cs="Arial"/>
          <w:szCs w:val="24"/>
        </w:rPr>
      </w:pPr>
      <w:r w:rsidRPr="00856536">
        <w:rPr>
          <w:rFonts w:cs="Arial"/>
          <w:szCs w:val="24"/>
        </w:rPr>
        <w:t xml:space="preserve">Settlements for Energy provided by Demand Response Providers from </w:t>
      </w:r>
      <w:r w:rsidR="004E49C3" w:rsidRPr="00856536">
        <w:rPr>
          <w:rFonts w:cs="Arial"/>
          <w:szCs w:val="24"/>
        </w:rPr>
        <w:t>PDRs</w:t>
      </w:r>
      <w:r w:rsidRPr="00856536">
        <w:rPr>
          <w:rFonts w:cs="Arial"/>
          <w:szCs w:val="24"/>
        </w:rPr>
        <w:t xml:space="preserve"> </w:t>
      </w:r>
      <w:r w:rsidR="004E49C3" w:rsidRPr="00856536">
        <w:rPr>
          <w:rFonts w:cs="Arial"/>
          <w:szCs w:val="24"/>
        </w:rPr>
        <w:t xml:space="preserve">and RDRRs </w:t>
      </w:r>
      <w:r w:rsidRPr="00856536">
        <w:rPr>
          <w:rFonts w:cs="Arial"/>
          <w:szCs w:val="24"/>
        </w:rPr>
        <w:t xml:space="preserve">shall be based on the </w:t>
      </w:r>
      <w:r w:rsidR="00C00DFC" w:rsidRPr="00856536">
        <w:rPr>
          <w:rFonts w:cs="Arial"/>
          <w:szCs w:val="24"/>
        </w:rPr>
        <w:t xml:space="preserve">Demand Response Energy Measurement </w:t>
      </w:r>
      <w:r w:rsidR="004E49C3" w:rsidRPr="00856536">
        <w:rPr>
          <w:rFonts w:cs="Arial"/>
          <w:szCs w:val="24"/>
        </w:rPr>
        <w:t xml:space="preserve">calculated </w:t>
      </w:r>
      <w:r w:rsidRPr="00856536">
        <w:rPr>
          <w:rFonts w:cs="Arial"/>
          <w:szCs w:val="24"/>
        </w:rPr>
        <w:t xml:space="preserve">for </w:t>
      </w:r>
      <w:r w:rsidR="00685DE0" w:rsidRPr="00856536">
        <w:rPr>
          <w:rFonts w:cs="Arial"/>
          <w:szCs w:val="24"/>
        </w:rPr>
        <w:t>their</w:t>
      </w:r>
      <w:r w:rsidR="00A31EDF" w:rsidRPr="00856536">
        <w:rPr>
          <w:rFonts w:cs="Arial"/>
          <w:szCs w:val="24"/>
        </w:rPr>
        <w:t xml:space="preserve"> distinct Resource ID</w:t>
      </w:r>
      <w:r w:rsidR="00685DE0" w:rsidRPr="00856536">
        <w:rPr>
          <w:rFonts w:cs="Arial"/>
          <w:szCs w:val="24"/>
        </w:rPr>
        <w:t>s</w:t>
      </w:r>
      <w:r w:rsidRPr="00856536">
        <w:rPr>
          <w:rFonts w:cs="Arial"/>
          <w:szCs w:val="24"/>
        </w:rPr>
        <w:t xml:space="preserve"> </w:t>
      </w:r>
      <w:r w:rsidR="00C57EED" w:rsidRPr="00856536">
        <w:rPr>
          <w:rFonts w:cs="Arial"/>
          <w:szCs w:val="24"/>
        </w:rPr>
        <w:t xml:space="preserve">using a Customer Load Baseline Methodology, Metering Generator Output Methodology (MGO) or </w:t>
      </w:r>
      <w:r w:rsidR="008A5BED" w:rsidRPr="00856536">
        <w:rPr>
          <w:rFonts w:cs="Arial"/>
          <w:szCs w:val="24"/>
        </w:rPr>
        <w:t xml:space="preserve">a combination of both. </w:t>
      </w:r>
      <w:r w:rsidRPr="00856536">
        <w:rPr>
          <w:rFonts w:cs="Arial"/>
          <w:szCs w:val="24"/>
        </w:rPr>
        <w:t>(</w:t>
      </w:r>
      <w:r w:rsidR="005A2A66" w:rsidRPr="00856536">
        <w:rPr>
          <w:rFonts w:cs="Arial"/>
          <w:szCs w:val="24"/>
        </w:rPr>
        <w:t xml:space="preserve">CAISO </w:t>
      </w:r>
      <w:r w:rsidRPr="00856536">
        <w:rPr>
          <w:rFonts w:cs="Arial"/>
          <w:szCs w:val="24"/>
        </w:rPr>
        <w:t>Tariff Section</w:t>
      </w:r>
      <w:r w:rsidR="00C57EED" w:rsidRPr="00856536">
        <w:rPr>
          <w:rFonts w:cs="Arial"/>
          <w:szCs w:val="24"/>
        </w:rPr>
        <w:t>s</w:t>
      </w:r>
      <w:r w:rsidRPr="00856536">
        <w:rPr>
          <w:rFonts w:cs="Arial"/>
          <w:szCs w:val="24"/>
        </w:rPr>
        <w:t xml:space="preserve"> 11.6.1</w:t>
      </w:r>
      <w:r w:rsidR="00C57EED" w:rsidRPr="00856536">
        <w:rPr>
          <w:rFonts w:cs="Arial"/>
          <w:szCs w:val="24"/>
        </w:rPr>
        <w:t>, 11.6.2 and 11.6.3</w:t>
      </w:r>
      <w:r w:rsidRPr="00856536">
        <w:rPr>
          <w:rFonts w:cs="Arial"/>
          <w:szCs w:val="24"/>
        </w:rPr>
        <w:t>)</w:t>
      </w:r>
      <w:r w:rsidR="008A5BED" w:rsidRPr="00856536">
        <w:rPr>
          <w:rFonts w:cs="Arial"/>
          <w:szCs w:val="24"/>
        </w:rPr>
        <w:t>.  T</w:t>
      </w:r>
      <w:r w:rsidRPr="00856536">
        <w:rPr>
          <w:rFonts w:cs="Arial"/>
          <w:szCs w:val="24"/>
        </w:rPr>
        <w:t xml:space="preserve">he </w:t>
      </w:r>
      <w:r w:rsidR="00A44E49" w:rsidRPr="00856536">
        <w:rPr>
          <w:rFonts w:cs="Arial"/>
          <w:szCs w:val="24"/>
        </w:rPr>
        <w:t>Demand Response Energy Measurement</w:t>
      </w:r>
      <w:r w:rsidRPr="00856536">
        <w:rPr>
          <w:rFonts w:cs="Arial"/>
          <w:szCs w:val="24"/>
        </w:rPr>
        <w:t xml:space="preserve"> </w:t>
      </w:r>
      <w:r w:rsidR="008A5BED" w:rsidRPr="00856536">
        <w:rPr>
          <w:rFonts w:cs="Arial"/>
          <w:szCs w:val="24"/>
        </w:rPr>
        <w:t xml:space="preserve">applicable to use of a Customer Load Baseline Methodology </w:t>
      </w:r>
      <w:r w:rsidRPr="00856536">
        <w:rPr>
          <w:rFonts w:cs="Arial"/>
          <w:szCs w:val="24"/>
        </w:rPr>
        <w:t>is the</w:t>
      </w:r>
      <w:r w:rsidR="00C57EED" w:rsidRPr="00856536">
        <w:rPr>
          <w:rFonts w:cs="Arial"/>
          <w:szCs w:val="24"/>
        </w:rPr>
        <w:t xml:space="preserve"> resulting</w:t>
      </w:r>
      <w:r w:rsidRPr="00856536">
        <w:rPr>
          <w:rFonts w:cs="Arial"/>
          <w:szCs w:val="24"/>
        </w:rPr>
        <w:t xml:space="preserve"> Energy quantity calculated by comparing the Customer Baseline of a </w:t>
      </w:r>
      <w:r w:rsidR="00A44E49" w:rsidRPr="00856536">
        <w:rPr>
          <w:rFonts w:cs="Arial"/>
          <w:szCs w:val="24"/>
        </w:rPr>
        <w:t>PDR or RDRR</w:t>
      </w:r>
      <w:r w:rsidRPr="00856536">
        <w:rPr>
          <w:rFonts w:cs="Arial"/>
          <w:szCs w:val="24"/>
        </w:rPr>
        <w:t xml:space="preserve"> against its actual underlying Load for a Demand </w:t>
      </w:r>
      <w:r w:rsidR="00BF0E5C" w:rsidRPr="00856536">
        <w:rPr>
          <w:rFonts w:cs="Arial"/>
          <w:szCs w:val="24"/>
        </w:rPr>
        <w:t>Response Event</w:t>
      </w:r>
      <w:r w:rsidRPr="00856536">
        <w:rPr>
          <w:rFonts w:cs="Arial"/>
          <w:szCs w:val="24"/>
        </w:rPr>
        <w:t xml:space="preserve">.  </w:t>
      </w:r>
      <w:r w:rsidR="00984274" w:rsidRPr="00856536">
        <w:rPr>
          <w:rFonts w:cs="Arial"/>
          <w:szCs w:val="24"/>
        </w:rPr>
        <w:t>A</w:t>
      </w:r>
      <w:r w:rsidR="008A5BED" w:rsidRPr="00856536">
        <w:rPr>
          <w:rFonts w:cs="Arial"/>
          <w:szCs w:val="24"/>
        </w:rPr>
        <w:t xml:space="preserve"> </w:t>
      </w:r>
      <w:r w:rsidR="001E2095" w:rsidRPr="00856536">
        <w:rPr>
          <w:rFonts w:cs="Arial"/>
          <w:szCs w:val="24"/>
        </w:rPr>
        <w:t>PDR</w:t>
      </w:r>
      <w:r w:rsidR="008A5BED" w:rsidRPr="00856536">
        <w:rPr>
          <w:rFonts w:cs="Arial"/>
          <w:szCs w:val="24"/>
        </w:rPr>
        <w:t xml:space="preserve"> or </w:t>
      </w:r>
      <w:r w:rsidR="001E2095" w:rsidRPr="00856536">
        <w:rPr>
          <w:rFonts w:cs="Arial"/>
          <w:szCs w:val="24"/>
        </w:rPr>
        <w:t>RDRR</w:t>
      </w:r>
      <w:r w:rsidR="008A5BED" w:rsidRPr="00856536">
        <w:rPr>
          <w:rFonts w:cs="Arial"/>
          <w:sz w:val="20"/>
        </w:rPr>
        <w:t xml:space="preserve"> </w:t>
      </w:r>
      <w:r w:rsidR="00B16EC7" w:rsidRPr="00856536">
        <w:rPr>
          <w:rFonts w:cs="Arial"/>
          <w:szCs w:val="24"/>
        </w:rPr>
        <w:t xml:space="preserve">with separately measured </w:t>
      </w:r>
      <w:r w:rsidR="008A5BED" w:rsidRPr="00856536">
        <w:rPr>
          <w:rFonts w:cs="Arial"/>
          <w:szCs w:val="24"/>
        </w:rPr>
        <w:t xml:space="preserve">behind the meter generation </w:t>
      </w:r>
      <w:r w:rsidR="00984274" w:rsidRPr="00856536">
        <w:rPr>
          <w:rFonts w:cs="Arial"/>
          <w:szCs w:val="24"/>
        </w:rPr>
        <w:t>may choose to submit</w:t>
      </w:r>
      <w:r w:rsidR="008A5BED" w:rsidRPr="00856536">
        <w:rPr>
          <w:rFonts w:cs="Arial"/>
          <w:szCs w:val="24"/>
        </w:rPr>
        <w:t xml:space="preserve"> Meter Data consisting </w:t>
      </w:r>
      <w:r w:rsidR="001E2095" w:rsidRPr="00856536">
        <w:rPr>
          <w:rFonts w:cs="Arial"/>
          <w:szCs w:val="24"/>
        </w:rPr>
        <w:t>of its total gross consumption</w:t>
      </w:r>
      <w:r w:rsidR="00B16EC7" w:rsidRPr="00856536">
        <w:rPr>
          <w:rFonts w:cs="Arial"/>
          <w:szCs w:val="24"/>
        </w:rPr>
        <w:t xml:space="preserve"> when using the Customer Load Baseline Methodology.</w:t>
      </w:r>
      <w:r w:rsidR="004A3317" w:rsidRPr="00856536">
        <w:rPr>
          <w:rFonts w:cs="Arial"/>
          <w:szCs w:val="24"/>
        </w:rPr>
        <w:t xml:space="preserve">  </w:t>
      </w:r>
      <w:r w:rsidR="00C57EED" w:rsidRPr="00856536">
        <w:rPr>
          <w:rFonts w:cs="Arial"/>
          <w:szCs w:val="24"/>
        </w:rPr>
        <w:t xml:space="preserve">The Demand Response Energy Measurement for </w:t>
      </w:r>
      <w:r w:rsidR="004A3317" w:rsidRPr="00856536">
        <w:rPr>
          <w:rFonts w:cs="Arial"/>
          <w:szCs w:val="24"/>
        </w:rPr>
        <w:t xml:space="preserve">a </w:t>
      </w:r>
      <w:r w:rsidR="00C57EED" w:rsidRPr="00856536">
        <w:rPr>
          <w:rFonts w:cs="Arial"/>
          <w:szCs w:val="24"/>
        </w:rPr>
        <w:t xml:space="preserve">PDR or RDRR </w:t>
      </w:r>
      <w:r w:rsidR="008A5BED" w:rsidRPr="00856536">
        <w:rPr>
          <w:rFonts w:cs="Arial"/>
          <w:szCs w:val="24"/>
        </w:rPr>
        <w:t>using the MGO methodology consist</w:t>
      </w:r>
      <w:r w:rsidR="001E2095" w:rsidRPr="00856536">
        <w:rPr>
          <w:rFonts w:cs="Arial"/>
          <w:szCs w:val="24"/>
        </w:rPr>
        <w:t>ing</w:t>
      </w:r>
      <w:r w:rsidR="008A5BED" w:rsidRPr="00856536">
        <w:rPr>
          <w:rFonts w:cs="Arial"/>
          <w:szCs w:val="24"/>
        </w:rPr>
        <w:t xml:space="preserve"> of</w:t>
      </w:r>
      <w:r w:rsidR="00C57EED" w:rsidRPr="00856536">
        <w:rPr>
          <w:rFonts w:cs="Arial"/>
          <w:szCs w:val="24"/>
        </w:rPr>
        <w:t xml:space="preserve"> registered behind-the-meter generation </w:t>
      </w:r>
      <w:r w:rsidR="008A5BED" w:rsidRPr="00856536">
        <w:rPr>
          <w:rFonts w:cs="Arial"/>
          <w:szCs w:val="24"/>
        </w:rPr>
        <w:t>is</w:t>
      </w:r>
      <w:r w:rsidR="00C57EED" w:rsidRPr="00856536">
        <w:rPr>
          <w:rFonts w:cs="Arial"/>
          <w:szCs w:val="24"/>
        </w:rPr>
        <w:t xml:space="preserve"> the quantity of Energy equal to the difference between (i) the Energy output, and (ii) the Generator Output Baseline for the behind-the-meter generation registered in the </w:t>
      </w:r>
      <w:r w:rsidR="001E2095" w:rsidRPr="00856536">
        <w:rPr>
          <w:rFonts w:cs="Arial"/>
          <w:szCs w:val="24"/>
        </w:rPr>
        <w:t>PDR</w:t>
      </w:r>
      <w:r w:rsidR="00C57EED" w:rsidRPr="00856536">
        <w:rPr>
          <w:rFonts w:cs="Arial"/>
          <w:szCs w:val="24"/>
        </w:rPr>
        <w:t xml:space="preserve"> or </w:t>
      </w:r>
      <w:r w:rsidR="001E2095" w:rsidRPr="00856536">
        <w:rPr>
          <w:rFonts w:cs="Arial"/>
          <w:szCs w:val="24"/>
        </w:rPr>
        <w:t>RDRR</w:t>
      </w:r>
      <w:r w:rsidR="00C57EED" w:rsidRPr="00856536">
        <w:rPr>
          <w:rFonts w:cs="Arial"/>
          <w:szCs w:val="24"/>
        </w:rPr>
        <w:t xml:space="preserve">, </w:t>
      </w:r>
      <w:r w:rsidR="008A5BED" w:rsidRPr="00856536">
        <w:rPr>
          <w:rFonts w:cs="Arial"/>
          <w:szCs w:val="24"/>
        </w:rPr>
        <w:t xml:space="preserve">which </w:t>
      </w:r>
      <w:r w:rsidR="00C57EED" w:rsidRPr="00856536">
        <w:rPr>
          <w:rFonts w:cs="Arial"/>
          <w:szCs w:val="24"/>
        </w:rPr>
        <w:t>derives from the Energy output of the behind-the-meter generation only, independent of offsetting</w:t>
      </w:r>
      <w:r w:rsidR="008A5BED" w:rsidRPr="00856536">
        <w:rPr>
          <w:rFonts w:cs="Arial"/>
          <w:szCs w:val="24"/>
        </w:rPr>
        <w:t xml:space="preserve"> </w:t>
      </w:r>
      <w:r w:rsidR="00C57EED" w:rsidRPr="00856536">
        <w:rPr>
          <w:rFonts w:cs="Arial"/>
          <w:szCs w:val="24"/>
        </w:rPr>
        <w:t>facility Demand.</w:t>
      </w:r>
      <w:r w:rsidR="008A5BED" w:rsidRPr="00856536">
        <w:rPr>
          <w:rFonts w:cs="Arial"/>
          <w:szCs w:val="24"/>
        </w:rPr>
        <w:t xml:space="preserve">  For a PDR or RDRR using the combination of both methodologies, the Demand Response Energy Measurement will be the</w:t>
      </w:r>
      <w:r w:rsidR="001E2095" w:rsidRPr="00856536">
        <w:rPr>
          <w:rFonts w:cs="Arial"/>
          <w:szCs w:val="24"/>
        </w:rPr>
        <w:t>ir independently derived</w:t>
      </w:r>
      <w:r w:rsidR="008A5BED" w:rsidRPr="00856536">
        <w:rPr>
          <w:rFonts w:cs="Arial"/>
          <w:szCs w:val="24"/>
        </w:rPr>
        <w:t xml:space="preserve"> </w:t>
      </w:r>
      <w:r w:rsidR="001E2095" w:rsidRPr="00856536">
        <w:rPr>
          <w:rFonts w:cs="Arial"/>
          <w:szCs w:val="24"/>
        </w:rPr>
        <w:t>Demand Response Energy Measurements</w:t>
      </w:r>
      <w:r w:rsidR="00BD2754" w:rsidRPr="00856536">
        <w:rPr>
          <w:rFonts w:cs="Arial"/>
          <w:szCs w:val="24"/>
        </w:rPr>
        <w:t>’</w:t>
      </w:r>
      <w:r w:rsidR="001E2095" w:rsidRPr="00856536">
        <w:rPr>
          <w:rFonts w:cs="Arial"/>
          <w:szCs w:val="24"/>
        </w:rPr>
        <w:t xml:space="preserve"> </w:t>
      </w:r>
      <w:r w:rsidR="008A5BED" w:rsidRPr="00856536">
        <w:rPr>
          <w:rFonts w:cs="Arial"/>
          <w:szCs w:val="24"/>
        </w:rPr>
        <w:t>resulting sum</w:t>
      </w:r>
      <w:r w:rsidR="001E2095" w:rsidRPr="00856536">
        <w:rPr>
          <w:rFonts w:cs="Arial"/>
          <w:szCs w:val="24"/>
        </w:rPr>
        <w:t>.</w:t>
      </w:r>
    </w:p>
    <w:p w14:paraId="41050B22" w14:textId="77777777" w:rsidR="008A5BED" w:rsidRPr="00856536" w:rsidRDefault="008A5BED" w:rsidP="00101F40">
      <w:pPr>
        <w:autoSpaceDE w:val="0"/>
        <w:autoSpaceDN w:val="0"/>
        <w:adjustRightInd w:val="0"/>
        <w:spacing w:after="0"/>
        <w:jc w:val="left"/>
        <w:rPr>
          <w:rFonts w:cs="Arial"/>
          <w:szCs w:val="22"/>
        </w:rPr>
      </w:pPr>
    </w:p>
    <w:p w14:paraId="7988FB01" w14:textId="5C011C85" w:rsidR="00FB273A" w:rsidRPr="00856536" w:rsidRDefault="0053172E" w:rsidP="00C57EED">
      <w:pPr>
        <w:autoSpaceDE w:val="0"/>
        <w:autoSpaceDN w:val="0"/>
        <w:adjustRightInd w:val="0"/>
        <w:spacing w:after="240" w:line="300" w:lineRule="auto"/>
        <w:jc w:val="left"/>
        <w:rPr>
          <w:rFonts w:cs="Arial"/>
          <w:szCs w:val="24"/>
        </w:rPr>
      </w:pPr>
      <w:r w:rsidRPr="00856536">
        <w:rPr>
          <w:rFonts w:cs="Arial"/>
          <w:szCs w:val="24"/>
        </w:rPr>
        <w:t xml:space="preserve">The </w:t>
      </w:r>
      <w:r w:rsidR="00BF0E5C" w:rsidRPr="00856536">
        <w:rPr>
          <w:rFonts w:cs="Arial"/>
          <w:szCs w:val="24"/>
        </w:rPr>
        <w:t xml:space="preserve">Demand Response </w:t>
      </w:r>
      <w:r w:rsidRPr="00856536">
        <w:rPr>
          <w:rFonts w:cs="Arial"/>
          <w:szCs w:val="24"/>
        </w:rPr>
        <w:t xml:space="preserve">Energy Measurement for the </w:t>
      </w:r>
      <w:r w:rsidR="00A44E49" w:rsidRPr="00856536">
        <w:rPr>
          <w:rFonts w:cs="Arial"/>
          <w:szCs w:val="24"/>
        </w:rPr>
        <w:t>PDR or RDRR</w:t>
      </w:r>
      <w:r w:rsidRPr="00856536">
        <w:rPr>
          <w:rFonts w:cs="Arial"/>
          <w:szCs w:val="24"/>
        </w:rPr>
        <w:t xml:space="preserve">, representing the curtailed </w:t>
      </w:r>
      <w:r w:rsidR="001E2095" w:rsidRPr="00856536">
        <w:rPr>
          <w:rFonts w:cs="Arial"/>
          <w:szCs w:val="24"/>
        </w:rPr>
        <w:t xml:space="preserve">or MGO offsetting </w:t>
      </w:r>
      <w:r w:rsidRPr="00856536">
        <w:rPr>
          <w:rFonts w:cs="Arial"/>
          <w:szCs w:val="24"/>
        </w:rPr>
        <w:t>portion of the resource</w:t>
      </w:r>
      <w:r w:rsidR="00F40182" w:rsidRPr="00856536">
        <w:rPr>
          <w:rFonts w:cs="Arial"/>
          <w:szCs w:val="24"/>
        </w:rPr>
        <w:t>’</w:t>
      </w:r>
      <w:r w:rsidRPr="00856536">
        <w:rPr>
          <w:rFonts w:cs="Arial"/>
          <w:szCs w:val="24"/>
        </w:rPr>
        <w:t xml:space="preserve">s Load, is settled directly with the DRP’s SC.  For the purposes of settling Uninstructed Imbalance Energy of a Load Serving Entity, the amount of </w:t>
      </w:r>
      <w:r w:rsidR="00BF0E5C" w:rsidRPr="00856536">
        <w:rPr>
          <w:rFonts w:cs="Arial"/>
          <w:szCs w:val="24"/>
        </w:rPr>
        <w:t xml:space="preserve">Demand Response </w:t>
      </w:r>
      <w:r w:rsidRPr="00856536">
        <w:rPr>
          <w:rFonts w:cs="Arial"/>
          <w:szCs w:val="24"/>
        </w:rPr>
        <w:t xml:space="preserve">Energy Measurement delivered by a </w:t>
      </w:r>
      <w:r w:rsidR="00E205A4" w:rsidRPr="00856536">
        <w:rPr>
          <w:rFonts w:cs="Arial"/>
          <w:szCs w:val="24"/>
        </w:rPr>
        <w:t xml:space="preserve">PDR or RDRR </w:t>
      </w:r>
      <w:r w:rsidRPr="00856536">
        <w:rPr>
          <w:rFonts w:cs="Arial"/>
          <w:szCs w:val="24"/>
        </w:rPr>
        <w:t xml:space="preserve">will be added to the metered </w:t>
      </w:r>
      <w:r w:rsidR="00F40182" w:rsidRPr="00856536">
        <w:rPr>
          <w:rFonts w:cs="Arial"/>
          <w:szCs w:val="24"/>
        </w:rPr>
        <w:t xml:space="preserve">Demand </w:t>
      </w:r>
      <w:r w:rsidRPr="00856536">
        <w:rPr>
          <w:rFonts w:cs="Arial"/>
          <w:szCs w:val="24"/>
        </w:rPr>
        <w:t>quantity of the Load Serving Entity’s Scheduling Coordinator’s Load Resource ID with which the</w:t>
      </w:r>
      <w:r w:rsidR="00E205A4" w:rsidRPr="00856536">
        <w:rPr>
          <w:rFonts w:cs="Arial"/>
          <w:szCs w:val="24"/>
        </w:rPr>
        <w:t xml:space="preserve"> PDR or RDRR</w:t>
      </w:r>
      <w:r w:rsidRPr="00856536">
        <w:rPr>
          <w:rFonts w:cs="Arial"/>
          <w:szCs w:val="24"/>
        </w:rPr>
        <w:t xml:space="preserve"> is associated</w:t>
      </w:r>
      <w:r w:rsidR="004A3317" w:rsidRPr="00856536">
        <w:rPr>
          <w:rFonts w:cs="Arial"/>
          <w:szCs w:val="24"/>
        </w:rPr>
        <w:t xml:space="preserve"> when the Real Time Market Clearing Price is below the threshold Market Clearing Price,</w:t>
      </w:r>
      <w:r w:rsidRPr="00856536">
        <w:rPr>
          <w:rFonts w:cs="Arial"/>
          <w:szCs w:val="24"/>
        </w:rPr>
        <w:t xml:space="preserve">. </w:t>
      </w:r>
      <w:r w:rsidR="00685DE0" w:rsidRPr="00856536">
        <w:rPr>
          <w:rFonts w:cs="Arial"/>
          <w:szCs w:val="24"/>
        </w:rPr>
        <w:t xml:space="preserve"> </w:t>
      </w:r>
      <w:r w:rsidRPr="00856536">
        <w:rPr>
          <w:rFonts w:cs="Arial"/>
          <w:szCs w:val="24"/>
        </w:rPr>
        <w:t>(</w:t>
      </w:r>
      <w:r w:rsidR="00F40182" w:rsidRPr="00856536">
        <w:rPr>
          <w:rFonts w:cs="Arial"/>
          <w:szCs w:val="24"/>
        </w:rPr>
        <w:t xml:space="preserve">CAISO </w:t>
      </w:r>
      <w:r w:rsidRPr="00856536">
        <w:rPr>
          <w:rFonts w:cs="Arial"/>
          <w:szCs w:val="24"/>
        </w:rPr>
        <w:t xml:space="preserve">Tariff </w:t>
      </w:r>
      <w:r w:rsidR="00F40182" w:rsidRPr="00856536">
        <w:rPr>
          <w:rFonts w:cs="Arial"/>
          <w:szCs w:val="24"/>
        </w:rPr>
        <w:t>S</w:t>
      </w:r>
      <w:r w:rsidRPr="00856536">
        <w:rPr>
          <w:rFonts w:cs="Arial"/>
          <w:szCs w:val="24"/>
        </w:rPr>
        <w:t>ection</w:t>
      </w:r>
      <w:r w:rsidR="00F40182" w:rsidRPr="00856536">
        <w:rPr>
          <w:rFonts w:cs="Arial"/>
          <w:szCs w:val="24"/>
        </w:rPr>
        <w:t xml:space="preserve"> </w:t>
      </w:r>
      <w:r w:rsidRPr="00856536">
        <w:rPr>
          <w:rFonts w:cs="Arial"/>
          <w:szCs w:val="24"/>
        </w:rPr>
        <w:t>11.5.2.4)</w:t>
      </w:r>
    </w:p>
    <w:p w14:paraId="17124589" w14:textId="77777777" w:rsidR="00FB273A" w:rsidRPr="00856536" w:rsidRDefault="00FB273A" w:rsidP="00452DCC">
      <w:pPr>
        <w:autoSpaceDE w:val="0"/>
        <w:autoSpaceDN w:val="0"/>
        <w:adjustRightInd w:val="0"/>
        <w:spacing w:after="240" w:line="300" w:lineRule="auto"/>
        <w:rPr>
          <w:rFonts w:cs="Arial"/>
          <w:szCs w:val="24"/>
        </w:rPr>
      </w:pPr>
      <w:r w:rsidRPr="00856536">
        <w:rPr>
          <w:rFonts w:cs="Arial"/>
          <w:szCs w:val="24"/>
        </w:rPr>
        <w:t>The following summarizes the Proxy Demand Resource</w:t>
      </w:r>
      <w:r w:rsidR="00227AF4" w:rsidRPr="00856536">
        <w:rPr>
          <w:rFonts w:cs="Arial"/>
          <w:szCs w:val="24"/>
        </w:rPr>
        <w:t xml:space="preserve"> or Reliability Demand Response Resource</w:t>
      </w:r>
      <w:r w:rsidRPr="00856536">
        <w:rPr>
          <w:rFonts w:cs="Arial"/>
          <w:szCs w:val="24"/>
        </w:rPr>
        <w:t xml:space="preserve"> </w:t>
      </w:r>
      <w:r w:rsidR="000D75F6" w:rsidRPr="00856536">
        <w:rPr>
          <w:rFonts w:cs="Arial"/>
          <w:szCs w:val="24"/>
        </w:rPr>
        <w:t xml:space="preserve">product </w:t>
      </w:r>
      <w:r w:rsidRPr="00856536">
        <w:rPr>
          <w:rFonts w:cs="Arial"/>
          <w:szCs w:val="24"/>
        </w:rPr>
        <w:t xml:space="preserve">design attributes: </w:t>
      </w:r>
    </w:p>
    <w:p w14:paraId="33024919" w14:textId="77777777" w:rsidR="00FB273A" w:rsidRPr="00856536" w:rsidRDefault="00FB273A" w:rsidP="00FB64DF">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A DRP may participate in the </w:t>
      </w:r>
      <w:r w:rsidR="0042592B" w:rsidRPr="00856536">
        <w:rPr>
          <w:rFonts w:cs="Arial"/>
          <w:szCs w:val="24"/>
        </w:rPr>
        <w:t>CA</w:t>
      </w:r>
      <w:r w:rsidRPr="00856536">
        <w:rPr>
          <w:rFonts w:cs="Arial"/>
          <w:szCs w:val="24"/>
        </w:rPr>
        <w:t xml:space="preserve">ISO </w:t>
      </w:r>
      <w:r w:rsidR="0042592B" w:rsidRPr="00856536">
        <w:rPr>
          <w:rFonts w:cs="Arial"/>
          <w:szCs w:val="24"/>
        </w:rPr>
        <w:t>M</w:t>
      </w:r>
      <w:r w:rsidRPr="00856536">
        <w:rPr>
          <w:rFonts w:cs="Arial"/>
          <w:szCs w:val="24"/>
        </w:rPr>
        <w:t>arkets separately from the LSE;</w:t>
      </w:r>
    </w:p>
    <w:p w14:paraId="79BB23FD" w14:textId="77777777" w:rsidR="00FB273A" w:rsidRPr="00856536" w:rsidRDefault="00FB273A" w:rsidP="000354BF">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LSE </w:t>
      </w:r>
      <w:r w:rsidR="001D30B0" w:rsidRPr="00856536">
        <w:rPr>
          <w:rFonts w:cs="Arial"/>
          <w:szCs w:val="24"/>
        </w:rPr>
        <w:t>and Utility Distribut</w:t>
      </w:r>
      <w:r w:rsidR="00BF15D2" w:rsidRPr="00856536">
        <w:rPr>
          <w:rFonts w:cs="Arial"/>
          <w:szCs w:val="24"/>
        </w:rPr>
        <w:t xml:space="preserve">ion </w:t>
      </w:r>
      <w:r w:rsidR="001D30B0" w:rsidRPr="00856536">
        <w:rPr>
          <w:rFonts w:cs="Arial"/>
          <w:szCs w:val="24"/>
        </w:rPr>
        <w:t xml:space="preserve">Company (UDC) </w:t>
      </w:r>
      <w:r w:rsidR="00EB5F34" w:rsidRPr="00856536">
        <w:rPr>
          <w:rFonts w:cs="Arial"/>
          <w:szCs w:val="24"/>
        </w:rPr>
        <w:t>ha</w:t>
      </w:r>
      <w:r w:rsidR="00685DE0" w:rsidRPr="00856536">
        <w:rPr>
          <w:rFonts w:cs="Arial"/>
          <w:szCs w:val="24"/>
        </w:rPr>
        <w:t>ve</w:t>
      </w:r>
      <w:r w:rsidR="00EB5F34" w:rsidRPr="00856536">
        <w:rPr>
          <w:rFonts w:cs="Arial"/>
          <w:szCs w:val="24"/>
        </w:rPr>
        <w:t xml:space="preserve"> the opportunity to review location information for a </w:t>
      </w:r>
      <w:r w:rsidRPr="00856536">
        <w:rPr>
          <w:rFonts w:cs="Arial"/>
          <w:szCs w:val="24"/>
        </w:rPr>
        <w:t>registration requested by a DRP;</w:t>
      </w:r>
    </w:p>
    <w:p w14:paraId="1B608DEF" w14:textId="77777777" w:rsidR="00FD662E" w:rsidRPr="00856536" w:rsidRDefault="00FB273A" w:rsidP="00994FE0">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A PDR is eligible to participate in the Day-Ahead </w:t>
      </w:r>
      <w:r w:rsidR="0042592B" w:rsidRPr="00856536">
        <w:rPr>
          <w:rFonts w:cs="Arial"/>
          <w:szCs w:val="24"/>
        </w:rPr>
        <w:t>E</w:t>
      </w:r>
      <w:r w:rsidRPr="00856536">
        <w:rPr>
          <w:rFonts w:cs="Arial"/>
          <w:szCs w:val="24"/>
        </w:rPr>
        <w:t xml:space="preserve">nergy market, Real-Time </w:t>
      </w:r>
      <w:r w:rsidR="0042592B" w:rsidRPr="00856536">
        <w:rPr>
          <w:rFonts w:cs="Arial"/>
          <w:szCs w:val="24"/>
        </w:rPr>
        <w:t>E</w:t>
      </w:r>
      <w:r w:rsidRPr="00856536">
        <w:rPr>
          <w:rFonts w:cs="Arial"/>
          <w:szCs w:val="24"/>
        </w:rPr>
        <w:t xml:space="preserve">nergy market and </w:t>
      </w:r>
      <w:r w:rsidR="0042592B" w:rsidRPr="00856536">
        <w:rPr>
          <w:rFonts w:cs="Arial"/>
          <w:szCs w:val="24"/>
        </w:rPr>
        <w:t>A</w:t>
      </w:r>
      <w:r w:rsidRPr="00856536">
        <w:rPr>
          <w:rFonts w:cs="Arial"/>
          <w:szCs w:val="24"/>
        </w:rPr>
        <w:t xml:space="preserve">ncillary </w:t>
      </w:r>
      <w:r w:rsidR="0042592B" w:rsidRPr="00856536">
        <w:rPr>
          <w:rFonts w:cs="Arial"/>
          <w:szCs w:val="24"/>
        </w:rPr>
        <w:t>S</w:t>
      </w:r>
      <w:r w:rsidRPr="00856536">
        <w:rPr>
          <w:rFonts w:cs="Arial"/>
          <w:szCs w:val="24"/>
        </w:rPr>
        <w:t xml:space="preserve">ervices market to provide </w:t>
      </w:r>
      <w:r w:rsidR="00F369EA" w:rsidRPr="00856536">
        <w:rPr>
          <w:rFonts w:cs="Arial"/>
          <w:szCs w:val="24"/>
        </w:rPr>
        <w:t xml:space="preserve">Spinning and </w:t>
      </w:r>
      <w:r w:rsidR="0042592B" w:rsidRPr="00856536">
        <w:rPr>
          <w:rFonts w:cs="Arial"/>
          <w:szCs w:val="24"/>
        </w:rPr>
        <w:t>N</w:t>
      </w:r>
      <w:r w:rsidRPr="00856536">
        <w:rPr>
          <w:rFonts w:cs="Arial"/>
          <w:szCs w:val="24"/>
        </w:rPr>
        <w:t>on-</w:t>
      </w:r>
      <w:r w:rsidR="0042592B" w:rsidRPr="00856536">
        <w:rPr>
          <w:rFonts w:cs="Arial"/>
          <w:szCs w:val="24"/>
        </w:rPr>
        <w:t>S</w:t>
      </w:r>
      <w:r w:rsidRPr="00856536">
        <w:rPr>
          <w:rFonts w:cs="Arial"/>
          <w:szCs w:val="24"/>
        </w:rPr>
        <w:t xml:space="preserve">pinning </w:t>
      </w:r>
      <w:r w:rsidR="0042592B" w:rsidRPr="00856536">
        <w:rPr>
          <w:rFonts w:cs="Arial"/>
          <w:szCs w:val="24"/>
        </w:rPr>
        <w:t>R</w:t>
      </w:r>
      <w:r w:rsidRPr="00856536">
        <w:rPr>
          <w:rFonts w:cs="Arial"/>
          <w:szCs w:val="24"/>
        </w:rPr>
        <w:t>eserve</w:t>
      </w:r>
      <w:r w:rsidR="00733156" w:rsidRPr="00856536">
        <w:rPr>
          <w:rFonts w:cs="Arial"/>
          <w:szCs w:val="24"/>
        </w:rPr>
        <w:t>s</w:t>
      </w:r>
      <w:r w:rsidRPr="00856536">
        <w:rPr>
          <w:rFonts w:cs="Arial"/>
          <w:szCs w:val="24"/>
        </w:rPr>
        <w:t>;</w:t>
      </w:r>
    </w:p>
    <w:p w14:paraId="6231C863" w14:textId="77777777" w:rsidR="00227AF4" w:rsidRPr="00856536" w:rsidRDefault="00227AF4" w:rsidP="006A0C76">
      <w:pPr>
        <w:numPr>
          <w:ilvl w:val="0"/>
          <w:numId w:val="22"/>
        </w:numPr>
        <w:autoSpaceDE w:val="0"/>
        <w:autoSpaceDN w:val="0"/>
        <w:adjustRightInd w:val="0"/>
        <w:spacing w:after="240" w:line="300" w:lineRule="auto"/>
        <w:jc w:val="left"/>
        <w:rPr>
          <w:rFonts w:cs="Arial"/>
          <w:szCs w:val="24"/>
        </w:rPr>
      </w:pPr>
      <w:r w:rsidRPr="00856536">
        <w:rPr>
          <w:rFonts w:cs="Arial"/>
          <w:szCs w:val="24"/>
        </w:rPr>
        <w:t>A RDRR is eligible to participate in the Day Ahead Energy market and Real-Time Energy market</w:t>
      </w:r>
      <w:r w:rsidR="00BD6505" w:rsidRPr="00856536">
        <w:rPr>
          <w:rFonts w:cs="Arial"/>
          <w:szCs w:val="24"/>
        </w:rPr>
        <w:t>;</w:t>
      </w:r>
    </w:p>
    <w:p w14:paraId="2AE17182" w14:textId="2DDBD403" w:rsidR="001F57DE" w:rsidRPr="00856536" w:rsidRDefault="0065459C" w:rsidP="001F57DE">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PDR and RDRR are load curtailment products, Performance for the resource will be measured </w:t>
      </w:r>
      <w:r w:rsidR="001F57DE" w:rsidRPr="00856536">
        <w:rPr>
          <w:rFonts w:cs="Arial"/>
          <w:szCs w:val="24"/>
        </w:rPr>
        <w:t>in</w:t>
      </w:r>
      <w:r w:rsidRPr="00856536">
        <w:rPr>
          <w:rFonts w:cs="Arial"/>
          <w:szCs w:val="24"/>
        </w:rPr>
        <w:t xml:space="preserve"> aggregate based on individual location load curtailment</w:t>
      </w:r>
      <w:r w:rsidR="001F57DE" w:rsidRPr="00856536">
        <w:rPr>
          <w:rFonts w:cs="Arial"/>
          <w:szCs w:val="24"/>
        </w:rPr>
        <w:t xml:space="preserve"> only and must not include measured export of energy from any of these individual locations</w:t>
      </w:r>
      <w:r w:rsidR="00BD6505" w:rsidRPr="00856536">
        <w:rPr>
          <w:rFonts w:cs="Arial"/>
          <w:szCs w:val="24"/>
        </w:rPr>
        <w:t xml:space="preserve">;  </w:t>
      </w:r>
    </w:p>
    <w:p w14:paraId="25CC3F27" w14:textId="31B00444" w:rsidR="007A306A" w:rsidRPr="00856536" w:rsidRDefault="001F57DE" w:rsidP="001F57DE">
      <w:pPr>
        <w:numPr>
          <w:ilvl w:val="0"/>
          <w:numId w:val="22"/>
        </w:numPr>
        <w:autoSpaceDE w:val="0"/>
        <w:autoSpaceDN w:val="0"/>
        <w:adjustRightInd w:val="0"/>
        <w:spacing w:after="240" w:line="300" w:lineRule="auto"/>
        <w:jc w:val="left"/>
        <w:rPr>
          <w:rFonts w:cs="Arial"/>
          <w:szCs w:val="24"/>
        </w:rPr>
      </w:pPr>
      <w:r w:rsidRPr="00856536">
        <w:rPr>
          <w:rFonts w:cs="Arial"/>
        </w:rPr>
        <w:t xml:space="preserve">The CAISO does not prohibit </w:t>
      </w:r>
      <w:r w:rsidR="00264AD5" w:rsidRPr="00856536">
        <w:rPr>
          <w:rFonts w:cs="Arial"/>
        </w:rPr>
        <w:t>n</w:t>
      </w:r>
      <w:r w:rsidRPr="00856536">
        <w:rPr>
          <w:rFonts w:cs="Arial"/>
        </w:rPr>
        <w:t>et-energy metered (NEM) locations from participating in PDR</w:t>
      </w:r>
      <w:r w:rsidR="00BD2754" w:rsidRPr="00856536">
        <w:rPr>
          <w:rFonts w:cs="Arial"/>
        </w:rPr>
        <w:t>s</w:t>
      </w:r>
      <w:r w:rsidRPr="00856536">
        <w:rPr>
          <w:rFonts w:cs="Arial"/>
        </w:rPr>
        <w:t xml:space="preserve"> or RDRR</w:t>
      </w:r>
      <w:r w:rsidR="00BD2754" w:rsidRPr="00856536">
        <w:rPr>
          <w:rFonts w:cs="Arial"/>
        </w:rPr>
        <w:t>s</w:t>
      </w:r>
      <w:r w:rsidRPr="00856536">
        <w:rPr>
          <w:rFonts w:cs="Arial"/>
        </w:rPr>
        <w:t>, however,</w:t>
      </w:r>
      <w:r w:rsidR="00264AD5" w:rsidRPr="00856536">
        <w:rPr>
          <w:rFonts w:cs="Arial"/>
        </w:rPr>
        <w:t xml:space="preserve"> meter data from NEM locations must only represent load</w:t>
      </w:r>
      <w:r w:rsidR="00BD6505" w:rsidRPr="00856536">
        <w:rPr>
          <w:rFonts w:cs="Arial"/>
        </w:rPr>
        <w:t xml:space="preserve"> or </w:t>
      </w:r>
      <w:r w:rsidR="00022706" w:rsidRPr="00856536">
        <w:rPr>
          <w:rFonts w:cs="Arial"/>
        </w:rPr>
        <w:t>the resulting load offset when</w:t>
      </w:r>
      <w:r w:rsidR="005970C1" w:rsidRPr="00856536">
        <w:rPr>
          <w:rFonts w:cs="Arial"/>
        </w:rPr>
        <w:t xml:space="preserve"> using the MGO methodology;</w:t>
      </w:r>
    </w:p>
    <w:p w14:paraId="279F741E" w14:textId="3C32084A" w:rsidR="0065459C" w:rsidRPr="00856536" w:rsidRDefault="007A306A" w:rsidP="001F57DE">
      <w:pPr>
        <w:numPr>
          <w:ilvl w:val="0"/>
          <w:numId w:val="22"/>
        </w:numPr>
        <w:autoSpaceDE w:val="0"/>
        <w:autoSpaceDN w:val="0"/>
        <w:adjustRightInd w:val="0"/>
        <w:spacing w:after="240" w:line="300" w:lineRule="auto"/>
        <w:jc w:val="left"/>
        <w:rPr>
          <w:rFonts w:cs="Arial"/>
          <w:szCs w:val="24"/>
        </w:rPr>
      </w:pPr>
      <w:r w:rsidRPr="00856536">
        <w:rPr>
          <w:rFonts w:cs="Arial"/>
        </w:rPr>
        <w:t>M</w:t>
      </w:r>
      <w:r w:rsidR="00264AD5" w:rsidRPr="00856536">
        <w:rPr>
          <w:rFonts w:cs="Arial"/>
        </w:rPr>
        <w:t>eter</w:t>
      </w:r>
      <w:r w:rsidRPr="00856536">
        <w:rPr>
          <w:rFonts w:cs="Arial"/>
        </w:rPr>
        <w:t xml:space="preserve"> data </w:t>
      </w:r>
      <w:r w:rsidR="00264AD5" w:rsidRPr="00856536">
        <w:rPr>
          <w:rFonts w:cs="Arial"/>
        </w:rPr>
        <w:t>intervals in which there is a net export of energy</w:t>
      </w:r>
      <w:r w:rsidRPr="00856536">
        <w:rPr>
          <w:rFonts w:cs="Arial"/>
        </w:rPr>
        <w:t>,</w:t>
      </w:r>
      <w:r w:rsidR="00264AD5" w:rsidRPr="00856536">
        <w:rPr>
          <w:rFonts w:cs="Arial"/>
        </w:rPr>
        <w:t xml:space="preserve"> </w:t>
      </w:r>
      <w:r w:rsidRPr="00856536">
        <w:rPr>
          <w:rFonts w:cs="Arial"/>
        </w:rPr>
        <w:t>at any underlying PDR or RDRR</w:t>
      </w:r>
      <w:r w:rsidR="00264AD5" w:rsidRPr="00856536">
        <w:rPr>
          <w:rFonts w:cs="Arial"/>
        </w:rPr>
        <w:t xml:space="preserve"> location, must be set to zero (0)</w:t>
      </w:r>
      <w:r w:rsidR="00224428" w:rsidRPr="00856536">
        <w:rPr>
          <w:rFonts w:cs="Arial"/>
        </w:rPr>
        <w:t xml:space="preserve"> when using a Customer Load Baseline methodology</w:t>
      </w:r>
      <w:r w:rsidR="00264AD5" w:rsidRPr="00856536">
        <w:rPr>
          <w:rFonts w:cs="Arial"/>
        </w:rPr>
        <w:t xml:space="preserve">.  This must be performed prior to </w:t>
      </w:r>
      <w:r w:rsidRPr="00856536">
        <w:rPr>
          <w:rFonts w:cs="Arial"/>
        </w:rPr>
        <w:t xml:space="preserve">summing </w:t>
      </w:r>
      <w:r w:rsidR="00264AD5" w:rsidRPr="00856536">
        <w:rPr>
          <w:rFonts w:cs="Arial"/>
        </w:rPr>
        <w:t>individual location meter data</w:t>
      </w:r>
      <w:r w:rsidRPr="00856536">
        <w:rPr>
          <w:rFonts w:cs="Arial"/>
        </w:rPr>
        <w:t xml:space="preserve"> in the development of the aggregated SQMD to the CAISO for that PDR or RDRR resource</w:t>
      </w:r>
      <w:r w:rsidR="00264AD5" w:rsidRPr="00856536">
        <w:rPr>
          <w:rFonts w:cs="Arial"/>
        </w:rPr>
        <w:t>.</w:t>
      </w:r>
      <w:r w:rsidR="00224428" w:rsidRPr="00856536">
        <w:rPr>
          <w:rFonts w:cs="Arial"/>
        </w:rPr>
        <w:t xml:space="preserve">  Meter Data will consist of Energy output of the behind-the-meter generation up to, but not including, output that represent</w:t>
      </w:r>
      <w:r w:rsidR="002A2BC4" w:rsidRPr="00856536">
        <w:rPr>
          <w:rFonts w:cs="Arial"/>
        </w:rPr>
        <w:t>s</w:t>
      </w:r>
      <w:r w:rsidR="00224428" w:rsidRPr="00856536">
        <w:rPr>
          <w:rFonts w:cs="Arial"/>
        </w:rPr>
        <w:t xml:space="preserve"> an export of energy from that location</w:t>
      </w:r>
      <w:r w:rsidR="00224428" w:rsidRPr="00856536">
        <w:rPr>
          <w:rFonts w:cs="Arial"/>
          <w:szCs w:val="24"/>
        </w:rPr>
        <w:t>.  Additionally, when calculating the Generator Output Baseline using the MGO methodology, meter data must a) be set to zero in any Settlement interval in which the behind-the-meter generation is charging and b) consist of the Energy output of the behind-the-meter generation up to, but not including, the output greater than it</w:t>
      </w:r>
      <w:r w:rsidR="00E33A61" w:rsidRPr="00856536">
        <w:rPr>
          <w:rFonts w:cs="Arial"/>
          <w:szCs w:val="24"/>
        </w:rPr>
        <w:t>s facility Demand</w:t>
      </w:r>
      <w:r w:rsidR="00224428" w:rsidRPr="00856536">
        <w:rPr>
          <w:rFonts w:cs="Arial"/>
          <w:szCs w:val="24"/>
        </w:rPr>
        <w:t>.</w:t>
      </w:r>
    </w:p>
    <w:p w14:paraId="2B36582D" w14:textId="77777777" w:rsidR="00FB273A" w:rsidRPr="00856536" w:rsidRDefault="00895256" w:rsidP="006A0C76">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DRP’s SC </w:t>
      </w:r>
      <w:r w:rsidR="0091531A" w:rsidRPr="00856536">
        <w:rPr>
          <w:rFonts w:cs="Arial"/>
          <w:szCs w:val="24"/>
        </w:rPr>
        <w:t>submits a PDR</w:t>
      </w:r>
      <w:r w:rsidR="00227AF4" w:rsidRPr="00856536">
        <w:rPr>
          <w:rFonts w:cs="Arial"/>
          <w:szCs w:val="24"/>
        </w:rPr>
        <w:t xml:space="preserve"> or RDRR</w:t>
      </w:r>
      <w:r w:rsidR="0091531A" w:rsidRPr="00856536">
        <w:rPr>
          <w:rFonts w:cs="Arial"/>
          <w:szCs w:val="24"/>
        </w:rPr>
        <w:t xml:space="preserve"> bid to curtail Load </w:t>
      </w:r>
      <w:r w:rsidR="001D30B0" w:rsidRPr="00856536">
        <w:rPr>
          <w:rFonts w:cs="Arial"/>
          <w:szCs w:val="24"/>
        </w:rPr>
        <w:t xml:space="preserve">and receive </w:t>
      </w:r>
      <w:r w:rsidR="001D30B0" w:rsidRPr="00856536">
        <w:rPr>
          <w:rFonts w:cs="Arial"/>
        </w:rPr>
        <w:t>Automated Dispatch System (</w:t>
      </w:r>
      <w:r w:rsidR="001D30B0" w:rsidRPr="00856536">
        <w:rPr>
          <w:rFonts w:cs="Arial"/>
          <w:bCs/>
        </w:rPr>
        <w:t>ADS</w:t>
      </w:r>
      <w:r w:rsidR="001D30B0" w:rsidRPr="00856536">
        <w:rPr>
          <w:rFonts w:cs="Arial"/>
        </w:rPr>
        <w:t>)</w:t>
      </w:r>
      <w:r w:rsidR="00E6360B" w:rsidRPr="00856536">
        <w:rPr>
          <w:rFonts w:cs="Arial"/>
        </w:rPr>
        <w:t xml:space="preserve"> </w:t>
      </w:r>
      <w:r w:rsidR="00573E1A" w:rsidRPr="00856536">
        <w:rPr>
          <w:rFonts w:cs="Arial"/>
          <w:szCs w:val="24"/>
        </w:rPr>
        <w:t>instruction</w:t>
      </w:r>
      <w:r w:rsidR="001D30B0" w:rsidRPr="00856536">
        <w:rPr>
          <w:rFonts w:cs="Arial"/>
          <w:szCs w:val="24"/>
        </w:rPr>
        <w:t xml:space="preserve">s </w:t>
      </w:r>
      <w:r w:rsidR="0091531A" w:rsidRPr="00856536">
        <w:rPr>
          <w:rFonts w:cs="Arial"/>
          <w:szCs w:val="24"/>
        </w:rPr>
        <w:t>as if it were a generator.</w:t>
      </w:r>
      <w:r w:rsidR="00FB273A" w:rsidRPr="00856536">
        <w:rPr>
          <w:rFonts w:cs="Arial"/>
          <w:szCs w:val="24"/>
        </w:rPr>
        <w:t xml:space="preserve">  The PDR</w:t>
      </w:r>
      <w:r w:rsidR="00227AF4" w:rsidRPr="00856536">
        <w:rPr>
          <w:rFonts w:cs="Arial"/>
          <w:szCs w:val="24"/>
        </w:rPr>
        <w:t xml:space="preserve"> or RDRR</w:t>
      </w:r>
      <w:r w:rsidR="00FD662E" w:rsidRPr="00856536">
        <w:rPr>
          <w:rFonts w:cs="Arial"/>
          <w:szCs w:val="24"/>
        </w:rPr>
        <w:t xml:space="preserve"> </w:t>
      </w:r>
      <w:r w:rsidR="00FB273A" w:rsidRPr="00856536">
        <w:rPr>
          <w:rFonts w:cs="Arial"/>
          <w:szCs w:val="24"/>
        </w:rPr>
        <w:t>is bid and settled at a P</w:t>
      </w:r>
      <w:r w:rsidR="0042592B" w:rsidRPr="00856536">
        <w:rPr>
          <w:rFonts w:cs="Arial"/>
          <w:szCs w:val="24"/>
        </w:rPr>
        <w:t>N</w:t>
      </w:r>
      <w:r w:rsidR="00FB273A" w:rsidRPr="00856536">
        <w:rPr>
          <w:rFonts w:cs="Arial"/>
          <w:szCs w:val="24"/>
        </w:rPr>
        <w:t>ode (which could be a specific location or an aggregation of P</w:t>
      </w:r>
      <w:r w:rsidR="0042592B" w:rsidRPr="00856536">
        <w:rPr>
          <w:rFonts w:cs="Arial"/>
          <w:szCs w:val="24"/>
        </w:rPr>
        <w:t>N</w:t>
      </w:r>
      <w:r w:rsidR="00FB273A" w:rsidRPr="00856536">
        <w:rPr>
          <w:rFonts w:cs="Arial"/>
          <w:szCs w:val="24"/>
        </w:rPr>
        <w:t xml:space="preserve">odes) and </w:t>
      </w:r>
      <w:r w:rsidR="0042592B" w:rsidRPr="00856536">
        <w:rPr>
          <w:rFonts w:cs="Arial"/>
          <w:szCs w:val="24"/>
        </w:rPr>
        <w:t>S</w:t>
      </w:r>
      <w:r w:rsidR="00FB273A" w:rsidRPr="00856536">
        <w:rPr>
          <w:rFonts w:cs="Arial"/>
          <w:szCs w:val="24"/>
        </w:rPr>
        <w:t xml:space="preserve">ettlement occurs directly between the </w:t>
      </w:r>
      <w:r w:rsidR="0042592B" w:rsidRPr="00856536">
        <w:rPr>
          <w:rFonts w:cs="Arial"/>
          <w:szCs w:val="24"/>
        </w:rPr>
        <w:t>CA</w:t>
      </w:r>
      <w:r w:rsidR="00FB273A" w:rsidRPr="00856536">
        <w:rPr>
          <w:rFonts w:cs="Arial"/>
          <w:szCs w:val="24"/>
        </w:rPr>
        <w:t xml:space="preserve">ISO and the DRP’s </w:t>
      </w:r>
      <w:r w:rsidR="0042592B" w:rsidRPr="00856536">
        <w:rPr>
          <w:rFonts w:cs="Arial"/>
          <w:szCs w:val="24"/>
        </w:rPr>
        <w:t>S</w:t>
      </w:r>
      <w:r w:rsidR="00FB273A" w:rsidRPr="00856536">
        <w:rPr>
          <w:rFonts w:cs="Arial"/>
          <w:szCs w:val="24"/>
        </w:rPr>
        <w:t xml:space="preserve">cheduling </w:t>
      </w:r>
      <w:r w:rsidR="0042592B" w:rsidRPr="00856536">
        <w:rPr>
          <w:rFonts w:cs="Arial"/>
          <w:szCs w:val="24"/>
        </w:rPr>
        <w:t>C</w:t>
      </w:r>
      <w:r w:rsidR="00FB273A" w:rsidRPr="00856536">
        <w:rPr>
          <w:rFonts w:cs="Arial"/>
          <w:szCs w:val="24"/>
        </w:rPr>
        <w:t>oordinator;</w:t>
      </w:r>
    </w:p>
    <w:p w14:paraId="5EE16F71" w14:textId="77777777" w:rsidR="00FB273A" w:rsidRPr="00856536" w:rsidRDefault="00FB273A" w:rsidP="006A0C76">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LSE continues to forecast and schedule </w:t>
      </w:r>
      <w:r w:rsidR="0042592B" w:rsidRPr="00856536">
        <w:rPr>
          <w:rFonts w:cs="Arial"/>
          <w:szCs w:val="24"/>
        </w:rPr>
        <w:t xml:space="preserve">its </w:t>
      </w:r>
      <w:r w:rsidRPr="00856536">
        <w:rPr>
          <w:rFonts w:cs="Arial"/>
          <w:szCs w:val="24"/>
        </w:rPr>
        <w:t xml:space="preserve">total </w:t>
      </w:r>
      <w:r w:rsidR="0042592B" w:rsidRPr="00856536">
        <w:rPr>
          <w:rFonts w:cs="Arial"/>
          <w:szCs w:val="24"/>
        </w:rPr>
        <w:t>L</w:t>
      </w:r>
      <w:r w:rsidRPr="00856536">
        <w:rPr>
          <w:rFonts w:cs="Arial"/>
          <w:szCs w:val="24"/>
        </w:rPr>
        <w:t xml:space="preserve">oad at the </w:t>
      </w:r>
      <w:r w:rsidR="0042592B" w:rsidRPr="00856536">
        <w:rPr>
          <w:rFonts w:cs="Arial"/>
          <w:szCs w:val="24"/>
        </w:rPr>
        <w:t>D</w:t>
      </w:r>
      <w:r w:rsidRPr="00856536">
        <w:rPr>
          <w:rFonts w:cs="Arial"/>
          <w:szCs w:val="24"/>
        </w:rPr>
        <w:t>efault</w:t>
      </w:r>
      <w:r w:rsidR="0042592B" w:rsidRPr="00856536">
        <w:rPr>
          <w:rFonts w:cs="Arial"/>
          <w:szCs w:val="24"/>
        </w:rPr>
        <w:t xml:space="preserve"> </w:t>
      </w:r>
      <w:r w:rsidRPr="00856536">
        <w:rPr>
          <w:rFonts w:cs="Arial"/>
          <w:szCs w:val="24"/>
        </w:rPr>
        <w:t>LAP;</w:t>
      </w:r>
    </w:p>
    <w:p w14:paraId="097D2BA1" w14:textId="48A07866" w:rsidR="005970C1" w:rsidRPr="00856536" w:rsidRDefault="00FB273A" w:rsidP="004052C7">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Performance of the </w:t>
      </w:r>
      <w:r w:rsidR="00227AF4" w:rsidRPr="00856536">
        <w:rPr>
          <w:rFonts w:cs="Arial"/>
          <w:szCs w:val="24"/>
        </w:rPr>
        <w:t>PDR or RDRR</w:t>
      </w:r>
      <w:r w:rsidR="00E33A61" w:rsidRPr="00856536">
        <w:rPr>
          <w:rFonts w:cs="Arial"/>
          <w:szCs w:val="24"/>
        </w:rPr>
        <w:t xml:space="preserve"> using a Customer Load Baseline Methodology</w:t>
      </w:r>
      <w:r w:rsidRPr="00856536">
        <w:rPr>
          <w:rFonts w:cs="Arial"/>
          <w:szCs w:val="24"/>
        </w:rPr>
        <w:t xml:space="preserve"> is generally determined through a pre-determined baseline calculation using the last 10 </w:t>
      </w:r>
      <w:r w:rsidR="00831C3A" w:rsidRPr="00856536">
        <w:rPr>
          <w:rFonts w:cs="Arial"/>
          <w:szCs w:val="24"/>
        </w:rPr>
        <w:t>non</w:t>
      </w:r>
      <w:r w:rsidR="00AD2304" w:rsidRPr="00856536">
        <w:rPr>
          <w:rFonts w:cs="Arial"/>
          <w:szCs w:val="24"/>
        </w:rPr>
        <w:t>-</w:t>
      </w:r>
      <w:r w:rsidR="00831C3A" w:rsidRPr="00856536">
        <w:rPr>
          <w:rFonts w:cs="Arial"/>
          <w:szCs w:val="24"/>
        </w:rPr>
        <w:t>event</w:t>
      </w:r>
      <w:r w:rsidRPr="00856536">
        <w:rPr>
          <w:rFonts w:cs="Arial"/>
          <w:szCs w:val="24"/>
        </w:rPr>
        <w:t xml:space="preserve"> days with a look back window of 45 days and a bidirectional morning adjustment capped at 20%</w:t>
      </w:r>
      <w:r w:rsidR="00E33A61" w:rsidRPr="00856536">
        <w:rPr>
          <w:rFonts w:cs="Arial"/>
          <w:szCs w:val="24"/>
        </w:rPr>
        <w:t>. PDR or RDRR using behind-the-meter generation to offset Demand may submit for use</w:t>
      </w:r>
      <w:r w:rsidR="006A12A1" w:rsidRPr="00856536">
        <w:rPr>
          <w:rFonts w:cs="Arial"/>
          <w:szCs w:val="24"/>
        </w:rPr>
        <w:t>,</w:t>
      </w:r>
      <w:r w:rsidR="00E33A61" w:rsidRPr="00856536">
        <w:rPr>
          <w:rFonts w:cs="Arial"/>
          <w:szCs w:val="24"/>
        </w:rPr>
        <w:t xml:space="preserve"> in the Customer Load Baseline Methodology</w:t>
      </w:r>
      <w:r w:rsidR="006A12A1" w:rsidRPr="00856536">
        <w:rPr>
          <w:rFonts w:cs="Arial"/>
          <w:szCs w:val="24"/>
        </w:rPr>
        <w:t>,</w:t>
      </w:r>
      <w:r w:rsidR="00E33A61" w:rsidRPr="00856536">
        <w:rPr>
          <w:rFonts w:cs="Arial"/>
          <w:szCs w:val="24"/>
        </w:rPr>
        <w:t xml:space="preserve"> Meter Data reflecting the total gross consumption, independent of any offsetting Energy produced by </w:t>
      </w:r>
      <w:r w:rsidR="004A3317" w:rsidRPr="00856536">
        <w:rPr>
          <w:rFonts w:cs="Arial"/>
          <w:szCs w:val="24"/>
        </w:rPr>
        <w:t xml:space="preserve">separately metered </w:t>
      </w:r>
      <w:r w:rsidR="00E33A61" w:rsidRPr="00856536">
        <w:rPr>
          <w:rFonts w:cs="Arial"/>
          <w:szCs w:val="24"/>
        </w:rPr>
        <w:t>behind-the-meter generation.</w:t>
      </w:r>
    </w:p>
    <w:p w14:paraId="21FF7058" w14:textId="77777777" w:rsidR="00FB273A" w:rsidRPr="00856536" w:rsidRDefault="005970C1" w:rsidP="004052C7">
      <w:pPr>
        <w:numPr>
          <w:ilvl w:val="0"/>
          <w:numId w:val="22"/>
        </w:numPr>
        <w:autoSpaceDE w:val="0"/>
        <w:autoSpaceDN w:val="0"/>
        <w:adjustRightInd w:val="0"/>
        <w:spacing w:after="240" w:line="300" w:lineRule="auto"/>
        <w:jc w:val="left"/>
        <w:rPr>
          <w:rFonts w:cs="Arial"/>
          <w:szCs w:val="24"/>
        </w:rPr>
      </w:pPr>
      <w:r w:rsidRPr="00856536">
        <w:rPr>
          <w:rFonts w:cs="Arial"/>
          <w:szCs w:val="24"/>
        </w:rPr>
        <w:t>Performance of the PDR or RDRR using a Meter Generat</w:t>
      </w:r>
      <w:r w:rsidR="00101F40" w:rsidRPr="00856536">
        <w:rPr>
          <w:rFonts w:cs="Arial"/>
          <w:szCs w:val="24"/>
        </w:rPr>
        <w:t xml:space="preserve">or </w:t>
      </w:r>
      <w:r w:rsidRPr="00856536">
        <w:rPr>
          <w:rFonts w:cs="Arial"/>
          <w:szCs w:val="24"/>
        </w:rPr>
        <w:t xml:space="preserve">Output </w:t>
      </w:r>
      <w:r w:rsidR="004A3317" w:rsidRPr="00856536">
        <w:rPr>
          <w:rFonts w:cs="Arial"/>
          <w:szCs w:val="22"/>
        </w:rPr>
        <w:t xml:space="preserve">methodology consisting of registered behind-the-meter generation is </w:t>
      </w:r>
      <w:r w:rsidR="00AD2304" w:rsidRPr="00856536">
        <w:rPr>
          <w:rFonts w:cs="Arial"/>
          <w:szCs w:val="22"/>
        </w:rPr>
        <w:t>the difference between the measured</w:t>
      </w:r>
      <w:r w:rsidR="004A3317" w:rsidRPr="00856536">
        <w:rPr>
          <w:rFonts w:cs="Arial"/>
          <w:szCs w:val="22"/>
        </w:rPr>
        <w:t xml:space="preserve"> Energy output</w:t>
      </w:r>
      <w:r w:rsidR="00AD2304" w:rsidRPr="00856536">
        <w:rPr>
          <w:rFonts w:cs="Arial"/>
          <w:szCs w:val="22"/>
        </w:rPr>
        <w:t xml:space="preserve"> of the behind-the-meter generation and its calculated Generator Output Baseline which is generally determined through a pre-established baseline calculation using the last 10 similar non-event</w:t>
      </w:r>
      <w:r w:rsidR="00E33A61" w:rsidRPr="00856536">
        <w:rPr>
          <w:rFonts w:cs="Arial"/>
          <w:szCs w:val="24"/>
        </w:rPr>
        <w:t xml:space="preserve"> </w:t>
      </w:r>
      <w:r w:rsidR="00AD2304" w:rsidRPr="00856536">
        <w:rPr>
          <w:rFonts w:cs="Arial"/>
          <w:szCs w:val="24"/>
        </w:rPr>
        <w:t xml:space="preserve">hours with a look back window of 45 days. </w:t>
      </w:r>
      <w:r w:rsidR="00E33A61" w:rsidRPr="00856536">
        <w:rPr>
          <w:rFonts w:cs="Arial"/>
          <w:szCs w:val="24"/>
        </w:rPr>
        <w:t xml:space="preserve"> </w:t>
      </w:r>
    </w:p>
    <w:p w14:paraId="5F85A3ED" w14:textId="664B9BB0" w:rsidR="00B001A8" w:rsidRPr="00856536" w:rsidRDefault="00FD662E" w:rsidP="00464D38">
      <w:pPr>
        <w:numPr>
          <w:ilvl w:val="0"/>
          <w:numId w:val="22"/>
        </w:numPr>
        <w:autoSpaceDE w:val="0"/>
        <w:autoSpaceDN w:val="0"/>
        <w:adjustRightInd w:val="0"/>
        <w:spacing w:after="240" w:line="300" w:lineRule="auto"/>
        <w:jc w:val="left"/>
        <w:rPr>
          <w:rFonts w:cs="Arial"/>
          <w:szCs w:val="24"/>
        </w:rPr>
      </w:pPr>
      <w:r w:rsidRPr="00856536">
        <w:rPr>
          <w:rFonts w:cs="Arial"/>
          <w:szCs w:val="24"/>
        </w:rPr>
        <w:t>A Demand Response Provider representing a PDR</w:t>
      </w:r>
      <w:r w:rsidR="00227AF4" w:rsidRPr="00856536">
        <w:rPr>
          <w:rFonts w:cs="Arial"/>
          <w:szCs w:val="24"/>
        </w:rPr>
        <w:t xml:space="preserve"> or RDRR</w:t>
      </w:r>
      <w:r w:rsidRPr="00856536">
        <w:rPr>
          <w:rFonts w:cs="Arial"/>
          <w:szCs w:val="24"/>
        </w:rPr>
        <w:t xml:space="preserve"> may submit a written application to the CAISO for approval of a methodology </w:t>
      </w:r>
      <w:r w:rsidR="00B1489F" w:rsidRPr="00856536">
        <w:rPr>
          <w:rFonts w:cs="Arial"/>
          <w:szCs w:val="24"/>
        </w:rPr>
        <w:t xml:space="preserve">to </w:t>
      </w:r>
      <w:r w:rsidR="00806CD1" w:rsidRPr="00856536">
        <w:rPr>
          <w:rFonts w:cs="Arial"/>
          <w:szCs w:val="24"/>
        </w:rPr>
        <w:t>statistically derive m</w:t>
      </w:r>
      <w:r w:rsidRPr="00856536">
        <w:rPr>
          <w:rFonts w:cs="Arial"/>
          <w:szCs w:val="24"/>
        </w:rPr>
        <w:t xml:space="preserve">eter </w:t>
      </w:r>
      <w:r w:rsidR="00806CD1" w:rsidRPr="00856536">
        <w:rPr>
          <w:rFonts w:cs="Arial"/>
          <w:szCs w:val="24"/>
        </w:rPr>
        <w:t>data</w:t>
      </w:r>
      <w:r w:rsidRPr="00856536">
        <w:rPr>
          <w:rFonts w:cs="Arial"/>
          <w:szCs w:val="24"/>
        </w:rPr>
        <w:t xml:space="preserve"> for the PDR</w:t>
      </w:r>
      <w:r w:rsidR="00227AF4" w:rsidRPr="00856536">
        <w:rPr>
          <w:rFonts w:cs="Arial"/>
          <w:szCs w:val="24"/>
        </w:rPr>
        <w:t xml:space="preserve"> or RDRR</w:t>
      </w:r>
      <w:r w:rsidRPr="00856536">
        <w:rPr>
          <w:rFonts w:cs="Arial"/>
          <w:szCs w:val="24"/>
        </w:rPr>
        <w:t xml:space="preserve"> that consists of a statistical sampling of Energy usage data. (CAISO Tariff Section 10.1.7)</w:t>
      </w:r>
      <w:r w:rsidR="00E33A61" w:rsidRPr="00856536">
        <w:rPr>
          <w:rFonts w:cs="Arial"/>
          <w:szCs w:val="24"/>
        </w:rPr>
        <w:t xml:space="preserve">.  The CAISO will accept, as pre-approved, any application </w:t>
      </w:r>
      <w:r w:rsidR="008F0AFE" w:rsidRPr="00856536">
        <w:rPr>
          <w:rFonts w:cs="Arial"/>
          <w:szCs w:val="24"/>
        </w:rPr>
        <w:t>requesting use of</w:t>
      </w:r>
      <w:r w:rsidR="00E33A61" w:rsidRPr="00856536">
        <w:rPr>
          <w:rFonts w:cs="Arial"/>
          <w:szCs w:val="24"/>
        </w:rPr>
        <w:t xml:space="preserve"> the methodology detailed in the </w:t>
      </w:r>
      <w:r w:rsidR="00B001A8" w:rsidRPr="00856536">
        <w:rPr>
          <w:rFonts w:cs="Arial"/>
          <w:szCs w:val="24"/>
        </w:rPr>
        <w:t>Demand Response User Guide</w:t>
      </w:r>
      <w:r w:rsidR="008F0AFE" w:rsidRPr="00856536">
        <w:rPr>
          <w:rFonts w:cs="Arial"/>
          <w:szCs w:val="24"/>
        </w:rPr>
        <w:t xml:space="preserve"> </w:t>
      </w:r>
      <w:r w:rsidR="00B001A8" w:rsidRPr="00856536">
        <w:rPr>
          <w:rFonts w:cs="Arial"/>
          <w:szCs w:val="24"/>
        </w:rPr>
        <w:t>for the following cases:</w:t>
      </w:r>
      <w:r w:rsidR="008F0AFE" w:rsidRPr="00856536">
        <w:rPr>
          <w:rFonts w:cs="Arial"/>
          <w:szCs w:val="24"/>
        </w:rPr>
        <w:t xml:space="preserve"> </w:t>
      </w:r>
    </w:p>
    <w:p w14:paraId="24EEB1A3" w14:textId="77777777" w:rsidR="00B001A8" w:rsidRPr="00856536" w:rsidRDefault="00B001A8" w:rsidP="001C70BD">
      <w:pPr>
        <w:pStyle w:val="ListParagraph"/>
        <w:numPr>
          <w:ilvl w:val="1"/>
          <w:numId w:val="22"/>
        </w:numPr>
        <w:autoSpaceDE w:val="0"/>
        <w:autoSpaceDN w:val="0"/>
        <w:adjustRightInd w:val="0"/>
        <w:spacing w:after="200"/>
        <w:jc w:val="left"/>
        <w:rPr>
          <w:rFonts w:cs="Arial"/>
          <w:color w:val="000000"/>
          <w:szCs w:val="22"/>
        </w:rPr>
      </w:pPr>
      <w:r w:rsidRPr="00856536">
        <w:rPr>
          <w:rFonts w:cs="Arial"/>
          <w:color w:val="000000"/>
          <w:szCs w:val="22"/>
        </w:rPr>
        <w:t xml:space="preserve">For day-ahead energy participation only, when hourly interval metering is not installed at all underlying resource locations. Not applicable for ancillary service participation. </w:t>
      </w:r>
    </w:p>
    <w:p w14:paraId="74217B53" w14:textId="77777777" w:rsidR="00B001A8" w:rsidRPr="00856536" w:rsidRDefault="00B001A8" w:rsidP="001C70BD">
      <w:pPr>
        <w:pStyle w:val="ListParagraph"/>
        <w:numPr>
          <w:ilvl w:val="1"/>
          <w:numId w:val="22"/>
        </w:numPr>
        <w:autoSpaceDE w:val="0"/>
        <w:autoSpaceDN w:val="0"/>
        <w:adjustRightInd w:val="0"/>
        <w:spacing w:after="200"/>
        <w:jc w:val="left"/>
        <w:rPr>
          <w:rFonts w:cs="Arial"/>
          <w:color w:val="000000"/>
          <w:szCs w:val="22"/>
        </w:rPr>
      </w:pPr>
      <w:r w:rsidRPr="00856536">
        <w:rPr>
          <w:rFonts w:cs="Arial"/>
          <w:color w:val="000000"/>
          <w:szCs w:val="22"/>
        </w:rPr>
        <w:t xml:space="preserve"> For day-ahead energy participation only, when hourly interval metering is installed at all underlying resource locations but RQMD is not derived using the hourly interval meter data for settlement purposes, but is developed using load profiles. Not applicable for ancillary service participation. </w:t>
      </w:r>
    </w:p>
    <w:p w14:paraId="4385196F" w14:textId="7DA08EEB" w:rsidR="00FD662E" w:rsidRPr="00856536" w:rsidRDefault="00B001A8" w:rsidP="001C70BD">
      <w:pPr>
        <w:pStyle w:val="ListParagraph"/>
        <w:numPr>
          <w:ilvl w:val="1"/>
          <w:numId w:val="22"/>
        </w:numPr>
        <w:autoSpaceDE w:val="0"/>
        <w:autoSpaceDN w:val="0"/>
        <w:adjustRightInd w:val="0"/>
        <w:spacing w:after="240" w:line="300" w:lineRule="auto"/>
        <w:jc w:val="left"/>
        <w:rPr>
          <w:rFonts w:cs="Arial"/>
          <w:szCs w:val="22"/>
        </w:rPr>
      </w:pPr>
      <w:r w:rsidRPr="00856536">
        <w:rPr>
          <w:rFonts w:cs="Arial"/>
          <w:color w:val="000000"/>
          <w:szCs w:val="22"/>
        </w:rPr>
        <w:t xml:space="preserve">For real-time and ancillary services participation when interval metering installed at all underlying resource locations is not recorded </w:t>
      </w:r>
    </w:p>
    <w:p w14:paraId="642DA1F2" w14:textId="3FE1C728" w:rsidR="00FB273A" w:rsidRPr="00856536" w:rsidRDefault="00FB273A" w:rsidP="00DC1AE6">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w:t>
      </w:r>
      <w:r w:rsidR="0042592B" w:rsidRPr="00856536">
        <w:rPr>
          <w:rFonts w:cs="Arial"/>
          <w:szCs w:val="24"/>
        </w:rPr>
        <w:t>CA</w:t>
      </w:r>
      <w:r w:rsidRPr="00856536">
        <w:rPr>
          <w:rFonts w:cs="Arial"/>
          <w:szCs w:val="24"/>
        </w:rPr>
        <w:t xml:space="preserve">ISO will adjust the </w:t>
      </w:r>
      <w:r w:rsidR="0042592B" w:rsidRPr="00856536">
        <w:rPr>
          <w:rFonts w:cs="Arial"/>
          <w:szCs w:val="24"/>
        </w:rPr>
        <w:t>S</w:t>
      </w:r>
      <w:r w:rsidRPr="00856536">
        <w:rPr>
          <w:rFonts w:cs="Arial"/>
          <w:szCs w:val="24"/>
        </w:rPr>
        <w:t xml:space="preserve">ettlement of the </w:t>
      </w:r>
      <w:r w:rsidR="006A12A1" w:rsidRPr="00856536">
        <w:rPr>
          <w:rFonts w:cs="Arial"/>
          <w:szCs w:val="24"/>
        </w:rPr>
        <w:t xml:space="preserve">PDR/RDRR associated Load Serving Entity </w:t>
      </w:r>
      <w:r w:rsidRPr="00856536">
        <w:rPr>
          <w:rFonts w:cs="Arial"/>
          <w:szCs w:val="24"/>
        </w:rPr>
        <w:t xml:space="preserve">LSE based on the measured performance of the </w:t>
      </w:r>
      <w:r w:rsidR="000B3D63" w:rsidRPr="00856536">
        <w:rPr>
          <w:rFonts w:cs="Arial"/>
          <w:szCs w:val="24"/>
        </w:rPr>
        <w:t xml:space="preserve">PDR or RDRR </w:t>
      </w:r>
      <w:r w:rsidR="00C84470" w:rsidRPr="00856536">
        <w:rPr>
          <w:rFonts w:cs="Arial"/>
          <w:szCs w:val="24"/>
        </w:rPr>
        <w:t xml:space="preserve">only </w:t>
      </w:r>
      <w:r w:rsidR="000B3D63" w:rsidRPr="00856536">
        <w:rPr>
          <w:rFonts w:cs="Arial"/>
          <w:szCs w:val="24"/>
        </w:rPr>
        <w:t>when</w:t>
      </w:r>
      <w:r w:rsidR="00AA514E" w:rsidRPr="00856536">
        <w:rPr>
          <w:rFonts w:cs="Arial"/>
          <w:szCs w:val="24"/>
        </w:rPr>
        <w:t xml:space="preserve"> </w:t>
      </w:r>
      <w:r w:rsidR="00B1489F" w:rsidRPr="00856536">
        <w:rPr>
          <w:rFonts w:cs="Arial"/>
          <w:szCs w:val="24"/>
        </w:rPr>
        <w:t>the</w:t>
      </w:r>
      <w:r w:rsidR="00AA514E" w:rsidRPr="00856536">
        <w:rPr>
          <w:rFonts w:cs="Arial"/>
          <w:szCs w:val="48"/>
        </w:rPr>
        <w:t xml:space="preserve"> </w:t>
      </w:r>
      <w:r w:rsidR="006A12A1" w:rsidRPr="00856536">
        <w:rPr>
          <w:rFonts w:cs="Arial"/>
          <w:szCs w:val="48"/>
        </w:rPr>
        <w:t xml:space="preserve">Real Time </w:t>
      </w:r>
      <w:r w:rsidR="00AA514E" w:rsidRPr="00856536">
        <w:rPr>
          <w:rFonts w:cs="Arial"/>
          <w:szCs w:val="48"/>
        </w:rPr>
        <w:t xml:space="preserve">Market Clearing Price </w:t>
      </w:r>
      <w:r w:rsidR="00B1489F" w:rsidRPr="00856536">
        <w:rPr>
          <w:rFonts w:cs="Arial"/>
          <w:szCs w:val="48"/>
        </w:rPr>
        <w:t xml:space="preserve">is </w:t>
      </w:r>
      <w:r w:rsidR="00AA514E" w:rsidRPr="00856536">
        <w:rPr>
          <w:rFonts w:cs="Arial"/>
          <w:szCs w:val="48"/>
        </w:rPr>
        <w:t>below the threshold Market Clearing Price set forth in Section 30.6.3.1</w:t>
      </w:r>
      <w:r w:rsidRPr="00856536">
        <w:rPr>
          <w:rFonts w:cs="Arial"/>
          <w:szCs w:val="24"/>
        </w:rPr>
        <w:t>;</w:t>
      </w:r>
    </w:p>
    <w:p w14:paraId="55A520B5" w14:textId="77777777" w:rsidR="00115545" w:rsidRPr="00856536" w:rsidRDefault="00FB273A" w:rsidP="0077208B">
      <w:pPr>
        <w:autoSpaceDE w:val="0"/>
        <w:autoSpaceDN w:val="0"/>
        <w:adjustRightInd w:val="0"/>
        <w:spacing w:after="240" w:line="300" w:lineRule="auto"/>
        <w:jc w:val="left"/>
        <w:rPr>
          <w:rFonts w:cs="Arial"/>
          <w:szCs w:val="24"/>
        </w:rPr>
      </w:pPr>
      <w:r w:rsidRPr="00856536">
        <w:rPr>
          <w:rFonts w:cs="Arial"/>
          <w:szCs w:val="24"/>
        </w:rPr>
        <w:t xml:space="preserve">Demand response performance will be monitored by the </w:t>
      </w:r>
      <w:r w:rsidR="0042592B" w:rsidRPr="00856536">
        <w:rPr>
          <w:rFonts w:cs="Arial"/>
          <w:szCs w:val="24"/>
        </w:rPr>
        <w:t>CA</w:t>
      </w:r>
      <w:r w:rsidRPr="00856536">
        <w:rPr>
          <w:rFonts w:cs="Arial"/>
          <w:szCs w:val="24"/>
        </w:rPr>
        <w:t>ISO through a robust measurement and verification plan to ensure that demand response paid for was actually provided to the market.</w:t>
      </w:r>
    </w:p>
    <w:p w14:paraId="3FBA305C" w14:textId="3AE4A43C" w:rsidR="00FB273A" w:rsidRPr="00856536" w:rsidRDefault="00FB273A" w:rsidP="0077208B">
      <w:pPr>
        <w:autoSpaceDE w:val="0"/>
        <w:autoSpaceDN w:val="0"/>
        <w:adjustRightInd w:val="0"/>
        <w:spacing w:after="240" w:line="300" w:lineRule="auto"/>
        <w:jc w:val="left"/>
        <w:rPr>
          <w:rFonts w:cs="Arial"/>
        </w:rPr>
      </w:pPr>
      <w:r w:rsidRPr="00856536">
        <w:rPr>
          <w:rFonts w:cs="Arial"/>
          <w:szCs w:val="24"/>
        </w:rPr>
        <w:t xml:space="preserve">The </w:t>
      </w:r>
      <w:r w:rsidRPr="00856536">
        <w:rPr>
          <w:rFonts w:cs="Arial"/>
          <w:i/>
        </w:rPr>
        <w:t xml:space="preserve">BPM for Metering </w:t>
      </w:r>
      <w:r w:rsidRPr="00856536">
        <w:rPr>
          <w:rFonts w:cs="Arial"/>
        </w:rPr>
        <w:t>address</w:t>
      </w:r>
      <w:r w:rsidR="005C3E60" w:rsidRPr="00856536">
        <w:rPr>
          <w:rFonts w:cs="Arial"/>
        </w:rPr>
        <w:t>es</w:t>
      </w:r>
      <w:r w:rsidRPr="00856536">
        <w:rPr>
          <w:rFonts w:cs="Arial"/>
        </w:rPr>
        <w:t xml:space="preserve"> several of these design </w:t>
      </w:r>
      <w:r w:rsidR="00853347" w:rsidRPr="00856536">
        <w:rPr>
          <w:rFonts w:cs="Arial"/>
        </w:rPr>
        <w:t>attributes;</w:t>
      </w:r>
      <w:r w:rsidRPr="00856536">
        <w:rPr>
          <w:rFonts w:cs="Arial"/>
        </w:rPr>
        <w:t xml:space="preserve"> however, additional BPMs have changed </w:t>
      </w:r>
      <w:r w:rsidR="00853347" w:rsidRPr="00856536">
        <w:rPr>
          <w:rFonts w:cs="Arial"/>
        </w:rPr>
        <w:t>to reflect</w:t>
      </w:r>
      <w:r w:rsidRPr="00856536">
        <w:rPr>
          <w:rFonts w:cs="Arial"/>
        </w:rPr>
        <w:t xml:space="preserve"> PDR</w:t>
      </w:r>
      <w:r w:rsidR="00C84470" w:rsidRPr="00856536">
        <w:rPr>
          <w:rFonts w:cs="Arial"/>
        </w:rPr>
        <w:t xml:space="preserve"> and RDRR</w:t>
      </w:r>
      <w:r w:rsidR="00BF0E5C" w:rsidRPr="00856536">
        <w:rPr>
          <w:rFonts w:cs="Arial"/>
        </w:rPr>
        <w:t xml:space="preserve"> </w:t>
      </w:r>
      <w:r w:rsidRPr="00856536">
        <w:rPr>
          <w:rFonts w:cs="Arial"/>
        </w:rPr>
        <w:t xml:space="preserve">design attributes.  The following BPMs should be reviewed for further information not provided within this section of the </w:t>
      </w:r>
      <w:r w:rsidRPr="00856536">
        <w:rPr>
          <w:rFonts w:cs="Arial"/>
          <w:i/>
        </w:rPr>
        <w:t>BPM for Metering</w:t>
      </w:r>
      <w:r w:rsidRPr="00856536">
        <w:rPr>
          <w:rFonts w:cs="Arial"/>
        </w:rPr>
        <w:t>.</w:t>
      </w:r>
    </w:p>
    <w:p w14:paraId="64DE0ED7" w14:textId="77777777" w:rsidR="009F25DF" w:rsidRPr="00856536" w:rsidRDefault="009F25DF" w:rsidP="00452DCC">
      <w:pPr>
        <w:autoSpaceDE w:val="0"/>
        <w:autoSpaceDN w:val="0"/>
        <w:adjustRightInd w:val="0"/>
        <w:spacing w:after="240" w:line="300" w:lineRule="auto"/>
        <w:rPr>
          <w:rFonts w:cs="Arial"/>
          <w:szCs w:val="24"/>
        </w:rPr>
      </w:pPr>
    </w:p>
    <w:tbl>
      <w:tblPr>
        <w:tblW w:w="5588" w:type="dxa"/>
        <w:tblInd w:w="1623" w:type="dxa"/>
        <w:tblCellMar>
          <w:left w:w="0" w:type="dxa"/>
          <w:right w:w="0" w:type="dxa"/>
        </w:tblCellMar>
        <w:tblLook w:val="04A0" w:firstRow="1" w:lastRow="0" w:firstColumn="1" w:lastColumn="0" w:noHBand="0" w:noVBand="1"/>
      </w:tblPr>
      <w:tblGrid>
        <w:gridCol w:w="693"/>
        <w:gridCol w:w="4895"/>
      </w:tblGrid>
      <w:tr w:rsidR="00FB273A" w:rsidRPr="00856536" w14:paraId="0F3277F3" w14:textId="77777777" w:rsidTr="0067572F">
        <w:trPr>
          <w:trHeight w:val="257"/>
        </w:trPr>
        <w:tc>
          <w:tcPr>
            <w:tcW w:w="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EC2AA5" w14:textId="77777777" w:rsidR="00FB273A" w:rsidRPr="00856536" w:rsidRDefault="00FB273A" w:rsidP="0067572F">
            <w:pPr>
              <w:spacing w:after="240" w:line="300" w:lineRule="auto"/>
              <w:jc w:val="center"/>
              <w:rPr>
                <w:rFonts w:eastAsia="Calibri" w:cs="Arial"/>
                <w:b/>
                <w:bCs/>
              </w:rPr>
            </w:pPr>
            <w:r w:rsidRPr="00856536">
              <w:rPr>
                <w:rFonts w:cs="Arial"/>
                <w:b/>
                <w:bCs/>
              </w:rPr>
              <w:t>Ref#</w:t>
            </w:r>
          </w:p>
        </w:tc>
        <w:tc>
          <w:tcPr>
            <w:tcW w:w="48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2CBBEE" w14:textId="77777777" w:rsidR="00FB273A" w:rsidRPr="00856536" w:rsidRDefault="00FB273A" w:rsidP="0067572F">
            <w:pPr>
              <w:spacing w:after="240" w:line="300" w:lineRule="auto"/>
              <w:jc w:val="center"/>
              <w:rPr>
                <w:rFonts w:eastAsia="Calibri" w:cs="Arial"/>
                <w:b/>
                <w:bCs/>
              </w:rPr>
            </w:pPr>
            <w:r w:rsidRPr="00856536">
              <w:rPr>
                <w:rFonts w:cs="Arial"/>
                <w:b/>
                <w:bCs/>
              </w:rPr>
              <w:t>BPM</w:t>
            </w:r>
          </w:p>
        </w:tc>
      </w:tr>
      <w:tr w:rsidR="00F22DD8" w:rsidRPr="00856536" w14:paraId="7D3010AC" w14:textId="77777777" w:rsidTr="0067572F">
        <w:trPr>
          <w:trHeight w:val="257"/>
        </w:trPr>
        <w:tc>
          <w:tcPr>
            <w:tcW w:w="693"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305AA1" w14:textId="77777777" w:rsidR="00F22DD8" w:rsidRPr="00856536" w:rsidRDefault="00F22DD8" w:rsidP="00F22DD8">
            <w:pPr>
              <w:spacing w:after="240" w:line="300" w:lineRule="auto"/>
              <w:jc w:val="center"/>
              <w:rPr>
                <w:rFonts w:eastAsia="Calibri" w:cs="Arial"/>
              </w:rPr>
            </w:pPr>
            <w:r w:rsidRPr="00856536">
              <w:rPr>
                <w:rFonts w:cs="Arial"/>
              </w:rPr>
              <w:t>1</w:t>
            </w:r>
          </w:p>
        </w:tc>
        <w:tc>
          <w:tcPr>
            <w:tcW w:w="489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4011928D" w14:textId="77777777" w:rsidR="00F22DD8" w:rsidRPr="00856536" w:rsidRDefault="00F22DD8" w:rsidP="00F22DD8">
            <w:pPr>
              <w:spacing w:after="240" w:line="300" w:lineRule="auto"/>
              <w:jc w:val="left"/>
              <w:rPr>
                <w:rFonts w:eastAsia="Calibri" w:cs="Arial"/>
              </w:rPr>
            </w:pPr>
            <w:r w:rsidRPr="00856536">
              <w:rPr>
                <w:rFonts w:cs="Arial"/>
              </w:rPr>
              <w:t>Compliance Monitoring</w:t>
            </w:r>
          </w:p>
        </w:tc>
      </w:tr>
      <w:tr w:rsidR="00F22DD8" w:rsidRPr="00856536" w14:paraId="37794437"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FC9471" w14:textId="77777777" w:rsidR="00F22DD8" w:rsidRPr="00856536" w:rsidRDefault="00F22DD8" w:rsidP="00F22DD8">
            <w:pPr>
              <w:spacing w:after="240" w:line="300" w:lineRule="auto"/>
              <w:jc w:val="center"/>
              <w:rPr>
                <w:rFonts w:eastAsia="Calibri" w:cs="Arial"/>
              </w:rPr>
            </w:pPr>
            <w:r w:rsidRPr="00856536">
              <w:rPr>
                <w:rFonts w:cs="Arial"/>
              </w:rPr>
              <w:t>2</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D77390" w14:textId="77777777" w:rsidR="00F22DD8" w:rsidRPr="00856536" w:rsidRDefault="00F22DD8" w:rsidP="00F22DD8">
            <w:pPr>
              <w:spacing w:after="240" w:line="300" w:lineRule="auto"/>
              <w:jc w:val="left"/>
              <w:rPr>
                <w:rFonts w:eastAsia="Calibri" w:cs="Arial"/>
              </w:rPr>
            </w:pPr>
            <w:r w:rsidRPr="00856536">
              <w:rPr>
                <w:rFonts w:cs="Arial"/>
              </w:rPr>
              <w:t>Definitions &amp; Acronyms</w:t>
            </w:r>
          </w:p>
        </w:tc>
      </w:tr>
      <w:tr w:rsidR="00F22DD8" w:rsidRPr="00856536" w14:paraId="5721B61E" w14:textId="77777777" w:rsidTr="0067572F">
        <w:trPr>
          <w:trHeight w:val="257"/>
        </w:trPr>
        <w:tc>
          <w:tcPr>
            <w:tcW w:w="69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423AB0D8" w14:textId="77777777" w:rsidR="00F22DD8" w:rsidRPr="00856536" w:rsidRDefault="00F22DD8" w:rsidP="00F22DD8">
            <w:pPr>
              <w:spacing w:after="240" w:line="300" w:lineRule="auto"/>
              <w:jc w:val="center"/>
              <w:rPr>
                <w:rFonts w:cs="Arial"/>
              </w:rPr>
            </w:pPr>
            <w:r w:rsidRPr="00856536">
              <w:rPr>
                <w:rFonts w:cs="Arial"/>
              </w:rPr>
              <w:t>3</w:t>
            </w:r>
          </w:p>
        </w:tc>
        <w:tc>
          <w:tcPr>
            <w:tcW w:w="489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09F3784" w14:textId="77777777" w:rsidR="00F22DD8" w:rsidRPr="00856536" w:rsidRDefault="00F22DD8" w:rsidP="00F22DD8">
            <w:pPr>
              <w:spacing w:after="240" w:line="300" w:lineRule="auto"/>
              <w:jc w:val="left"/>
              <w:rPr>
                <w:rFonts w:cs="Arial"/>
              </w:rPr>
            </w:pPr>
            <w:r w:rsidRPr="00856536">
              <w:rPr>
                <w:rFonts w:cs="Arial"/>
              </w:rPr>
              <w:t>Direct Telemetry</w:t>
            </w:r>
          </w:p>
        </w:tc>
      </w:tr>
      <w:tr w:rsidR="00F22DD8" w:rsidRPr="00856536" w14:paraId="6666C819" w14:textId="77777777" w:rsidTr="0067572F">
        <w:trPr>
          <w:trHeight w:val="257"/>
        </w:trPr>
        <w:tc>
          <w:tcPr>
            <w:tcW w:w="6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547DB5" w14:textId="77777777" w:rsidR="00F22DD8" w:rsidRPr="00856536" w:rsidRDefault="00F22DD8" w:rsidP="00F22DD8">
            <w:pPr>
              <w:spacing w:after="240" w:line="300" w:lineRule="auto"/>
              <w:jc w:val="center"/>
              <w:rPr>
                <w:rFonts w:eastAsia="Calibri" w:cs="Arial"/>
              </w:rPr>
            </w:pPr>
            <w:r w:rsidRPr="00856536">
              <w:rPr>
                <w:rFonts w:cs="Arial"/>
              </w:rPr>
              <w:t>4</w:t>
            </w:r>
          </w:p>
        </w:tc>
        <w:tc>
          <w:tcPr>
            <w:tcW w:w="48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67564F" w14:textId="77777777" w:rsidR="00F22DD8" w:rsidRPr="00856536" w:rsidRDefault="00F22DD8" w:rsidP="00F22DD8">
            <w:pPr>
              <w:spacing w:after="240" w:line="300" w:lineRule="auto"/>
              <w:jc w:val="left"/>
              <w:rPr>
                <w:rFonts w:eastAsia="Calibri" w:cs="Arial"/>
              </w:rPr>
            </w:pPr>
            <w:r w:rsidRPr="00856536">
              <w:rPr>
                <w:rFonts w:cs="Arial"/>
              </w:rPr>
              <w:t>Managing Full Network Model</w:t>
            </w:r>
          </w:p>
        </w:tc>
      </w:tr>
      <w:tr w:rsidR="00F22DD8" w:rsidRPr="00856536" w14:paraId="385CFC47"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175827" w14:textId="77777777" w:rsidR="00F22DD8" w:rsidRPr="00856536" w:rsidRDefault="00F22DD8" w:rsidP="00F22DD8">
            <w:pPr>
              <w:spacing w:after="240" w:line="300" w:lineRule="auto"/>
              <w:jc w:val="center"/>
              <w:rPr>
                <w:rFonts w:eastAsia="Calibri" w:cs="Arial"/>
              </w:rPr>
            </w:pPr>
            <w:r w:rsidRPr="00856536">
              <w:rPr>
                <w:rFonts w:cs="Arial"/>
              </w:rPr>
              <w:t>5</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9D8750" w14:textId="77777777" w:rsidR="00F22DD8" w:rsidRPr="00856536" w:rsidRDefault="00F22DD8" w:rsidP="00F22DD8">
            <w:pPr>
              <w:spacing w:after="240" w:line="300" w:lineRule="auto"/>
              <w:jc w:val="left"/>
              <w:rPr>
                <w:rFonts w:eastAsia="Calibri" w:cs="Arial"/>
              </w:rPr>
            </w:pPr>
            <w:r w:rsidRPr="00856536">
              <w:rPr>
                <w:rFonts w:cs="Arial"/>
              </w:rPr>
              <w:t>Market Instruments</w:t>
            </w:r>
          </w:p>
        </w:tc>
      </w:tr>
      <w:tr w:rsidR="00F22DD8" w:rsidRPr="00856536" w14:paraId="0ECD647D"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46FF11" w14:textId="77777777" w:rsidR="00F22DD8" w:rsidRPr="00856536" w:rsidRDefault="00F22DD8" w:rsidP="00F22DD8">
            <w:pPr>
              <w:spacing w:after="240" w:line="300" w:lineRule="auto"/>
              <w:jc w:val="center"/>
              <w:rPr>
                <w:rFonts w:eastAsia="Calibri" w:cs="Arial"/>
              </w:rPr>
            </w:pPr>
            <w:r w:rsidRPr="00856536">
              <w:rPr>
                <w:rFonts w:cs="Arial"/>
              </w:rPr>
              <w:t>6</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B40FC2" w14:textId="77777777" w:rsidR="00F22DD8" w:rsidRPr="00856536" w:rsidRDefault="00F22DD8" w:rsidP="00F22DD8">
            <w:pPr>
              <w:spacing w:after="240" w:line="300" w:lineRule="auto"/>
              <w:jc w:val="left"/>
              <w:rPr>
                <w:rFonts w:eastAsia="Calibri" w:cs="Arial"/>
              </w:rPr>
            </w:pPr>
            <w:r w:rsidRPr="00856536">
              <w:rPr>
                <w:rFonts w:cs="Arial"/>
              </w:rPr>
              <w:t>Market Operations</w:t>
            </w:r>
          </w:p>
        </w:tc>
      </w:tr>
      <w:tr w:rsidR="00F22DD8" w:rsidRPr="00856536" w14:paraId="51FBFE52"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94CF2C" w14:textId="77777777" w:rsidR="00F22DD8" w:rsidRPr="00856536" w:rsidRDefault="00F22DD8" w:rsidP="00F22DD8">
            <w:pPr>
              <w:spacing w:after="240" w:line="300" w:lineRule="auto"/>
              <w:jc w:val="center"/>
              <w:rPr>
                <w:rFonts w:eastAsia="Calibri" w:cs="Arial"/>
              </w:rPr>
            </w:pPr>
            <w:r w:rsidRPr="00856536">
              <w:rPr>
                <w:rFonts w:cs="Arial"/>
              </w:rPr>
              <w:t>7</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DCBAEC" w14:textId="77777777" w:rsidR="00F22DD8" w:rsidRPr="00856536" w:rsidRDefault="00F22DD8" w:rsidP="00F22DD8">
            <w:pPr>
              <w:spacing w:after="240" w:line="300" w:lineRule="auto"/>
              <w:jc w:val="left"/>
              <w:rPr>
                <w:rFonts w:eastAsia="Calibri" w:cs="Arial"/>
              </w:rPr>
            </w:pPr>
            <w:r w:rsidRPr="00856536">
              <w:rPr>
                <w:rFonts w:cs="Arial"/>
              </w:rPr>
              <w:t>Outage Management</w:t>
            </w:r>
          </w:p>
        </w:tc>
      </w:tr>
      <w:tr w:rsidR="00F22DD8" w:rsidRPr="00856536" w14:paraId="2DDEFC1C"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58831A" w14:textId="77777777" w:rsidR="00F22DD8" w:rsidRPr="00856536" w:rsidRDefault="00F22DD8" w:rsidP="00F22DD8">
            <w:pPr>
              <w:spacing w:after="240" w:line="300" w:lineRule="auto"/>
              <w:jc w:val="center"/>
              <w:rPr>
                <w:rFonts w:eastAsia="Calibri" w:cs="Arial"/>
              </w:rPr>
            </w:pPr>
            <w:r w:rsidRPr="00856536">
              <w:rPr>
                <w:rFonts w:cs="Arial"/>
              </w:rPr>
              <w:t>8</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AA6B31" w14:textId="77777777" w:rsidR="00F22DD8" w:rsidRPr="00856536" w:rsidRDefault="00F22DD8" w:rsidP="00F22DD8">
            <w:pPr>
              <w:spacing w:after="240" w:line="300" w:lineRule="auto"/>
              <w:jc w:val="left"/>
              <w:rPr>
                <w:rFonts w:eastAsia="Calibri" w:cs="Arial"/>
              </w:rPr>
            </w:pPr>
            <w:r w:rsidRPr="00856536">
              <w:rPr>
                <w:rFonts w:cs="Arial"/>
              </w:rPr>
              <w:t>Scheduling Coordinator Certification &amp; Termination</w:t>
            </w:r>
          </w:p>
        </w:tc>
      </w:tr>
      <w:tr w:rsidR="00F22DD8" w:rsidRPr="00856536" w14:paraId="6006D73E"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7A98AF" w14:textId="77777777" w:rsidR="00F22DD8" w:rsidRPr="00856536" w:rsidRDefault="00F22DD8" w:rsidP="00F22DD8">
            <w:pPr>
              <w:spacing w:after="240" w:line="300" w:lineRule="auto"/>
              <w:jc w:val="center"/>
              <w:rPr>
                <w:rFonts w:eastAsia="Calibri" w:cs="Arial"/>
              </w:rPr>
            </w:pPr>
            <w:r w:rsidRPr="00856536">
              <w:rPr>
                <w:rFonts w:eastAsia="Calibri" w:cs="Arial"/>
              </w:rPr>
              <w:t>9</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405B9A" w14:textId="77777777" w:rsidR="00F22DD8" w:rsidRPr="00856536" w:rsidRDefault="00F22DD8" w:rsidP="00F22DD8">
            <w:pPr>
              <w:spacing w:after="240" w:line="300" w:lineRule="auto"/>
              <w:jc w:val="left"/>
              <w:rPr>
                <w:rFonts w:eastAsia="Calibri" w:cs="Arial"/>
              </w:rPr>
            </w:pPr>
            <w:r w:rsidRPr="00856536">
              <w:rPr>
                <w:rFonts w:cs="Arial"/>
              </w:rPr>
              <w:t>Settlements &amp; Billing</w:t>
            </w:r>
          </w:p>
        </w:tc>
      </w:tr>
    </w:tbl>
    <w:p w14:paraId="017C5D7D" w14:textId="77777777" w:rsidR="0077208B" w:rsidRPr="00856536" w:rsidRDefault="0077208B" w:rsidP="001C70BD">
      <w:pPr>
        <w:autoSpaceDE w:val="0"/>
        <w:autoSpaceDN w:val="0"/>
        <w:adjustRightInd w:val="0"/>
        <w:spacing w:after="240" w:line="300" w:lineRule="auto"/>
        <w:rPr>
          <w:rFonts w:cs="Arial"/>
          <w:szCs w:val="24"/>
        </w:rPr>
      </w:pPr>
    </w:p>
    <w:p w14:paraId="1B1B3078" w14:textId="53A2101D" w:rsidR="00FB273A" w:rsidRPr="00856536" w:rsidRDefault="0077208B" w:rsidP="001C70BD">
      <w:pPr>
        <w:autoSpaceDE w:val="0"/>
        <w:autoSpaceDN w:val="0"/>
        <w:adjustRightInd w:val="0"/>
        <w:spacing w:after="240" w:line="300" w:lineRule="auto"/>
        <w:rPr>
          <w:rFonts w:cs="Arial"/>
          <w:szCs w:val="24"/>
        </w:rPr>
      </w:pPr>
      <w:r w:rsidRPr="00856536">
        <w:rPr>
          <w:rFonts w:cs="Arial"/>
          <w:szCs w:val="24"/>
        </w:rPr>
        <w:t xml:space="preserve">A supplement document to the </w:t>
      </w:r>
      <w:r w:rsidRPr="00856536">
        <w:rPr>
          <w:rFonts w:cs="Arial"/>
          <w:i/>
          <w:szCs w:val="24"/>
        </w:rPr>
        <w:t>BPM for Metering</w:t>
      </w:r>
      <w:r w:rsidRPr="00856536">
        <w:rPr>
          <w:rFonts w:cs="Arial"/>
          <w:szCs w:val="24"/>
        </w:rPr>
        <w:t xml:space="preserve"> document is the Demand Response System User Guide which provides in-depth information on the processes and automated systems that are in place to enable participation of Proxy Demand and Reliability Demand Resources.  This document is located on the CAISO website at caiso.com.  It is referenced throughout this section</w:t>
      </w:r>
      <w:r w:rsidR="003005BC" w:rsidRPr="00856536">
        <w:rPr>
          <w:rFonts w:cs="Arial"/>
          <w:szCs w:val="24"/>
        </w:rPr>
        <w:t xml:space="preserve"> to highlight subject matter for which greater detail is available. </w:t>
      </w:r>
      <w:r w:rsidRPr="00856536">
        <w:rPr>
          <w:rFonts w:cs="Arial"/>
          <w:szCs w:val="24"/>
        </w:rPr>
        <w:t xml:space="preserve"> </w:t>
      </w:r>
    </w:p>
    <w:p w14:paraId="7D1F3DF0" w14:textId="6E1A431F" w:rsidR="00FB273A" w:rsidRPr="00856536" w:rsidRDefault="00FB273A" w:rsidP="00452DCC">
      <w:pPr>
        <w:pStyle w:val="Heading2"/>
        <w:spacing w:line="300" w:lineRule="auto"/>
        <w:rPr>
          <w:rFonts w:cs="Arial"/>
        </w:rPr>
      </w:pPr>
      <w:bookmarkStart w:id="223" w:name="_Toc464552292"/>
      <w:bookmarkStart w:id="224" w:name="_Toc473095285"/>
      <w:r w:rsidRPr="00856536">
        <w:rPr>
          <w:rFonts w:cs="Arial"/>
        </w:rPr>
        <w:t>Process Overview</w:t>
      </w:r>
      <w:bookmarkEnd w:id="223"/>
      <w:bookmarkEnd w:id="224"/>
    </w:p>
    <w:p w14:paraId="32981D6E" w14:textId="77777777" w:rsidR="00FB273A" w:rsidRPr="00856536" w:rsidRDefault="00FB273A" w:rsidP="00452DCC">
      <w:pPr>
        <w:spacing w:after="240" w:line="300" w:lineRule="auto"/>
        <w:jc w:val="left"/>
        <w:rPr>
          <w:rFonts w:cs="Arial"/>
        </w:rPr>
      </w:pPr>
      <w:r w:rsidRPr="00856536">
        <w:rPr>
          <w:rFonts w:cs="Arial"/>
        </w:rPr>
        <w:t xml:space="preserve">The following diagram is provided to illustrate the process </w:t>
      </w:r>
      <w:r w:rsidR="00203B86" w:rsidRPr="00856536">
        <w:rPr>
          <w:rFonts w:cs="Arial"/>
        </w:rPr>
        <w:t>and estimated timing</w:t>
      </w:r>
      <w:r w:rsidR="00B666C8" w:rsidRPr="00856536">
        <w:rPr>
          <w:rStyle w:val="FootnoteReference"/>
          <w:rFonts w:cs="Arial"/>
        </w:rPr>
        <w:footnoteReference w:id="5"/>
      </w:r>
      <w:r w:rsidR="00203B86" w:rsidRPr="00856536">
        <w:rPr>
          <w:rFonts w:cs="Arial"/>
        </w:rPr>
        <w:t xml:space="preserve"> of processes </w:t>
      </w:r>
      <w:r w:rsidRPr="00856536">
        <w:rPr>
          <w:rFonts w:cs="Arial"/>
        </w:rPr>
        <w:t xml:space="preserve">from registration through participation in the CAISO </w:t>
      </w:r>
      <w:r w:rsidR="005C3E60" w:rsidRPr="00856536">
        <w:rPr>
          <w:rFonts w:cs="Arial"/>
        </w:rPr>
        <w:t>M</w:t>
      </w:r>
      <w:r w:rsidRPr="00856536">
        <w:rPr>
          <w:rFonts w:cs="Arial"/>
        </w:rPr>
        <w:t>arkets into the CAISO’s post market processing</w:t>
      </w:r>
      <w:r w:rsidR="005D4660" w:rsidRPr="00856536">
        <w:rPr>
          <w:rFonts w:cs="Arial"/>
        </w:rPr>
        <w:t>,</w:t>
      </w:r>
      <w:r w:rsidRPr="00856536">
        <w:rPr>
          <w:rFonts w:cs="Arial"/>
        </w:rPr>
        <w:t xml:space="preserve"> including metering, </w:t>
      </w:r>
      <w:r w:rsidR="005C3E60" w:rsidRPr="00856536">
        <w:rPr>
          <w:rFonts w:cs="Arial"/>
        </w:rPr>
        <w:t>S</w:t>
      </w:r>
      <w:r w:rsidRPr="00856536">
        <w:rPr>
          <w:rFonts w:cs="Arial"/>
        </w:rPr>
        <w:t>ettlements and compliance monitoring</w:t>
      </w:r>
      <w:r w:rsidR="00C84470" w:rsidRPr="00856536">
        <w:rPr>
          <w:rFonts w:cs="Arial"/>
        </w:rPr>
        <w:t xml:space="preserve"> for PDR and RDRR</w:t>
      </w:r>
      <w:r w:rsidRPr="00856536">
        <w:rPr>
          <w:rFonts w:cs="Arial"/>
        </w:rPr>
        <w:t>.</w:t>
      </w:r>
      <w:r w:rsidR="00203B86" w:rsidRPr="00856536">
        <w:rPr>
          <w:rFonts w:cs="Arial"/>
        </w:rPr>
        <w:t xml:space="preserve"> </w:t>
      </w:r>
      <w:r w:rsidRPr="00856536">
        <w:rPr>
          <w:rFonts w:cs="Arial"/>
        </w:rPr>
        <w:t xml:space="preserve">  </w:t>
      </w:r>
    </w:p>
    <w:p w14:paraId="10ADE326" w14:textId="77777777" w:rsidR="0066035C" w:rsidRPr="00856536" w:rsidRDefault="00203B86" w:rsidP="00452DCC">
      <w:pPr>
        <w:spacing w:after="240" w:line="300" w:lineRule="auto"/>
        <w:jc w:val="left"/>
        <w:rPr>
          <w:rFonts w:cs="Arial"/>
          <w:szCs w:val="22"/>
        </w:rPr>
      </w:pPr>
      <w:r w:rsidRPr="00856536">
        <w:rPr>
          <w:rFonts w:cs="Arial"/>
        </w:rPr>
        <w:object w:dxaOrig="16035" w:dyaOrig="5386" w14:anchorId="5797232F">
          <v:shape id="_x0000_i1026" type="#_x0000_t75" style="width:468.3pt;height:158.4pt" o:ole="">
            <v:imagedata r:id="rId41" o:title=""/>
          </v:shape>
          <o:OLEObject Type="Embed" ProgID="Visio.Drawing.15" ShapeID="_x0000_i1026" DrawAspect="Content" ObjectID="_1557731054" r:id="rId42"/>
        </w:object>
      </w:r>
    </w:p>
    <w:p w14:paraId="79EFE8A4" w14:textId="0B51066D" w:rsidR="00FB273A" w:rsidRPr="00856536" w:rsidRDefault="00FB273A" w:rsidP="00FB273A">
      <w:pPr>
        <w:rPr>
          <w:rFonts w:cs="Arial"/>
          <w:szCs w:val="22"/>
        </w:rPr>
      </w:pPr>
    </w:p>
    <w:p w14:paraId="03BCD27E" w14:textId="77777777" w:rsidR="00FB273A" w:rsidRPr="00856536" w:rsidRDefault="00FB273A" w:rsidP="00FB273A">
      <w:pPr>
        <w:autoSpaceDE w:val="0"/>
        <w:autoSpaceDN w:val="0"/>
        <w:adjustRightInd w:val="0"/>
        <w:rPr>
          <w:rFonts w:cs="Arial"/>
          <w:szCs w:val="24"/>
        </w:rPr>
      </w:pPr>
    </w:p>
    <w:p w14:paraId="7DE3E970" w14:textId="77777777" w:rsidR="00FB273A" w:rsidRPr="00856536" w:rsidRDefault="00FB273A" w:rsidP="00452DCC">
      <w:pPr>
        <w:spacing w:after="240" w:line="300" w:lineRule="auto"/>
        <w:jc w:val="left"/>
        <w:rPr>
          <w:rFonts w:cs="Arial"/>
          <w:szCs w:val="22"/>
        </w:rPr>
      </w:pPr>
      <w:r w:rsidRPr="00856536">
        <w:rPr>
          <w:rFonts w:cs="Arial"/>
          <w:szCs w:val="22"/>
        </w:rPr>
        <w:t>The following sections describe process</w:t>
      </w:r>
      <w:r w:rsidR="00C84470" w:rsidRPr="00856536">
        <w:rPr>
          <w:rFonts w:cs="Arial"/>
          <w:szCs w:val="22"/>
        </w:rPr>
        <w:t xml:space="preserve"> steps</w:t>
      </w:r>
      <w:r w:rsidRPr="00856536">
        <w:rPr>
          <w:rFonts w:cs="Arial"/>
          <w:szCs w:val="22"/>
        </w:rPr>
        <w:t xml:space="preserve"> and application impacts </w:t>
      </w:r>
      <w:r w:rsidR="00C84470" w:rsidRPr="00856536">
        <w:rPr>
          <w:rFonts w:cs="Arial"/>
          <w:szCs w:val="22"/>
        </w:rPr>
        <w:t>specific to PDR and RDRR</w:t>
      </w:r>
      <w:r w:rsidRPr="00856536">
        <w:rPr>
          <w:rFonts w:cs="Arial"/>
          <w:szCs w:val="22"/>
        </w:rPr>
        <w:t xml:space="preserve"> </w:t>
      </w:r>
      <w:r w:rsidR="005D4660" w:rsidRPr="00856536">
        <w:rPr>
          <w:rFonts w:cs="Arial"/>
          <w:szCs w:val="22"/>
        </w:rPr>
        <w:t>m</w:t>
      </w:r>
      <w:r w:rsidRPr="00856536">
        <w:rPr>
          <w:rFonts w:cs="Arial"/>
          <w:szCs w:val="22"/>
        </w:rPr>
        <w:t xml:space="preserve">arket </w:t>
      </w:r>
      <w:r w:rsidR="005D4660" w:rsidRPr="00856536">
        <w:rPr>
          <w:rFonts w:cs="Arial"/>
          <w:szCs w:val="22"/>
        </w:rPr>
        <w:t>p</w:t>
      </w:r>
      <w:r w:rsidR="00C84470" w:rsidRPr="00856536">
        <w:rPr>
          <w:rFonts w:cs="Arial"/>
          <w:szCs w:val="22"/>
        </w:rPr>
        <w:t>articipation</w:t>
      </w:r>
      <w:r w:rsidRPr="00856536">
        <w:rPr>
          <w:rFonts w:cs="Arial"/>
          <w:szCs w:val="22"/>
        </w:rPr>
        <w:t xml:space="preserve">. </w:t>
      </w:r>
    </w:p>
    <w:p w14:paraId="2B7F5A56" w14:textId="77777777" w:rsidR="00FB273A" w:rsidRPr="00856536" w:rsidRDefault="00FB273A" w:rsidP="00452DCC">
      <w:pPr>
        <w:spacing w:after="240" w:line="300" w:lineRule="auto"/>
        <w:rPr>
          <w:rFonts w:cs="Arial"/>
          <w:szCs w:val="22"/>
        </w:rPr>
      </w:pPr>
      <w:r w:rsidRPr="00856536">
        <w:rPr>
          <w:rFonts w:cs="Arial"/>
          <w:szCs w:val="22"/>
        </w:rPr>
        <w:t xml:space="preserve">  </w:t>
      </w:r>
    </w:p>
    <w:p w14:paraId="4FB95767" w14:textId="050FB989" w:rsidR="00FB273A" w:rsidRPr="00856536" w:rsidRDefault="00FB273A" w:rsidP="00452DCC">
      <w:pPr>
        <w:pStyle w:val="Heading2"/>
        <w:spacing w:line="300" w:lineRule="auto"/>
        <w:rPr>
          <w:rFonts w:cs="Arial"/>
        </w:rPr>
      </w:pPr>
      <w:bookmarkStart w:id="225" w:name="_Toc464552293"/>
      <w:bookmarkStart w:id="226" w:name="_Toc473095286"/>
      <w:r w:rsidRPr="00856536">
        <w:rPr>
          <w:rFonts w:cs="Arial"/>
        </w:rPr>
        <w:t xml:space="preserve">Executing a </w:t>
      </w:r>
      <w:r w:rsidR="008E2EAC" w:rsidRPr="00856536">
        <w:rPr>
          <w:rFonts w:cs="Arial"/>
        </w:rPr>
        <w:t xml:space="preserve">Demand </w:t>
      </w:r>
      <w:r w:rsidR="001962DF" w:rsidRPr="00856536">
        <w:rPr>
          <w:rFonts w:cs="Arial"/>
        </w:rPr>
        <w:t xml:space="preserve">Response </w:t>
      </w:r>
      <w:r w:rsidR="009C7D9C" w:rsidRPr="00856536">
        <w:rPr>
          <w:rFonts w:cs="Arial"/>
        </w:rPr>
        <w:t>Provider</w:t>
      </w:r>
      <w:r w:rsidR="005D4660" w:rsidRPr="00856536">
        <w:rPr>
          <w:rFonts w:cs="Arial"/>
        </w:rPr>
        <w:t xml:space="preserve"> </w:t>
      </w:r>
      <w:r w:rsidR="008E2EAC" w:rsidRPr="00856536">
        <w:rPr>
          <w:rFonts w:cs="Arial"/>
        </w:rPr>
        <w:t>Agreement</w:t>
      </w:r>
      <w:r w:rsidR="005D4660" w:rsidRPr="00856536">
        <w:rPr>
          <w:rFonts w:cs="Arial"/>
        </w:rPr>
        <w:t xml:space="preserve"> (DRPA)</w:t>
      </w:r>
      <w:bookmarkEnd w:id="225"/>
      <w:bookmarkEnd w:id="226"/>
    </w:p>
    <w:p w14:paraId="145AF32C" w14:textId="77777777" w:rsidR="00583D1A" w:rsidRPr="00856536" w:rsidRDefault="00583D1A" w:rsidP="0067572F">
      <w:pPr>
        <w:pStyle w:val="ParaText"/>
        <w:jc w:val="left"/>
        <w:rPr>
          <w:rFonts w:cs="Arial"/>
          <w:szCs w:val="22"/>
        </w:rPr>
      </w:pPr>
      <w:r w:rsidRPr="00856536">
        <w:rPr>
          <w:rFonts w:cs="Arial"/>
          <w:szCs w:val="22"/>
        </w:rPr>
        <w:t>To initiate a</w:t>
      </w:r>
      <w:r w:rsidR="008E2EAC" w:rsidRPr="00856536">
        <w:rPr>
          <w:rFonts w:cs="Arial"/>
          <w:szCs w:val="22"/>
        </w:rPr>
        <w:t xml:space="preserve"> </w:t>
      </w:r>
      <w:r w:rsidR="00C84470" w:rsidRPr="00856536">
        <w:rPr>
          <w:rFonts w:cs="Arial"/>
          <w:szCs w:val="22"/>
        </w:rPr>
        <w:t>Demand Response</w:t>
      </w:r>
      <w:r w:rsidR="009C7D9C" w:rsidRPr="00856536">
        <w:rPr>
          <w:rFonts w:cs="Arial"/>
          <w:szCs w:val="22"/>
        </w:rPr>
        <w:t xml:space="preserve"> Provider</w:t>
      </w:r>
      <w:r w:rsidR="008E2EAC" w:rsidRPr="00856536">
        <w:rPr>
          <w:rFonts w:cs="Arial"/>
          <w:szCs w:val="22"/>
        </w:rPr>
        <w:t xml:space="preserve"> Agreement (DR</w:t>
      </w:r>
      <w:r w:rsidR="009C7D9C" w:rsidRPr="00856536">
        <w:rPr>
          <w:rFonts w:cs="Arial"/>
          <w:szCs w:val="22"/>
        </w:rPr>
        <w:t>P</w:t>
      </w:r>
      <w:r w:rsidR="008E2EAC" w:rsidRPr="00856536">
        <w:rPr>
          <w:rFonts w:cs="Arial"/>
          <w:szCs w:val="22"/>
        </w:rPr>
        <w:t>A)</w:t>
      </w:r>
      <w:r w:rsidRPr="00856536">
        <w:rPr>
          <w:rFonts w:cs="Arial"/>
          <w:szCs w:val="22"/>
        </w:rPr>
        <w:t xml:space="preserve">, an </w:t>
      </w:r>
      <w:r w:rsidR="00D76995" w:rsidRPr="00856536">
        <w:rPr>
          <w:rFonts w:cs="Arial"/>
          <w:szCs w:val="22"/>
        </w:rPr>
        <w:t>i</w:t>
      </w:r>
      <w:r w:rsidRPr="00856536">
        <w:rPr>
          <w:rFonts w:cs="Arial"/>
          <w:szCs w:val="22"/>
        </w:rPr>
        <w:t xml:space="preserve">nformation </w:t>
      </w:r>
      <w:r w:rsidR="00D76995" w:rsidRPr="00856536">
        <w:rPr>
          <w:rFonts w:cs="Arial"/>
          <w:szCs w:val="22"/>
        </w:rPr>
        <w:t>r</w:t>
      </w:r>
      <w:r w:rsidRPr="00856536">
        <w:rPr>
          <w:rFonts w:cs="Arial"/>
          <w:szCs w:val="22"/>
        </w:rPr>
        <w:t xml:space="preserve">equest </w:t>
      </w:r>
      <w:r w:rsidR="00D76995" w:rsidRPr="00856536">
        <w:rPr>
          <w:rFonts w:cs="Arial"/>
          <w:szCs w:val="22"/>
        </w:rPr>
        <w:t>s</w:t>
      </w:r>
      <w:r w:rsidRPr="00856536">
        <w:rPr>
          <w:rFonts w:cs="Arial"/>
          <w:szCs w:val="22"/>
        </w:rPr>
        <w:t xml:space="preserve">heet must be filled out completely and returned to </w:t>
      </w:r>
      <w:r w:rsidR="00481B0E" w:rsidRPr="00856536">
        <w:rPr>
          <w:rFonts w:cs="Arial"/>
          <w:szCs w:val="22"/>
        </w:rPr>
        <w:t>Regulatory Contracts</w:t>
      </w:r>
      <w:r w:rsidRPr="00856536">
        <w:rPr>
          <w:rFonts w:cs="Arial"/>
          <w:szCs w:val="22"/>
        </w:rPr>
        <w:t xml:space="preserve"> at </w:t>
      </w:r>
      <w:hyperlink r:id="rId43" w:history="1">
        <w:r w:rsidR="00481B0E" w:rsidRPr="00856536">
          <w:rPr>
            <w:rStyle w:val="Hyperlink"/>
            <w:rFonts w:cs="Arial"/>
            <w:szCs w:val="22"/>
          </w:rPr>
          <w:t>regulatorycontracts@caiso.com</w:t>
        </w:r>
      </w:hyperlink>
      <w:r w:rsidRPr="00856536">
        <w:rPr>
          <w:rFonts w:cs="Arial"/>
          <w:szCs w:val="22"/>
        </w:rPr>
        <w:t xml:space="preserve">. </w:t>
      </w:r>
      <w:r w:rsidR="00D76995" w:rsidRPr="00856536">
        <w:rPr>
          <w:rFonts w:cs="Arial"/>
          <w:szCs w:val="22"/>
        </w:rPr>
        <w:t xml:space="preserve"> </w:t>
      </w:r>
      <w:r w:rsidR="008F2ABB" w:rsidRPr="00856536">
        <w:rPr>
          <w:rFonts w:cs="Arial"/>
          <w:szCs w:val="22"/>
        </w:rPr>
        <w:t xml:space="preserve">Once the </w:t>
      </w:r>
      <w:r w:rsidR="00D76995" w:rsidRPr="00856536">
        <w:rPr>
          <w:rFonts w:cs="Arial"/>
          <w:szCs w:val="22"/>
        </w:rPr>
        <w:t>i</w:t>
      </w:r>
      <w:r w:rsidR="008F2ABB" w:rsidRPr="00856536">
        <w:rPr>
          <w:rFonts w:cs="Arial"/>
          <w:szCs w:val="22"/>
        </w:rPr>
        <w:t xml:space="preserve">nformation </w:t>
      </w:r>
      <w:r w:rsidR="00D76995" w:rsidRPr="00856536">
        <w:rPr>
          <w:rFonts w:cs="Arial"/>
          <w:szCs w:val="22"/>
        </w:rPr>
        <w:t>r</w:t>
      </w:r>
      <w:r w:rsidR="008F2ABB" w:rsidRPr="00856536">
        <w:rPr>
          <w:rFonts w:cs="Arial"/>
          <w:szCs w:val="22"/>
        </w:rPr>
        <w:t xml:space="preserve">equest </w:t>
      </w:r>
      <w:r w:rsidR="00D76995" w:rsidRPr="00856536">
        <w:rPr>
          <w:rFonts w:cs="Arial"/>
          <w:szCs w:val="22"/>
        </w:rPr>
        <w:t>s</w:t>
      </w:r>
      <w:r w:rsidR="008F2ABB" w:rsidRPr="00856536">
        <w:rPr>
          <w:rFonts w:cs="Arial"/>
          <w:szCs w:val="22"/>
        </w:rPr>
        <w:t xml:space="preserve">heet has been reviewed for completeness, it will be </w:t>
      </w:r>
      <w:r w:rsidR="00481B0E" w:rsidRPr="00856536">
        <w:rPr>
          <w:rFonts w:cs="Arial"/>
          <w:szCs w:val="22"/>
        </w:rPr>
        <w:t>processed by contracts</w:t>
      </w:r>
      <w:r w:rsidR="008F2ABB" w:rsidRPr="00856536">
        <w:rPr>
          <w:rFonts w:cs="Arial"/>
          <w:szCs w:val="22"/>
        </w:rPr>
        <w:t xml:space="preserve"> and </w:t>
      </w:r>
      <w:r w:rsidR="00982C6B" w:rsidRPr="00856536">
        <w:rPr>
          <w:rFonts w:cs="Arial"/>
          <w:szCs w:val="22"/>
        </w:rPr>
        <w:t>a</w:t>
      </w:r>
      <w:r w:rsidR="002A4780" w:rsidRPr="00856536">
        <w:rPr>
          <w:rFonts w:cs="Arial"/>
          <w:szCs w:val="22"/>
        </w:rPr>
        <w:t xml:space="preserve"> </w:t>
      </w:r>
      <w:r w:rsidR="008F2ABB" w:rsidRPr="00856536">
        <w:rPr>
          <w:rFonts w:cs="Arial"/>
          <w:szCs w:val="22"/>
        </w:rPr>
        <w:t xml:space="preserve">Demand </w:t>
      </w:r>
      <w:r w:rsidR="00C84470" w:rsidRPr="00856536">
        <w:rPr>
          <w:rFonts w:cs="Arial"/>
          <w:szCs w:val="22"/>
        </w:rPr>
        <w:t>Response</w:t>
      </w:r>
      <w:r w:rsidR="00852FEA" w:rsidRPr="00856536">
        <w:rPr>
          <w:rFonts w:cs="Arial"/>
          <w:szCs w:val="22"/>
        </w:rPr>
        <w:t xml:space="preserve"> Provider</w:t>
      </w:r>
      <w:r w:rsidR="00C84470" w:rsidRPr="00856536">
        <w:rPr>
          <w:rFonts w:cs="Arial"/>
          <w:szCs w:val="22"/>
        </w:rPr>
        <w:t xml:space="preserve"> </w:t>
      </w:r>
      <w:r w:rsidR="00831C3A" w:rsidRPr="00856536">
        <w:rPr>
          <w:rFonts w:cs="Arial"/>
          <w:szCs w:val="22"/>
        </w:rPr>
        <w:t>Agreement</w:t>
      </w:r>
      <w:r w:rsidR="00DD4BB0" w:rsidRPr="00856536">
        <w:rPr>
          <w:rFonts w:cs="Arial"/>
          <w:szCs w:val="22"/>
        </w:rPr>
        <w:t xml:space="preserve"> will be </w:t>
      </w:r>
      <w:r w:rsidR="00982C6B" w:rsidRPr="00856536">
        <w:rPr>
          <w:rFonts w:cs="Arial"/>
          <w:szCs w:val="22"/>
        </w:rPr>
        <w:t>originated</w:t>
      </w:r>
      <w:r w:rsidR="008F2ABB" w:rsidRPr="00856536">
        <w:rPr>
          <w:rFonts w:cs="Arial"/>
          <w:szCs w:val="22"/>
        </w:rPr>
        <w:t xml:space="preserve">.  </w:t>
      </w:r>
      <w:r w:rsidRPr="00856536">
        <w:rPr>
          <w:rFonts w:cs="Arial"/>
          <w:szCs w:val="22"/>
        </w:rPr>
        <w:t xml:space="preserve">The </w:t>
      </w:r>
      <w:r w:rsidR="00D76995" w:rsidRPr="00856536">
        <w:rPr>
          <w:rFonts w:cs="Arial"/>
          <w:szCs w:val="22"/>
        </w:rPr>
        <w:t>i</w:t>
      </w:r>
      <w:r w:rsidRPr="00856536">
        <w:rPr>
          <w:rFonts w:cs="Arial"/>
          <w:szCs w:val="22"/>
        </w:rPr>
        <w:t xml:space="preserve">nformation </w:t>
      </w:r>
      <w:r w:rsidR="00D76995" w:rsidRPr="00856536">
        <w:rPr>
          <w:rFonts w:cs="Arial"/>
          <w:szCs w:val="22"/>
        </w:rPr>
        <w:t>r</w:t>
      </w:r>
      <w:r w:rsidRPr="00856536">
        <w:rPr>
          <w:rFonts w:cs="Arial"/>
          <w:szCs w:val="22"/>
        </w:rPr>
        <w:t xml:space="preserve">equest </w:t>
      </w:r>
      <w:r w:rsidR="00D76995" w:rsidRPr="00856536">
        <w:rPr>
          <w:rFonts w:cs="Arial"/>
          <w:szCs w:val="22"/>
        </w:rPr>
        <w:t>s</w:t>
      </w:r>
      <w:r w:rsidRPr="00856536">
        <w:rPr>
          <w:rFonts w:cs="Arial"/>
          <w:szCs w:val="22"/>
        </w:rPr>
        <w:t xml:space="preserve">heet </w:t>
      </w:r>
      <w:r w:rsidR="00AE31A6" w:rsidRPr="00856536">
        <w:rPr>
          <w:rFonts w:cs="Arial"/>
          <w:szCs w:val="22"/>
        </w:rPr>
        <w:t xml:space="preserve">for </w:t>
      </w:r>
      <w:r w:rsidR="00D76995" w:rsidRPr="00856536">
        <w:rPr>
          <w:rFonts w:cs="Arial"/>
          <w:szCs w:val="22"/>
        </w:rPr>
        <w:t xml:space="preserve">the </w:t>
      </w:r>
      <w:r w:rsidR="00AE31A6" w:rsidRPr="00856536">
        <w:rPr>
          <w:rFonts w:cs="Arial"/>
          <w:szCs w:val="22"/>
        </w:rPr>
        <w:t>DR</w:t>
      </w:r>
      <w:r w:rsidR="00852FEA" w:rsidRPr="00856536">
        <w:rPr>
          <w:rFonts w:cs="Arial"/>
          <w:szCs w:val="22"/>
        </w:rPr>
        <w:t>P</w:t>
      </w:r>
      <w:r w:rsidR="00AE31A6" w:rsidRPr="00856536">
        <w:rPr>
          <w:rFonts w:cs="Arial"/>
          <w:szCs w:val="22"/>
        </w:rPr>
        <w:t xml:space="preserve">A </w:t>
      </w:r>
      <w:r w:rsidRPr="00856536">
        <w:rPr>
          <w:rFonts w:cs="Arial"/>
          <w:szCs w:val="22"/>
        </w:rPr>
        <w:t xml:space="preserve">can be obtained </w:t>
      </w:r>
      <w:r w:rsidR="008F2ABB" w:rsidRPr="00856536">
        <w:rPr>
          <w:rFonts w:cs="Arial"/>
          <w:szCs w:val="22"/>
        </w:rPr>
        <w:t xml:space="preserve">at </w:t>
      </w:r>
      <w:hyperlink r:id="rId44" w:history="1">
        <w:r w:rsidR="00D76995" w:rsidRPr="00856536">
          <w:rPr>
            <w:rStyle w:val="Hyperlink"/>
            <w:rFonts w:cs="Arial"/>
            <w:szCs w:val="22"/>
          </w:rPr>
          <w:t>www.caiso.com</w:t>
        </w:r>
      </w:hyperlink>
      <w:r w:rsidR="008F2ABB" w:rsidRPr="00856536">
        <w:rPr>
          <w:rFonts w:cs="Arial"/>
          <w:szCs w:val="22"/>
        </w:rPr>
        <w:t>.</w:t>
      </w:r>
      <w:r w:rsidR="00D76995" w:rsidRPr="00856536">
        <w:rPr>
          <w:rFonts w:cs="Arial"/>
          <w:szCs w:val="22"/>
        </w:rPr>
        <w:t xml:space="preserve"> </w:t>
      </w:r>
    </w:p>
    <w:p w14:paraId="002F8FEB" w14:textId="77777777" w:rsidR="00FB273A" w:rsidRPr="00856536" w:rsidRDefault="00FB273A" w:rsidP="00452DCC">
      <w:pPr>
        <w:spacing w:after="240" w:line="300" w:lineRule="auto"/>
        <w:jc w:val="left"/>
        <w:rPr>
          <w:rFonts w:cs="Arial"/>
        </w:rPr>
      </w:pPr>
      <w:r w:rsidRPr="00856536">
        <w:rPr>
          <w:rFonts w:cs="Arial"/>
          <w:szCs w:val="22"/>
        </w:rPr>
        <w:t xml:space="preserve">The </w:t>
      </w:r>
      <w:r w:rsidRPr="00856536">
        <w:rPr>
          <w:rFonts w:cs="Arial"/>
          <w:iCs/>
          <w:szCs w:val="22"/>
        </w:rPr>
        <w:t>pro forma</w:t>
      </w:r>
      <w:r w:rsidRPr="00856536">
        <w:rPr>
          <w:rFonts w:cs="Arial"/>
          <w:szCs w:val="22"/>
        </w:rPr>
        <w:t xml:space="preserve"> Demand </w:t>
      </w:r>
      <w:r w:rsidR="002A4780" w:rsidRPr="00856536">
        <w:rPr>
          <w:rFonts w:cs="Arial"/>
          <w:szCs w:val="22"/>
        </w:rPr>
        <w:t xml:space="preserve">Response </w:t>
      </w:r>
      <w:r w:rsidR="00852FEA" w:rsidRPr="00856536">
        <w:rPr>
          <w:rFonts w:cs="Arial"/>
          <w:szCs w:val="22"/>
        </w:rPr>
        <w:t xml:space="preserve">Provider </w:t>
      </w:r>
      <w:r w:rsidRPr="00856536">
        <w:rPr>
          <w:rFonts w:cs="Arial"/>
          <w:szCs w:val="22"/>
        </w:rPr>
        <w:t xml:space="preserve">Agreement is incorporated </w:t>
      </w:r>
      <w:r w:rsidR="005C3E60" w:rsidRPr="00856536">
        <w:rPr>
          <w:rFonts w:cs="Arial"/>
          <w:szCs w:val="22"/>
        </w:rPr>
        <w:t xml:space="preserve">in Appendix B </w:t>
      </w:r>
      <w:r w:rsidRPr="00856536">
        <w:rPr>
          <w:rFonts w:cs="Arial"/>
          <w:szCs w:val="22"/>
        </w:rPr>
        <w:t xml:space="preserve">of the </w:t>
      </w:r>
      <w:r w:rsidR="005C3E60" w:rsidRPr="00856536">
        <w:rPr>
          <w:rFonts w:cs="Arial"/>
          <w:szCs w:val="22"/>
        </w:rPr>
        <w:t xml:space="preserve">CAISO </w:t>
      </w:r>
      <w:r w:rsidRPr="00856536">
        <w:rPr>
          <w:rFonts w:cs="Arial"/>
          <w:color w:val="333333"/>
          <w:szCs w:val="22"/>
        </w:rPr>
        <w:t>Tariff</w:t>
      </w:r>
      <w:r w:rsidR="00C84470" w:rsidRPr="00856536">
        <w:rPr>
          <w:rFonts w:cs="Arial"/>
          <w:color w:val="333333"/>
          <w:szCs w:val="22"/>
        </w:rPr>
        <w:t>.</w:t>
      </w:r>
      <w:r w:rsidRPr="00856536">
        <w:rPr>
          <w:rFonts w:cs="Arial"/>
          <w:color w:val="333333"/>
          <w:szCs w:val="22"/>
        </w:rPr>
        <w:t xml:space="preserve"> </w:t>
      </w:r>
      <w:r w:rsidRPr="00856536">
        <w:rPr>
          <w:rFonts w:cs="Arial"/>
        </w:rPr>
        <w:t xml:space="preserve">This agreement must be signed by a DRP and the </w:t>
      </w:r>
      <w:r w:rsidR="005C3E60" w:rsidRPr="00856536">
        <w:rPr>
          <w:rFonts w:cs="Arial"/>
        </w:rPr>
        <w:t>CA</w:t>
      </w:r>
      <w:r w:rsidRPr="00856536">
        <w:rPr>
          <w:rFonts w:cs="Arial"/>
        </w:rPr>
        <w:t>ISO and provided prior to requesting a PDR</w:t>
      </w:r>
      <w:r w:rsidR="009B50D2" w:rsidRPr="00856536">
        <w:rPr>
          <w:rFonts w:cs="Arial"/>
        </w:rPr>
        <w:t xml:space="preserve"> </w:t>
      </w:r>
      <w:r w:rsidR="00B1367E" w:rsidRPr="00856536">
        <w:rPr>
          <w:rFonts w:cs="Arial"/>
        </w:rPr>
        <w:t xml:space="preserve">or RDRR </w:t>
      </w:r>
      <w:r w:rsidR="005C3E60" w:rsidRPr="00856536">
        <w:rPr>
          <w:rFonts w:cs="Arial"/>
        </w:rPr>
        <w:t>R</w:t>
      </w:r>
      <w:r w:rsidRPr="00856536">
        <w:rPr>
          <w:rFonts w:cs="Arial"/>
        </w:rPr>
        <w:t>esource</w:t>
      </w:r>
      <w:r w:rsidR="005C3E60" w:rsidRPr="00856536">
        <w:rPr>
          <w:rFonts w:cs="Arial"/>
        </w:rPr>
        <w:t xml:space="preserve"> ID</w:t>
      </w:r>
      <w:r w:rsidRPr="00856536">
        <w:rPr>
          <w:rFonts w:cs="Arial"/>
        </w:rPr>
        <w:t xml:space="preserve">.  As with other </w:t>
      </w:r>
      <w:r w:rsidR="005C3E60" w:rsidRPr="00856536">
        <w:rPr>
          <w:rFonts w:cs="Arial"/>
        </w:rPr>
        <w:t>CA</w:t>
      </w:r>
      <w:r w:rsidRPr="00856536">
        <w:rPr>
          <w:rFonts w:cs="Arial"/>
        </w:rPr>
        <w:t xml:space="preserve">ISO agreements, the </w:t>
      </w:r>
      <w:r w:rsidR="00B1367E" w:rsidRPr="00856536">
        <w:rPr>
          <w:rFonts w:cs="Arial"/>
        </w:rPr>
        <w:t>Demand Response</w:t>
      </w:r>
      <w:r w:rsidR="005D4660" w:rsidRPr="00856536">
        <w:rPr>
          <w:rFonts w:cs="Arial"/>
        </w:rPr>
        <w:t xml:space="preserve"> Provider</w:t>
      </w:r>
      <w:r w:rsidR="00B1367E" w:rsidRPr="00856536">
        <w:rPr>
          <w:rFonts w:cs="Arial"/>
        </w:rPr>
        <w:t xml:space="preserve"> Agreement </w:t>
      </w:r>
      <w:r w:rsidRPr="00856536">
        <w:rPr>
          <w:rFonts w:cs="Arial"/>
        </w:rPr>
        <w:t xml:space="preserve">will bind the DRP to the </w:t>
      </w:r>
      <w:r w:rsidR="005C3E60" w:rsidRPr="00856536">
        <w:rPr>
          <w:rFonts w:cs="Arial"/>
        </w:rPr>
        <w:t>CA</w:t>
      </w:r>
      <w:r w:rsidRPr="00856536">
        <w:rPr>
          <w:rFonts w:cs="Arial"/>
        </w:rPr>
        <w:t xml:space="preserve">ISO Tariff.  </w:t>
      </w:r>
      <w:r w:rsidR="00B1367E" w:rsidRPr="00856536">
        <w:rPr>
          <w:rFonts w:cs="Arial"/>
        </w:rPr>
        <w:t xml:space="preserve">This </w:t>
      </w:r>
      <w:r w:rsidRPr="00856536">
        <w:rPr>
          <w:rFonts w:cs="Arial"/>
        </w:rPr>
        <w:t xml:space="preserve">agreement requires that the DRP use a certified Scheduling Coordinator (note, the SC must be certified to submit </w:t>
      </w:r>
      <w:r w:rsidR="005C3E60" w:rsidRPr="00856536">
        <w:rPr>
          <w:rFonts w:cs="Arial"/>
        </w:rPr>
        <w:t>S</w:t>
      </w:r>
      <w:r w:rsidRPr="00856536">
        <w:rPr>
          <w:rFonts w:cs="Arial"/>
        </w:rPr>
        <w:t xml:space="preserve">ettlement </w:t>
      </w:r>
      <w:r w:rsidR="005C3E60" w:rsidRPr="00856536">
        <w:rPr>
          <w:rFonts w:cs="Arial"/>
        </w:rPr>
        <w:t>Q</w:t>
      </w:r>
      <w:r w:rsidRPr="00856536">
        <w:rPr>
          <w:rFonts w:cs="Arial"/>
        </w:rPr>
        <w:t xml:space="preserve">uality </w:t>
      </w:r>
      <w:r w:rsidR="005C3E60" w:rsidRPr="00856536">
        <w:rPr>
          <w:rFonts w:cs="Arial"/>
        </w:rPr>
        <w:t>M</w:t>
      </w:r>
      <w:r w:rsidRPr="00856536">
        <w:rPr>
          <w:rFonts w:cs="Arial"/>
        </w:rPr>
        <w:t xml:space="preserve">eter </w:t>
      </w:r>
      <w:r w:rsidR="005C3E60" w:rsidRPr="00856536">
        <w:rPr>
          <w:rFonts w:cs="Arial"/>
        </w:rPr>
        <w:t>D</w:t>
      </w:r>
      <w:r w:rsidRPr="00856536">
        <w:rPr>
          <w:rFonts w:cs="Arial"/>
        </w:rPr>
        <w:t xml:space="preserve">ata and have a </w:t>
      </w:r>
      <w:r w:rsidR="005C3E60" w:rsidRPr="00856536">
        <w:rPr>
          <w:rFonts w:cs="Arial"/>
        </w:rPr>
        <w:t>M</w:t>
      </w:r>
      <w:r w:rsidRPr="00856536">
        <w:rPr>
          <w:rFonts w:cs="Arial"/>
        </w:rPr>
        <w:t xml:space="preserve">eter </w:t>
      </w:r>
      <w:r w:rsidR="005C3E60" w:rsidRPr="00856536">
        <w:rPr>
          <w:rFonts w:cs="Arial"/>
        </w:rPr>
        <w:t>S</w:t>
      </w:r>
      <w:r w:rsidRPr="00856536">
        <w:rPr>
          <w:rFonts w:cs="Arial"/>
        </w:rPr>
        <w:t xml:space="preserve">ervice </w:t>
      </w:r>
      <w:r w:rsidR="005C3E60" w:rsidRPr="00856536">
        <w:rPr>
          <w:rFonts w:cs="Arial"/>
        </w:rPr>
        <w:t>A</w:t>
      </w:r>
      <w:r w:rsidRPr="00856536">
        <w:rPr>
          <w:rFonts w:cs="Arial"/>
        </w:rPr>
        <w:t xml:space="preserve">greement for </w:t>
      </w:r>
      <w:r w:rsidR="005C3E60" w:rsidRPr="00856536">
        <w:rPr>
          <w:rFonts w:cs="Arial"/>
        </w:rPr>
        <w:t>S</w:t>
      </w:r>
      <w:r w:rsidRPr="00856536">
        <w:rPr>
          <w:rFonts w:cs="Arial"/>
        </w:rPr>
        <w:t xml:space="preserve">cheduling </w:t>
      </w:r>
      <w:r w:rsidR="005C3E60" w:rsidRPr="00856536">
        <w:rPr>
          <w:rFonts w:cs="Arial"/>
        </w:rPr>
        <w:t>C</w:t>
      </w:r>
      <w:r w:rsidRPr="00856536">
        <w:rPr>
          <w:rFonts w:cs="Arial"/>
        </w:rPr>
        <w:t xml:space="preserve">oordinators with the CAISO) for all required tariff activities with the </w:t>
      </w:r>
      <w:r w:rsidR="005C3E60" w:rsidRPr="00856536">
        <w:rPr>
          <w:rFonts w:cs="Arial"/>
        </w:rPr>
        <w:t>CA</w:t>
      </w:r>
      <w:r w:rsidRPr="00856536">
        <w:rPr>
          <w:rFonts w:cs="Arial"/>
        </w:rPr>
        <w:t xml:space="preserve">ISO.  The </w:t>
      </w:r>
      <w:r w:rsidR="00B1367E" w:rsidRPr="00856536">
        <w:rPr>
          <w:rFonts w:cs="Arial"/>
        </w:rPr>
        <w:t xml:space="preserve">Demand Response </w:t>
      </w:r>
      <w:r w:rsidR="005D4660" w:rsidRPr="00856536">
        <w:rPr>
          <w:rFonts w:cs="Arial"/>
        </w:rPr>
        <w:t xml:space="preserve">Provider </w:t>
      </w:r>
      <w:r w:rsidR="00B1367E" w:rsidRPr="00856536">
        <w:rPr>
          <w:rFonts w:cs="Arial"/>
        </w:rPr>
        <w:t>A</w:t>
      </w:r>
      <w:r w:rsidRPr="00856536">
        <w:rPr>
          <w:rFonts w:cs="Arial"/>
        </w:rPr>
        <w:t>greement requires that the DRP have sufficient contractual relationships with the end use customers, LSE, and UDC and meet any Local Regulator</w:t>
      </w:r>
      <w:r w:rsidR="00EB6290" w:rsidRPr="00856536">
        <w:rPr>
          <w:rFonts w:cs="Arial"/>
        </w:rPr>
        <w:t>y</w:t>
      </w:r>
      <w:r w:rsidRPr="00856536">
        <w:rPr>
          <w:rFonts w:cs="Arial"/>
        </w:rPr>
        <w:t xml:space="preserve"> Authorities</w:t>
      </w:r>
      <w:r w:rsidR="00EB6290" w:rsidRPr="00856536">
        <w:rPr>
          <w:rFonts w:cs="Arial"/>
        </w:rPr>
        <w:t>’</w:t>
      </w:r>
      <w:r w:rsidRPr="00856536">
        <w:rPr>
          <w:rFonts w:cs="Arial"/>
        </w:rPr>
        <w:t xml:space="preserve"> requirement</w:t>
      </w:r>
      <w:r w:rsidR="005D4660" w:rsidRPr="00856536">
        <w:rPr>
          <w:rFonts w:cs="Arial"/>
        </w:rPr>
        <w:t>s</w:t>
      </w:r>
      <w:r w:rsidRPr="00856536">
        <w:rPr>
          <w:rFonts w:cs="Arial"/>
        </w:rPr>
        <w:t xml:space="preserve"> prior to participating in the </w:t>
      </w:r>
      <w:r w:rsidR="00EB6290" w:rsidRPr="00856536">
        <w:rPr>
          <w:rFonts w:cs="Arial"/>
        </w:rPr>
        <w:t>CA</w:t>
      </w:r>
      <w:r w:rsidRPr="00856536">
        <w:rPr>
          <w:rFonts w:cs="Arial"/>
        </w:rPr>
        <w:t xml:space="preserve">ISO </w:t>
      </w:r>
      <w:r w:rsidR="00EB6290" w:rsidRPr="00856536">
        <w:rPr>
          <w:rFonts w:cs="Arial"/>
        </w:rPr>
        <w:t>M</w:t>
      </w:r>
      <w:r w:rsidRPr="00856536">
        <w:rPr>
          <w:rFonts w:cs="Arial"/>
        </w:rPr>
        <w:t>arket</w:t>
      </w:r>
      <w:r w:rsidR="00EB6290" w:rsidRPr="00856536">
        <w:rPr>
          <w:rFonts w:cs="Arial"/>
        </w:rPr>
        <w:t>s</w:t>
      </w:r>
      <w:r w:rsidRPr="00856536">
        <w:rPr>
          <w:rFonts w:cs="Arial"/>
        </w:rPr>
        <w:t xml:space="preserve">.  </w:t>
      </w:r>
      <w:r w:rsidR="003D4116" w:rsidRPr="00856536">
        <w:rPr>
          <w:rFonts w:cs="Arial"/>
        </w:rPr>
        <w:t xml:space="preserve">This agreement process will have a </w:t>
      </w:r>
      <w:r w:rsidR="00DD4BB0" w:rsidRPr="00856536">
        <w:rPr>
          <w:rFonts w:cs="Arial"/>
        </w:rPr>
        <w:t xml:space="preserve">ten </w:t>
      </w:r>
      <w:r w:rsidR="003D4116" w:rsidRPr="00856536">
        <w:rPr>
          <w:rFonts w:cs="Arial"/>
        </w:rPr>
        <w:t>(</w:t>
      </w:r>
      <w:r w:rsidR="00DD4BB0" w:rsidRPr="00856536">
        <w:rPr>
          <w:rFonts w:cs="Arial"/>
        </w:rPr>
        <w:t>10</w:t>
      </w:r>
      <w:r w:rsidR="003D4116" w:rsidRPr="00856536">
        <w:rPr>
          <w:rFonts w:cs="Arial"/>
        </w:rPr>
        <w:t xml:space="preserve">) </w:t>
      </w:r>
      <w:r w:rsidR="00D76995" w:rsidRPr="00856536">
        <w:rPr>
          <w:rFonts w:cs="Arial"/>
        </w:rPr>
        <w:t>B</w:t>
      </w:r>
      <w:r w:rsidR="001E5C3A" w:rsidRPr="00856536">
        <w:rPr>
          <w:rFonts w:cs="Arial"/>
        </w:rPr>
        <w:t xml:space="preserve">usiness </w:t>
      </w:r>
      <w:r w:rsidR="00D76995" w:rsidRPr="00856536">
        <w:rPr>
          <w:rFonts w:cs="Arial"/>
        </w:rPr>
        <w:t>D</w:t>
      </w:r>
      <w:r w:rsidR="003D4116" w:rsidRPr="00856536">
        <w:rPr>
          <w:rFonts w:cs="Arial"/>
        </w:rPr>
        <w:t>ay</w:t>
      </w:r>
      <w:r w:rsidR="00885752" w:rsidRPr="00856536">
        <w:rPr>
          <w:rFonts w:cs="Arial"/>
        </w:rPr>
        <w:t xml:space="preserve"> </w:t>
      </w:r>
      <w:r w:rsidR="003D4116" w:rsidRPr="00856536">
        <w:rPr>
          <w:rFonts w:cs="Arial"/>
        </w:rPr>
        <w:t>turn</w:t>
      </w:r>
      <w:r w:rsidR="00203B86" w:rsidRPr="00856536">
        <w:rPr>
          <w:rFonts w:cs="Arial"/>
        </w:rPr>
        <w:t>-</w:t>
      </w:r>
      <w:r w:rsidR="003D4116" w:rsidRPr="00856536">
        <w:rPr>
          <w:rFonts w:cs="Arial"/>
        </w:rPr>
        <w:t xml:space="preserve">around timeframe. </w:t>
      </w:r>
      <w:r w:rsidR="00660DDE" w:rsidRPr="00856536">
        <w:rPr>
          <w:rFonts w:cs="Arial"/>
        </w:rPr>
        <w:t xml:space="preserve">  </w:t>
      </w:r>
    </w:p>
    <w:p w14:paraId="3BB0CEF0" w14:textId="77777777" w:rsidR="00203B86" w:rsidRPr="00856536" w:rsidRDefault="00203B86" w:rsidP="00452DCC">
      <w:pPr>
        <w:spacing w:after="240" w:line="300" w:lineRule="auto"/>
        <w:jc w:val="left"/>
        <w:rPr>
          <w:rFonts w:cs="Arial"/>
          <w:i/>
        </w:rPr>
      </w:pPr>
      <w:r w:rsidRPr="00856536">
        <w:rPr>
          <w:rFonts w:cs="Arial"/>
          <w:noProof/>
        </w:rPr>
        <w:drawing>
          <wp:inline distT="0" distB="0" distL="0" distR="0" wp14:anchorId="5D3E701B" wp14:editId="3F5FA1B6">
            <wp:extent cx="5943600" cy="2194560"/>
            <wp:effectExtent l="0" t="0" r="0" b="0"/>
            <wp:docPr id="14336" name="Picture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p>
    <w:p w14:paraId="08FF993F" w14:textId="57822FF2" w:rsidR="00BB0041" w:rsidRPr="00856536" w:rsidRDefault="00BB0041" w:rsidP="000320AD">
      <w:pPr>
        <w:jc w:val="center"/>
        <w:rPr>
          <w:rFonts w:cs="Arial"/>
          <w:i/>
          <w:szCs w:val="22"/>
        </w:rPr>
      </w:pPr>
    </w:p>
    <w:p w14:paraId="25A3A7A9" w14:textId="5F396B57" w:rsidR="00FB273A" w:rsidRPr="00856536" w:rsidRDefault="00FB273A" w:rsidP="00AA7BB1">
      <w:pPr>
        <w:pStyle w:val="Heading3"/>
        <w:numPr>
          <w:ilvl w:val="2"/>
          <w:numId w:val="91"/>
        </w:numPr>
        <w:rPr>
          <w:rFonts w:cs="Arial"/>
          <w:sz w:val="30"/>
          <w:szCs w:val="30"/>
        </w:rPr>
      </w:pPr>
      <w:bookmarkStart w:id="227" w:name="_Toc463000036"/>
      <w:bookmarkStart w:id="228" w:name="_Toc463000440"/>
      <w:bookmarkStart w:id="229" w:name="_Toc463000993"/>
      <w:bookmarkStart w:id="230" w:name="_Toc464552294"/>
      <w:bookmarkStart w:id="231" w:name="_Toc473095287"/>
      <w:bookmarkEnd w:id="227"/>
      <w:bookmarkEnd w:id="228"/>
      <w:bookmarkEnd w:id="229"/>
      <w:r w:rsidRPr="00856536">
        <w:rPr>
          <w:rFonts w:cs="Arial"/>
          <w:sz w:val="30"/>
          <w:szCs w:val="30"/>
        </w:rPr>
        <w:t>Use of a Certified Scheduling Coordinator</w:t>
      </w:r>
      <w:bookmarkEnd w:id="230"/>
      <w:bookmarkEnd w:id="231"/>
    </w:p>
    <w:p w14:paraId="1263BC70" w14:textId="77777777" w:rsidR="00FB273A" w:rsidRPr="00856536" w:rsidRDefault="00FB273A" w:rsidP="001C70BD">
      <w:pPr>
        <w:spacing w:after="240" w:line="300" w:lineRule="auto"/>
        <w:jc w:val="left"/>
        <w:rPr>
          <w:rFonts w:cs="Arial"/>
        </w:rPr>
      </w:pPr>
      <w:r w:rsidRPr="00856536">
        <w:rPr>
          <w:rFonts w:cs="Arial"/>
        </w:rPr>
        <w:t xml:space="preserve">The </w:t>
      </w:r>
      <w:r w:rsidR="00EB6290" w:rsidRPr="00856536">
        <w:rPr>
          <w:rFonts w:cs="Arial"/>
        </w:rPr>
        <w:t>CA</w:t>
      </w:r>
      <w:r w:rsidRPr="00856536">
        <w:rPr>
          <w:rFonts w:cs="Arial"/>
        </w:rPr>
        <w:t xml:space="preserve">ISO requires the use of a certified Scheduling Coordinator to be eligible to transact business directly with the </w:t>
      </w:r>
      <w:r w:rsidR="00EB6290" w:rsidRPr="00856536">
        <w:rPr>
          <w:rFonts w:cs="Arial"/>
        </w:rPr>
        <w:t>CA</w:t>
      </w:r>
      <w:r w:rsidRPr="00856536">
        <w:rPr>
          <w:rFonts w:cs="Arial"/>
        </w:rPr>
        <w:t xml:space="preserve">ISO.  A DRP could endeavor to become a certified Scheduling Coordinator or use an existing certified Scheduling Coordinator.  It is important to note that the certification process for a new Scheduling Coordinator could take up to 120 days.  A list of certified Scheduling Coordinators is maintained on the </w:t>
      </w:r>
      <w:r w:rsidR="00EB6290" w:rsidRPr="00856536">
        <w:rPr>
          <w:rFonts w:cs="Arial"/>
        </w:rPr>
        <w:t>CA</w:t>
      </w:r>
      <w:r w:rsidRPr="00856536">
        <w:rPr>
          <w:rFonts w:cs="Arial"/>
        </w:rPr>
        <w:t xml:space="preserve">ISO </w:t>
      </w:r>
      <w:r w:rsidR="00EB6290" w:rsidRPr="00856536">
        <w:rPr>
          <w:rFonts w:cs="Arial"/>
        </w:rPr>
        <w:t>W</w:t>
      </w:r>
      <w:r w:rsidRPr="00856536">
        <w:rPr>
          <w:rFonts w:cs="Arial"/>
        </w:rPr>
        <w:t xml:space="preserve">ebsite, under the reference tab of the </w:t>
      </w:r>
      <w:r w:rsidR="00EB6290" w:rsidRPr="00856536">
        <w:rPr>
          <w:rFonts w:cs="Arial"/>
        </w:rPr>
        <w:t>o</w:t>
      </w:r>
      <w:r w:rsidRPr="00856536">
        <w:rPr>
          <w:rFonts w:cs="Arial"/>
        </w:rPr>
        <w:t xml:space="preserve">perations </w:t>
      </w:r>
      <w:r w:rsidR="00EB6290" w:rsidRPr="00856536">
        <w:rPr>
          <w:rFonts w:cs="Arial"/>
        </w:rPr>
        <w:t>c</w:t>
      </w:r>
      <w:r w:rsidRPr="00856536">
        <w:rPr>
          <w:rFonts w:cs="Arial"/>
        </w:rPr>
        <w:t xml:space="preserve">enter page.  The DRP must enter into the appropriate contractual relationship with a certified Scheduling Coordinator and notify the </w:t>
      </w:r>
      <w:r w:rsidR="00EB6290" w:rsidRPr="00856536">
        <w:rPr>
          <w:rFonts w:cs="Arial"/>
        </w:rPr>
        <w:t>CA</w:t>
      </w:r>
      <w:r w:rsidRPr="00856536">
        <w:rPr>
          <w:rFonts w:cs="Arial"/>
        </w:rPr>
        <w:t>ISO of the Schedul</w:t>
      </w:r>
      <w:r w:rsidR="00EB6290" w:rsidRPr="00856536">
        <w:rPr>
          <w:rFonts w:cs="Arial"/>
        </w:rPr>
        <w:t>ing</w:t>
      </w:r>
      <w:r w:rsidRPr="00856536">
        <w:rPr>
          <w:rFonts w:cs="Arial"/>
        </w:rPr>
        <w:t xml:space="preserve"> Coordinator </w:t>
      </w:r>
      <w:r w:rsidR="00EB6290" w:rsidRPr="00856536">
        <w:rPr>
          <w:rFonts w:cs="Arial"/>
        </w:rPr>
        <w:t xml:space="preserve">it </w:t>
      </w:r>
      <w:r w:rsidRPr="00856536">
        <w:rPr>
          <w:rFonts w:cs="Arial"/>
        </w:rPr>
        <w:t xml:space="preserve">will be using; this can be done by a letter submitted to the attention of the </w:t>
      </w:r>
      <w:r w:rsidR="00EB6290" w:rsidRPr="00856536">
        <w:rPr>
          <w:rFonts w:cs="Arial"/>
        </w:rPr>
        <w:t>CAISO’s “</w:t>
      </w:r>
      <w:r w:rsidRPr="00856536">
        <w:rPr>
          <w:rFonts w:cs="Arial"/>
        </w:rPr>
        <w:t>External Affairs</w:t>
      </w:r>
      <w:r w:rsidR="00EB6290" w:rsidRPr="00856536">
        <w:rPr>
          <w:rFonts w:cs="Arial"/>
        </w:rPr>
        <w:t>”</w:t>
      </w:r>
      <w:r w:rsidRPr="00856536">
        <w:rPr>
          <w:rFonts w:cs="Arial"/>
        </w:rPr>
        <w:t xml:space="preserve"> group.  By using a certified Scheduling Coordinator</w:t>
      </w:r>
      <w:r w:rsidR="00EB6290" w:rsidRPr="00856536">
        <w:rPr>
          <w:rFonts w:cs="Arial"/>
        </w:rPr>
        <w:t>,</w:t>
      </w:r>
      <w:r w:rsidRPr="00856536">
        <w:rPr>
          <w:rFonts w:cs="Arial"/>
        </w:rPr>
        <w:t xml:space="preserve"> all requirements, as outlined in the BPM for Scheduling Coordinator Certification and Termination, will be maintained by the Scheduling Coordinator and the DRP would not have to </w:t>
      </w:r>
      <w:r w:rsidR="00EB6290" w:rsidRPr="00856536">
        <w:rPr>
          <w:rFonts w:cs="Arial"/>
        </w:rPr>
        <w:t xml:space="preserve">satisfy </w:t>
      </w:r>
      <w:r w:rsidRPr="00856536">
        <w:rPr>
          <w:rFonts w:cs="Arial"/>
        </w:rPr>
        <w:t xml:space="preserve">these </w:t>
      </w:r>
      <w:r w:rsidR="00EB6290" w:rsidRPr="00856536">
        <w:rPr>
          <w:rFonts w:cs="Arial"/>
        </w:rPr>
        <w:t xml:space="preserve">requirements </w:t>
      </w:r>
      <w:r w:rsidRPr="00856536">
        <w:rPr>
          <w:rFonts w:cs="Arial"/>
        </w:rPr>
        <w:t xml:space="preserve">(for example:  system requirements, credit requirements, demonstration of market proficiency, emergency procedures, and establishing qualifications to submit </w:t>
      </w:r>
      <w:r w:rsidR="00EB6290" w:rsidRPr="00856536">
        <w:rPr>
          <w:rFonts w:cs="Arial"/>
        </w:rPr>
        <w:t>S</w:t>
      </w:r>
      <w:r w:rsidRPr="00856536">
        <w:rPr>
          <w:rFonts w:cs="Arial"/>
        </w:rPr>
        <w:t xml:space="preserve">ettlement </w:t>
      </w:r>
      <w:r w:rsidR="00EB6290" w:rsidRPr="00856536">
        <w:rPr>
          <w:rFonts w:cs="Arial"/>
        </w:rPr>
        <w:t>Q</w:t>
      </w:r>
      <w:r w:rsidRPr="00856536">
        <w:rPr>
          <w:rFonts w:cs="Arial"/>
        </w:rPr>
        <w:t xml:space="preserve">uality </w:t>
      </w:r>
      <w:r w:rsidR="00EB6290" w:rsidRPr="00856536">
        <w:rPr>
          <w:rFonts w:cs="Arial"/>
        </w:rPr>
        <w:t>M</w:t>
      </w:r>
      <w:r w:rsidRPr="00856536">
        <w:rPr>
          <w:rFonts w:cs="Arial"/>
        </w:rPr>
        <w:t xml:space="preserve">eter </w:t>
      </w:r>
      <w:r w:rsidR="00EB6290" w:rsidRPr="00856536">
        <w:rPr>
          <w:rFonts w:cs="Arial"/>
        </w:rPr>
        <w:t>D</w:t>
      </w:r>
      <w:r w:rsidRPr="00856536">
        <w:rPr>
          <w:rFonts w:cs="Arial"/>
        </w:rPr>
        <w:t xml:space="preserve">ata) independently.   </w:t>
      </w:r>
    </w:p>
    <w:p w14:paraId="1740D774" w14:textId="756FA8AA" w:rsidR="00D12707" w:rsidRPr="00856536" w:rsidRDefault="005F3A4C" w:rsidP="001C70BD">
      <w:pPr>
        <w:pStyle w:val="Heading2"/>
        <w:rPr>
          <w:rFonts w:cs="Arial"/>
        </w:rPr>
      </w:pPr>
      <w:bookmarkStart w:id="232" w:name="_Toc464552295"/>
      <w:bookmarkStart w:id="233" w:name="_Toc473095288"/>
      <w:r w:rsidRPr="00856536">
        <w:rPr>
          <w:rFonts w:cs="Arial"/>
        </w:rPr>
        <w:t xml:space="preserve">Demand Response </w:t>
      </w:r>
      <w:r w:rsidR="003005BC" w:rsidRPr="00856536">
        <w:rPr>
          <w:rFonts w:cs="Arial"/>
        </w:rPr>
        <w:t>Systems</w:t>
      </w:r>
      <w:bookmarkEnd w:id="232"/>
      <w:bookmarkEnd w:id="233"/>
    </w:p>
    <w:p w14:paraId="7F2C3E42" w14:textId="38A47295" w:rsidR="00233718" w:rsidRPr="00856536" w:rsidRDefault="00233718">
      <w:pPr>
        <w:spacing w:after="240" w:line="300" w:lineRule="auto"/>
        <w:rPr>
          <w:rFonts w:cs="Arial"/>
          <w:szCs w:val="24"/>
        </w:rPr>
      </w:pPr>
      <w:r w:rsidRPr="00856536">
        <w:rPr>
          <w:rFonts w:cs="Arial"/>
        </w:rPr>
        <w:t>T</w:t>
      </w:r>
      <w:r w:rsidR="003005BC" w:rsidRPr="00856536">
        <w:rPr>
          <w:rFonts w:cs="Arial"/>
        </w:rPr>
        <w:t>here are two Demand Response system</w:t>
      </w:r>
      <w:r w:rsidR="005F3A4C" w:rsidRPr="00856536">
        <w:rPr>
          <w:rFonts w:cs="Arial"/>
        </w:rPr>
        <w:t xml:space="preserve"> application</w:t>
      </w:r>
      <w:r w:rsidR="003005BC" w:rsidRPr="00856536">
        <w:rPr>
          <w:rFonts w:cs="Arial"/>
        </w:rPr>
        <w:t xml:space="preserve">s used </w:t>
      </w:r>
      <w:r w:rsidRPr="00856536">
        <w:rPr>
          <w:rFonts w:cs="Arial"/>
        </w:rPr>
        <w:t>in the management of</w:t>
      </w:r>
      <w:r w:rsidR="003005BC" w:rsidRPr="00856536">
        <w:rPr>
          <w:rFonts w:cs="Arial"/>
        </w:rPr>
        <w:t xml:space="preserve"> pre-market and post-market activities required for </w:t>
      </w:r>
      <w:r w:rsidR="00A21A26" w:rsidRPr="00856536">
        <w:rPr>
          <w:rFonts w:cs="Arial"/>
        </w:rPr>
        <w:t>De</w:t>
      </w:r>
      <w:r w:rsidRPr="00856536">
        <w:rPr>
          <w:rFonts w:cs="Arial"/>
        </w:rPr>
        <w:t>mand Response participation in PDR and RDRR</w:t>
      </w:r>
      <w:r w:rsidR="002A2BC4" w:rsidRPr="00856536">
        <w:rPr>
          <w:rFonts w:cs="Arial"/>
        </w:rPr>
        <w:t>:</w:t>
      </w:r>
      <w:r w:rsidRPr="00856536">
        <w:rPr>
          <w:rFonts w:cs="Arial"/>
        </w:rPr>
        <w:t xml:space="preserve"> The Demand Response Registration System (DRRS) and the D</w:t>
      </w:r>
      <w:r w:rsidRPr="00856536">
        <w:rPr>
          <w:rFonts w:cs="Arial"/>
          <w:szCs w:val="24"/>
        </w:rPr>
        <w:t>emand Response System (DRS).</w:t>
      </w:r>
      <w:r w:rsidR="00011D76" w:rsidRPr="00856536">
        <w:rPr>
          <w:rFonts w:cs="Arial"/>
          <w:szCs w:val="24"/>
        </w:rPr>
        <w:t xml:space="preserve">  </w:t>
      </w:r>
      <w:bookmarkStart w:id="234" w:name="_Toc412707619"/>
      <w:bookmarkEnd w:id="234"/>
    </w:p>
    <w:p w14:paraId="5F5D6CE0" w14:textId="4F39CF58" w:rsidR="006B0204" w:rsidRPr="00856536" w:rsidRDefault="006B0204" w:rsidP="001C70BD">
      <w:pPr>
        <w:pStyle w:val="Heading3"/>
        <w:rPr>
          <w:rFonts w:cs="Arial"/>
        </w:rPr>
      </w:pPr>
      <w:bookmarkStart w:id="235" w:name="_Toc464552296"/>
      <w:bookmarkStart w:id="236" w:name="_Toc473095289"/>
      <w:r w:rsidRPr="00856536">
        <w:rPr>
          <w:rFonts w:cs="Arial"/>
        </w:rPr>
        <w:t>Demand Response Registration System (DRRS)</w:t>
      </w:r>
      <w:bookmarkEnd w:id="235"/>
      <w:bookmarkEnd w:id="236"/>
    </w:p>
    <w:p w14:paraId="4DCCA4ED" w14:textId="77777777" w:rsidR="00233718" w:rsidRPr="00856536" w:rsidRDefault="00011D76" w:rsidP="001C70BD">
      <w:pPr>
        <w:spacing w:after="240" w:line="300" w:lineRule="auto"/>
        <w:rPr>
          <w:rFonts w:cs="Arial"/>
        </w:rPr>
      </w:pPr>
      <w:r w:rsidRPr="00856536">
        <w:rPr>
          <w:rFonts w:cs="Arial"/>
        </w:rPr>
        <w:t xml:space="preserve">The </w:t>
      </w:r>
      <w:r w:rsidR="00233718" w:rsidRPr="00856536">
        <w:rPr>
          <w:rFonts w:cs="Arial"/>
        </w:rPr>
        <w:t xml:space="preserve">DRRS is </w:t>
      </w:r>
      <w:r w:rsidRPr="00856536">
        <w:rPr>
          <w:rFonts w:cs="Arial"/>
        </w:rPr>
        <w:t>accessed</w:t>
      </w:r>
      <w:r w:rsidR="00233718" w:rsidRPr="00856536">
        <w:rPr>
          <w:rFonts w:cs="Arial"/>
        </w:rPr>
        <w:t xml:space="preserve"> by the DRP to complete location, registration, and resource management processes in order to establish a PDR/RDRR resource ID for market participation.  It is also </w:t>
      </w:r>
      <w:r w:rsidRPr="00856536">
        <w:rPr>
          <w:rFonts w:cs="Arial"/>
        </w:rPr>
        <w:t>accessed</w:t>
      </w:r>
      <w:r w:rsidR="00233718" w:rsidRPr="00856536">
        <w:rPr>
          <w:rFonts w:cs="Arial"/>
        </w:rPr>
        <w:t xml:space="preserve"> by the Load Serving Entity (LSE) an</w:t>
      </w:r>
      <w:r w:rsidRPr="00856536">
        <w:rPr>
          <w:rFonts w:cs="Arial"/>
        </w:rPr>
        <w:t>d</w:t>
      </w:r>
      <w:r w:rsidR="00233718" w:rsidRPr="00856536">
        <w:rPr>
          <w:rFonts w:cs="Arial"/>
        </w:rPr>
        <w:t xml:space="preserve"> Utility Distribution Company</w:t>
      </w:r>
      <w:r w:rsidRPr="00856536">
        <w:rPr>
          <w:rFonts w:cs="Arial"/>
        </w:rPr>
        <w:t xml:space="preserve"> (UDC)</w:t>
      </w:r>
      <w:r w:rsidR="00233718" w:rsidRPr="00856536">
        <w:rPr>
          <w:rFonts w:cs="Arial"/>
        </w:rPr>
        <w:t xml:space="preserve"> to manage their review process of locations submitted by the DRP.</w:t>
      </w:r>
    </w:p>
    <w:p w14:paraId="2FFB19BE" w14:textId="77777777" w:rsidR="00A21A26" w:rsidRPr="00856536" w:rsidRDefault="00A21A26" w:rsidP="001C70BD">
      <w:pPr>
        <w:spacing w:after="240" w:line="300" w:lineRule="auto"/>
        <w:rPr>
          <w:rFonts w:cs="Arial"/>
        </w:rPr>
      </w:pPr>
      <w:r w:rsidRPr="00856536">
        <w:rPr>
          <w:rFonts w:cs="Arial"/>
        </w:rPr>
        <w:t xml:space="preserve">The DRRS provides </w:t>
      </w:r>
      <w:r w:rsidR="00215836" w:rsidRPr="00856536">
        <w:rPr>
          <w:rFonts w:cs="Arial"/>
        </w:rPr>
        <w:t xml:space="preserve">interfaces, both </w:t>
      </w:r>
      <w:r w:rsidRPr="00856536">
        <w:rPr>
          <w:rFonts w:cs="Arial"/>
        </w:rPr>
        <w:t xml:space="preserve">Application Program Interface (API) </w:t>
      </w:r>
      <w:r w:rsidR="00215836" w:rsidRPr="00856536">
        <w:rPr>
          <w:rFonts w:cs="Arial"/>
        </w:rPr>
        <w:t xml:space="preserve">and User Interfaces (UI) </w:t>
      </w:r>
      <w:r w:rsidRPr="00856536">
        <w:rPr>
          <w:rFonts w:cs="Arial"/>
        </w:rPr>
        <w:t xml:space="preserve">to </w:t>
      </w:r>
      <w:r w:rsidR="00215836" w:rsidRPr="00856536">
        <w:rPr>
          <w:rFonts w:cs="Arial"/>
        </w:rPr>
        <w:t xml:space="preserve">allow the </w:t>
      </w:r>
      <w:r w:rsidRPr="00856536">
        <w:rPr>
          <w:rFonts w:cs="Arial"/>
        </w:rPr>
        <w:t>DRP</w:t>
      </w:r>
      <w:r w:rsidR="00215836" w:rsidRPr="00856536">
        <w:rPr>
          <w:rFonts w:cs="Arial"/>
        </w:rPr>
        <w:t xml:space="preserve"> to create, modify, and remove location and to allow the LSE and UDC to review and provide comment</w:t>
      </w:r>
      <w:r w:rsidRPr="00856536">
        <w:rPr>
          <w:rFonts w:cs="Arial"/>
        </w:rPr>
        <w:t>s</w:t>
      </w:r>
      <w:r w:rsidR="00215836" w:rsidRPr="00856536">
        <w:rPr>
          <w:rFonts w:cs="Arial"/>
        </w:rPr>
        <w:t xml:space="preserve"> on registered locations.  The APIs allow for </w:t>
      </w:r>
      <w:r w:rsidRPr="00856536">
        <w:rPr>
          <w:rFonts w:cs="Arial"/>
        </w:rPr>
        <w:t>streamlined and automated Proxy Demand Response (PDR) and Reliability Demand Response Resources (RDRR) location registration process</w:t>
      </w:r>
      <w:r w:rsidR="00215836" w:rsidRPr="00856536">
        <w:rPr>
          <w:rFonts w:cs="Arial"/>
        </w:rPr>
        <w:t>ing.</w:t>
      </w:r>
    </w:p>
    <w:p w14:paraId="4B6F0F34" w14:textId="77777777" w:rsidR="00A21A26" w:rsidRPr="00856536" w:rsidRDefault="00215836" w:rsidP="001C70BD">
      <w:pPr>
        <w:spacing w:after="240" w:line="300" w:lineRule="auto"/>
        <w:rPr>
          <w:rFonts w:cs="Arial"/>
        </w:rPr>
      </w:pPr>
      <w:r w:rsidRPr="00856536">
        <w:rPr>
          <w:rFonts w:cs="Arial"/>
        </w:rPr>
        <w:t>An additional functionality of the</w:t>
      </w:r>
      <w:r w:rsidR="00A21A26" w:rsidRPr="00856536">
        <w:rPr>
          <w:rFonts w:cs="Arial"/>
        </w:rPr>
        <w:t xml:space="preserve"> DRRS is to maintain a duplication check of </w:t>
      </w:r>
      <w:r w:rsidRPr="00856536">
        <w:rPr>
          <w:rFonts w:cs="Arial"/>
        </w:rPr>
        <w:t xml:space="preserve">locations being created by the DRP.  The system </w:t>
      </w:r>
      <w:r w:rsidR="006B0204" w:rsidRPr="00856536">
        <w:rPr>
          <w:rFonts w:cs="Arial"/>
        </w:rPr>
        <w:t xml:space="preserve">performs this check to prevent duplicated overlapping effective dated locations from being created.  </w:t>
      </w:r>
    </w:p>
    <w:p w14:paraId="6D7F58FF" w14:textId="62555D5A" w:rsidR="00966AD5" w:rsidRPr="00856536" w:rsidRDefault="00C020EC" w:rsidP="00966AD5">
      <w:pPr>
        <w:pStyle w:val="Heading3"/>
        <w:rPr>
          <w:rFonts w:cs="Arial"/>
        </w:rPr>
      </w:pPr>
      <w:bookmarkStart w:id="237" w:name="_Toc464552297"/>
      <w:bookmarkStart w:id="238" w:name="_Toc473095290"/>
      <w:r w:rsidRPr="00856536">
        <w:rPr>
          <w:rFonts w:cs="Arial"/>
        </w:rPr>
        <w:t xml:space="preserve">Demand Response </w:t>
      </w:r>
      <w:r w:rsidR="00966AD5" w:rsidRPr="00856536">
        <w:rPr>
          <w:rFonts w:cs="Arial"/>
        </w:rPr>
        <w:t>System (DRS)</w:t>
      </w:r>
      <w:bookmarkEnd w:id="237"/>
      <w:bookmarkEnd w:id="238"/>
    </w:p>
    <w:p w14:paraId="4986240D" w14:textId="77777777" w:rsidR="00011D76" w:rsidRPr="00856536" w:rsidRDefault="00011D76" w:rsidP="001C70BD">
      <w:pPr>
        <w:spacing w:after="240" w:line="300" w:lineRule="auto"/>
        <w:rPr>
          <w:rFonts w:cs="Arial"/>
        </w:rPr>
      </w:pPr>
      <w:r w:rsidRPr="00856536">
        <w:rPr>
          <w:rFonts w:cs="Arial"/>
        </w:rPr>
        <w:t xml:space="preserve">The DRS is accessed by the DRP in order to </w:t>
      </w:r>
      <w:r w:rsidR="00967ADC" w:rsidRPr="00856536">
        <w:rPr>
          <w:rFonts w:cs="Arial"/>
        </w:rPr>
        <w:t xml:space="preserve">view or download Events, and view or download Performance data including </w:t>
      </w:r>
      <w:r w:rsidRPr="00856536">
        <w:rPr>
          <w:rFonts w:cs="Arial"/>
        </w:rPr>
        <w:t>supporting baseline information for their PDR or RDRR resources actively participating in the markets.  Additionally, the DRP’s Scheduling Coordinator (SC) submits and uploads relevant meter data to the DRS for the DRP(s) they represent as SC Metered Entities (SCME).  The DRP’s SC may grant the DRP their user role access for meter data management, however, requests for this access must be made by the DRP’s SC.</w:t>
      </w:r>
    </w:p>
    <w:p w14:paraId="3E945E4C" w14:textId="77777777" w:rsidR="00011D76" w:rsidRPr="00856536" w:rsidRDefault="00966AD5" w:rsidP="001C70BD">
      <w:pPr>
        <w:spacing w:after="240" w:line="300" w:lineRule="auto"/>
        <w:rPr>
          <w:rFonts w:cs="Arial"/>
        </w:rPr>
      </w:pPr>
      <w:r w:rsidRPr="00856536">
        <w:rPr>
          <w:rFonts w:cs="Arial"/>
        </w:rPr>
        <w:t xml:space="preserve">The DRS may also be </w:t>
      </w:r>
      <w:r w:rsidR="00011D76" w:rsidRPr="00856536">
        <w:rPr>
          <w:rFonts w:cs="Arial"/>
        </w:rPr>
        <w:t>accessed b</w:t>
      </w:r>
      <w:r w:rsidRPr="00856536">
        <w:rPr>
          <w:rFonts w:cs="Arial"/>
        </w:rPr>
        <w:t xml:space="preserve">y the </w:t>
      </w:r>
      <w:r w:rsidR="00A21A26" w:rsidRPr="00856536">
        <w:rPr>
          <w:rFonts w:cs="Arial"/>
        </w:rPr>
        <w:t>LSE’s SC to view and download performance information on PDRs and RDRRs associated to the LSE they represent.</w:t>
      </w:r>
    </w:p>
    <w:p w14:paraId="5AEC384B" w14:textId="77777777" w:rsidR="00011D76" w:rsidRPr="00856536" w:rsidRDefault="006B0204" w:rsidP="001C70BD">
      <w:pPr>
        <w:spacing w:after="240" w:line="300" w:lineRule="auto"/>
        <w:rPr>
          <w:rFonts w:cs="Arial"/>
        </w:rPr>
      </w:pPr>
      <w:r w:rsidRPr="00856536">
        <w:rPr>
          <w:rFonts w:cs="Arial"/>
        </w:rPr>
        <w:t xml:space="preserve">The DRS provides interfaces, both Application Program Interface (API) and User Interfaces (UI) to allow the DRP to submit and retrieve meter data.  </w:t>
      </w:r>
      <w:r w:rsidR="00966AD5" w:rsidRPr="00856536">
        <w:rPr>
          <w:rFonts w:cs="Arial"/>
        </w:rPr>
        <w:t>Event and performance information is available through the UI as exportable Excel files.</w:t>
      </w:r>
      <w:r w:rsidRPr="00856536">
        <w:rPr>
          <w:rFonts w:cs="Arial"/>
        </w:rPr>
        <w:t xml:space="preserve">  </w:t>
      </w:r>
    </w:p>
    <w:p w14:paraId="4B810BAD" w14:textId="2BABFBDB" w:rsidR="000D402E" w:rsidRPr="00856536" w:rsidRDefault="00062A25" w:rsidP="001C70BD">
      <w:pPr>
        <w:spacing w:after="240" w:line="300" w:lineRule="auto"/>
        <w:rPr>
          <w:rFonts w:cs="Arial"/>
        </w:rPr>
      </w:pPr>
      <w:r w:rsidRPr="00856536">
        <w:rPr>
          <w:rFonts w:cs="Arial"/>
        </w:rPr>
        <w:t xml:space="preserve">Access to </w:t>
      </w:r>
      <w:r w:rsidR="007B2177" w:rsidRPr="00856536">
        <w:rPr>
          <w:rFonts w:cs="Arial"/>
        </w:rPr>
        <w:t xml:space="preserve">both </w:t>
      </w:r>
      <w:r w:rsidRPr="00856536">
        <w:rPr>
          <w:rFonts w:cs="Arial"/>
        </w:rPr>
        <w:t>system</w:t>
      </w:r>
      <w:r w:rsidR="007B2177" w:rsidRPr="00856536">
        <w:rPr>
          <w:rFonts w:cs="Arial"/>
        </w:rPr>
        <w:t>s</w:t>
      </w:r>
      <w:r w:rsidRPr="00856536">
        <w:rPr>
          <w:rFonts w:cs="Arial"/>
        </w:rPr>
        <w:t xml:space="preserve"> will require prior authorization and a digital </w:t>
      </w:r>
      <w:r w:rsidR="00082868" w:rsidRPr="00856536">
        <w:rPr>
          <w:rFonts w:cs="Arial"/>
        </w:rPr>
        <w:t>certificate</w:t>
      </w:r>
      <w:r w:rsidR="00884E3B" w:rsidRPr="00856536">
        <w:rPr>
          <w:rFonts w:cs="Arial"/>
        </w:rPr>
        <w:t xml:space="preserve"> being obtained and installed prior to its use.</w:t>
      </w:r>
      <w:r w:rsidR="001C70BD" w:rsidRPr="00856536">
        <w:rPr>
          <w:rFonts w:cs="Arial"/>
        </w:rPr>
        <w:t xml:space="preserve">  </w:t>
      </w:r>
      <w:r w:rsidR="00884E3B" w:rsidRPr="00856536">
        <w:rPr>
          <w:rFonts w:cs="Arial"/>
        </w:rPr>
        <w:t>Please</w:t>
      </w:r>
      <w:r w:rsidR="00660DDE" w:rsidRPr="00856536">
        <w:rPr>
          <w:rFonts w:cs="Arial"/>
        </w:rPr>
        <w:t xml:space="preserve"> review the</w:t>
      </w:r>
      <w:r w:rsidR="00573E1A" w:rsidRPr="00856536">
        <w:rPr>
          <w:rFonts w:cs="Arial"/>
        </w:rPr>
        <w:t xml:space="preserve"> </w:t>
      </w:r>
      <w:r w:rsidR="001C75C3" w:rsidRPr="00856536">
        <w:rPr>
          <w:rFonts w:cs="Arial"/>
        </w:rPr>
        <w:t>Demand Response User Guide</w:t>
      </w:r>
      <w:r w:rsidR="00082868" w:rsidRPr="00856536">
        <w:rPr>
          <w:rFonts w:cs="Arial"/>
        </w:rPr>
        <w:t xml:space="preserve"> and additional </w:t>
      </w:r>
      <w:r w:rsidR="003A4D3B" w:rsidRPr="00856536">
        <w:rPr>
          <w:rFonts w:cs="Arial"/>
        </w:rPr>
        <w:t>t</w:t>
      </w:r>
      <w:r w:rsidR="00082868" w:rsidRPr="00856536">
        <w:rPr>
          <w:rFonts w:cs="Arial"/>
        </w:rPr>
        <w:t xml:space="preserve">raining material </w:t>
      </w:r>
      <w:r w:rsidR="00660DDE" w:rsidRPr="00856536">
        <w:rPr>
          <w:rFonts w:cs="Arial"/>
        </w:rPr>
        <w:t xml:space="preserve">located at </w:t>
      </w:r>
      <w:hyperlink r:id="rId46" w:history="1">
        <w:r w:rsidR="000D402E" w:rsidRPr="00856536">
          <w:rPr>
            <w:rFonts w:cs="Arial"/>
          </w:rPr>
          <w:t>www.caiso.com</w:t>
        </w:r>
      </w:hyperlink>
      <w:r w:rsidR="007C7B95" w:rsidRPr="00856536">
        <w:rPr>
          <w:rFonts w:cs="Arial"/>
        </w:rPr>
        <w:t xml:space="preserve"> for information on obtaining access to and use of the CAISO Demand Response Systems.</w:t>
      </w:r>
    </w:p>
    <w:p w14:paraId="7AC4519C" w14:textId="38B6237B" w:rsidR="00FB273A" w:rsidRPr="00856536" w:rsidRDefault="00127F1B" w:rsidP="00452DCC">
      <w:pPr>
        <w:pStyle w:val="Heading2"/>
        <w:numPr>
          <w:ilvl w:val="0"/>
          <w:numId w:val="0"/>
        </w:numPr>
        <w:spacing w:line="300" w:lineRule="auto"/>
        <w:ind w:left="1080" w:hanging="1080"/>
        <w:jc w:val="left"/>
        <w:rPr>
          <w:rFonts w:cs="Arial"/>
          <w:b w:val="0"/>
          <w:sz w:val="28"/>
          <w:szCs w:val="28"/>
          <w:u w:val="single"/>
        </w:rPr>
      </w:pPr>
      <w:bookmarkStart w:id="239" w:name="_Toc464552298"/>
      <w:bookmarkStart w:id="240" w:name="_Toc473095291"/>
      <w:r w:rsidRPr="00856536">
        <w:rPr>
          <w:rFonts w:cs="Arial"/>
          <w:b w:val="0"/>
          <w:szCs w:val="30"/>
        </w:rPr>
        <w:t>12.5</w:t>
      </w:r>
      <w:r w:rsidRPr="00856536">
        <w:rPr>
          <w:rFonts w:cs="Arial"/>
          <w:szCs w:val="30"/>
        </w:rPr>
        <w:tab/>
      </w:r>
      <w:r w:rsidR="00FB273A" w:rsidRPr="00856536">
        <w:rPr>
          <w:rFonts w:cs="Arial"/>
          <w:szCs w:val="30"/>
        </w:rPr>
        <w:t>Resource Registration</w:t>
      </w:r>
      <w:bookmarkEnd w:id="239"/>
      <w:bookmarkEnd w:id="240"/>
    </w:p>
    <w:p w14:paraId="587BB8BE" w14:textId="77777777" w:rsidR="00FB273A" w:rsidRPr="00856536" w:rsidRDefault="00FB273A" w:rsidP="00452DCC">
      <w:pPr>
        <w:tabs>
          <w:tab w:val="left" w:pos="540"/>
        </w:tabs>
        <w:spacing w:after="240" w:line="300" w:lineRule="auto"/>
        <w:jc w:val="left"/>
        <w:rPr>
          <w:rFonts w:cs="Arial"/>
          <w:i/>
          <w:szCs w:val="22"/>
        </w:rPr>
      </w:pPr>
      <w:r w:rsidRPr="00856536">
        <w:rPr>
          <w:rFonts w:cs="Arial"/>
          <w:i/>
          <w:szCs w:val="22"/>
        </w:rPr>
        <w:t>PDR</w:t>
      </w:r>
      <w:r w:rsidR="00F6474C" w:rsidRPr="00856536">
        <w:rPr>
          <w:rFonts w:cs="Arial"/>
          <w:i/>
          <w:szCs w:val="22"/>
        </w:rPr>
        <w:t xml:space="preserve"> </w:t>
      </w:r>
      <w:r w:rsidR="009E1A85" w:rsidRPr="00856536">
        <w:rPr>
          <w:rFonts w:cs="Arial"/>
          <w:i/>
          <w:szCs w:val="22"/>
        </w:rPr>
        <w:t xml:space="preserve">and RDRR </w:t>
      </w:r>
      <w:r w:rsidRPr="00856536">
        <w:rPr>
          <w:rFonts w:cs="Arial"/>
          <w:i/>
          <w:szCs w:val="22"/>
        </w:rPr>
        <w:t>Resource ID</w:t>
      </w:r>
    </w:p>
    <w:p w14:paraId="1D6B4098" w14:textId="430A2899" w:rsidR="0066035C" w:rsidRPr="00856536" w:rsidRDefault="00FB273A" w:rsidP="00452DCC">
      <w:pPr>
        <w:tabs>
          <w:tab w:val="left" w:pos="540"/>
        </w:tabs>
        <w:spacing w:after="240" w:line="300" w:lineRule="auto"/>
        <w:jc w:val="left"/>
        <w:rPr>
          <w:rFonts w:cs="Arial"/>
        </w:rPr>
      </w:pPr>
      <w:r w:rsidRPr="00856536">
        <w:rPr>
          <w:rFonts w:cs="Arial"/>
        </w:rPr>
        <w:t>The PDR</w:t>
      </w:r>
      <w:r w:rsidR="009E1A85" w:rsidRPr="00856536">
        <w:rPr>
          <w:rFonts w:cs="Arial"/>
        </w:rPr>
        <w:t xml:space="preserve"> and RDRR</w:t>
      </w:r>
      <w:r w:rsidR="00F6474C" w:rsidRPr="00856536">
        <w:rPr>
          <w:rFonts w:cs="Arial"/>
        </w:rPr>
        <w:t xml:space="preserve"> </w:t>
      </w:r>
      <w:r w:rsidR="00631C77" w:rsidRPr="00856536">
        <w:rPr>
          <w:rFonts w:cs="Arial"/>
        </w:rPr>
        <w:t>R</w:t>
      </w:r>
      <w:r w:rsidRPr="00856536">
        <w:rPr>
          <w:rFonts w:cs="Arial"/>
        </w:rPr>
        <w:t xml:space="preserve">esource </w:t>
      </w:r>
      <w:r w:rsidR="00631C77" w:rsidRPr="00856536">
        <w:rPr>
          <w:rFonts w:cs="Arial"/>
        </w:rPr>
        <w:t xml:space="preserve">ID </w:t>
      </w:r>
      <w:r w:rsidRPr="00856536">
        <w:rPr>
          <w:rFonts w:cs="Arial"/>
        </w:rPr>
        <w:t xml:space="preserve">is a </w:t>
      </w:r>
      <w:r w:rsidR="00631C77" w:rsidRPr="00856536">
        <w:rPr>
          <w:rFonts w:cs="Arial"/>
        </w:rPr>
        <w:t>CA</w:t>
      </w:r>
      <w:r w:rsidRPr="00856536">
        <w:rPr>
          <w:rFonts w:cs="Arial"/>
        </w:rPr>
        <w:t>ISO</w:t>
      </w:r>
      <w:r w:rsidR="007B2177" w:rsidRPr="00856536">
        <w:rPr>
          <w:rFonts w:cs="Arial"/>
        </w:rPr>
        <w:t xml:space="preserve"> </w:t>
      </w:r>
      <w:r w:rsidRPr="00856536">
        <w:rPr>
          <w:rFonts w:cs="Arial"/>
        </w:rPr>
        <w:t xml:space="preserve">assigned </w:t>
      </w:r>
      <w:r w:rsidR="00631C77" w:rsidRPr="00856536">
        <w:rPr>
          <w:rFonts w:cs="Arial"/>
        </w:rPr>
        <w:t>R</w:t>
      </w:r>
      <w:r w:rsidRPr="00856536">
        <w:rPr>
          <w:rFonts w:cs="Arial"/>
        </w:rPr>
        <w:t xml:space="preserve">esource </w:t>
      </w:r>
      <w:r w:rsidR="00631C77" w:rsidRPr="00856536">
        <w:rPr>
          <w:rFonts w:cs="Arial"/>
        </w:rPr>
        <w:t xml:space="preserve">ID </w:t>
      </w:r>
      <w:r w:rsidRPr="00856536">
        <w:rPr>
          <w:rFonts w:cs="Arial"/>
        </w:rPr>
        <w:t xml:space="preserve">that represents a </w:t>
      </w:r>
      <w:r w:rsidR="00631C77" w:rsidRPr="00856536">
        <w:rPr>
          <w:rFonts w:cs="Arial"/>
        </w:rPr>
        <w:t>Proxy D</w:t>
      </w:r>
      <w:r w:rsidRPr="00856536">
        <w:rPr>
          <w:rFonts w:cs="Arial"/>
        </w:rPr>
        <w:t xml:space="preserve">emand </w:t>
      </w:r>
      <w:r w:rsidR="00631C77" w:rsidRPr="00856536">
        <w:rPr>
          <w:rFonts w:cs="Arial"/>
        </w:rPr>
        <w:t xml:space="preserve">Resource </w:t>
      </w:r>
      <w:r w:rsidR="009E1A85" w:rsidRPr="00856536">
        <w:rPr>
          <w:rFonts w:cs="Arial"/>
        </w:rPr>
        <w:t xml:space="preserve">or Reliability Demand Response Resource </w:t>
      </w:r>
      <w:r w:rsidRPr="00856536">
        <w:rPr>
          <w:rFonts w:cs="Arial"/>
        </w:rPr>
        <w:t xml:space="preserve">in the </w:t>
      </w:r>
      <w:r w:rsidR="00631C77" w:rsidRPr="00856536">
        <w:rPr>
          <w:rFonts w:cs="Arial"/>
        </w:rPr>
        <w:t>CA</w:t>
      </w:r>
      <w:r w:rsidRPr="00856536">
        <w:rPr>
          <w:rFonts w:cs="Arial"/>
        </w:rPr>
        <w:t xml:space="preserve">ISO </w:t>
      </w:r>
      <w:r w:rsidR="00631C77" w:rsidRPr="00856536">
        <w:rPr>
          <w:rFonts w:cs="Arial"/>
        </w:rPr>
        <w:t>M</w:t>
      </w:r>
      <w:r w:rsidRPr="00856536">
        <w:rPr>
          <w:rFonts w:cs="Arial"/>
        </w:rPr>
        <w:t>arket</w:t>
      </w:r>
      <w:r w:rsidR="00631C77" w:rsidRPr="00856536">
        <w:rPr>
          <w:rFonts w:cs="Arial"/>
        </w:rPr>
        <w:t>s</w:t>
      </w:r>
      <w:r w:rsidRPr="00856536">
        <w:rPr>
          <w:rFonts w:cs="Arial"/>
        </w:rPr>
        <w:t xml:space="preserve">. </w:t>
      </w:r>
      <w:r w:rsidR="00631C77" w:rsidRPr="00856536">
        <w:rPr>
          <w:rFonts w:cs="Arial"/>
        </w:rPr>
        <w:t xml:space="preserve"> </w:t>
      </w:r>
      <w:r w:rsidRPr="00856536">
        <w:rPr>
          <w:rFonts w:cs="Arial"/>
        </w:rPr>
        <w:t xml:space="preserve">The </w:t>
      </w:r>
      <w:r w:rsidR="00631C77" w:rsidRPr="00856536">
        <w:rPr>
          <w:rFonts w:cs="Arial"/>
        </w:rPr>
        <w:t>R</w:t>
      </w:r>
      <w:r w:rsidRPr="00856536">
        <w:rPr>
          <w:rFonts w:cs="Arial"/>
        </w:rPr>
        <w:t xml:space="preserve">esource </w:t>
      </w:r>
      <w:r w:rsidR="00631C77" w:rsidRPr="00856536">
        <w:rPr>
          <w:rFonts w:cs="Arial"/>
        </w:rPr>
        <w:t xml:space="preserve">ID </w:t>
      </w:r>
      <w:r w:rsidRPr="00856536">
        <w:rPr>
          <w:rFonts w:cs="Arial"/>
        </w:rPr>
        <w:t xml:space="preserve">will be used to bid, schedule, receive an award, </w:t>
      </w:r>
      <w:r w:rsidR="00573E1A" w:rsidRPr="00856536">
        <w:rPr>
          <w:rFonts w:cs="Arial"/>
        </w:rPr>
        <w:t xml:space="preserve">receive Automated Dispatches System (ADS) instructions </w:t>
      </w:r>
      <w:r w:rsidRPr="00856536">
        <w:rPr>
          <w:rFonts w:cs="Arial"/>
        </w:rPr>
        <w:t xml:space="preserve">and be settled in the </w:t>
      </w:r>
      <w:r w:rsidR="00631C77" w:rsidRPr="00856536">
        <w:rPr>
          <w:rFonts w:cs="Arial"/>
        </w:rPr>
        <w:t>CA</w:t>
      </w:r>
      <w:r w:rsidRPr="00856536">
        <w:rPr>
          <w:rFonts w:cs="Arial"/>
        </w:rPr>
        <w:t xml:space="preserve">ISO </w:t>
      </w:r>
      <w:r w:rsidR="00631C77" w:rsidRPr="00856536">
        <w:rPr>
          <w:rFonts w:cs="Arial"/>
        </w:rPr>
        <w:t>M</w:t>
      </w:r>
      <w:r w:rsidRPr="00856536">
        <w:rPr>
          <w:rFonts w:cs="Arial"/>
        </w:rPr>
        <w:t>arket</w:t>
      </w:r>
      <w:r w:rsidR="00631C77" w:rsidRPr="00856536">
        <w:rPr>
          <w:rFonts w:cs="Arial"/>
        </w:rPr>
        <w:t>s</w:t>
      </w:r>
      <w:r w:rsidRPr="00856536">
        <w:rPr>
          <w:rFonts w:cs="Arial"/>
        </w:rPr>
        <w:t>.  There are certain steps that must be accomplished by the DRP, LSE, UDC</w:t>
      </w:r>
      <w:r w:rsidR="00631C77" w:rsidRPr="00856536">
        <w:rPr>
          <w:rFonts w:cs="Arial"/>
        </w:rPr>
        <w:t>,</w:t>
      </w:r>
      <w:r w:rsidRPr="00856536">
        <w:rPr>
          <w:rFonts w:cs="Arial"/>
        </w:rPr>
        <w:t xml:space="preserve"> and </w:t>
      </w:r>
      <w:r w:rsidR="00631C77" w:rsidRPr="00856536">
        <w:rPr>
          <w:rFonts w:cs="Arial"/>
        </w:rPr>
        <w:t>CA</w:t>
      </w:r>
      <w:r w:rsidRPr="00856536">
        <w:rPr>
          <w:rFonts w:cs="Arial"/>
        </w:rPr>
        <w:t xml:space="preserve">ISO before the </w:t>
      </w:r>
      <w:r w:rsidR="00631C77" w:rsidRPr="00856536">
        <w:rPr>
          <w:rFonts w:cs="Arial"/>
        </w:rPr>
        <w:t>CA</w:t>
      </w:r>
      <w:r w:rsidRPr="00856536">
        <w:rPr>
          <w:rFonts w:cs="Arial"/>
        </w:rPr>
        <w:t xml:space="preserve">ISO can assign a PDR </w:t>
      </w:r>
      <w:r w:rsidR="009E1A85" w:rsidRPr="00856536">
        <w:rPr>
          <w:rFonts w:cs="Arial"/>
        </w:rPr>
        <w:t xml:space="preserve">or RDRR </w:t>
      </w:r>
      <w:r w:rsidR="00631C77" w:rsidRPr="00856536">
        <w:rPr>
          <w:rFonts w:cs="Arial"/>
        </w:rPr>
        <w:t>R</w:t>
      </w:r>
      <w:r w:rsidRPr="00856536">
        <w:rPr>
          <w:rFonts w:cs="Arial"/>
        </w:rPr>
        <w:t>esource</w:t>
      </w:r>
      <w:r w:rsidR="00631C77" w:rsidRPr="00856536">
        <w:rPr>
          <w:rFonts w:cs="Arial"/>
        </w:rPr>
        <w:t xml:space="preserve"> ID</w:t>
      </w:r>
      <w:r w:rsidRPr="00856536">
        <w:rPr>
          <w:rFonts w:cs="Arial"/>
        </w:rPr>
        <w:t xml:space="preserve">.  </w:t>
      </w:r>
      <w:r w:rsidR="0066035C" w:rsidRPr="00856536">
        <w:rPr>
          <w:rFonts w:cs="Arial"/>
        </w:rPr>
        <w:t>More detail of these steps can be found in the Demand Response User Guide</w:t>
      </w:r>
      <w:r w:rsidR="00AA7BB1" w:rsidRPr="00856536">
        <w:rPr>
          <w:rFonts w:cs="Arial"/>
        </w:rPr>
        <w:t xml:space="preserve"> at CAISO.com</w:t>
      </w:r>
      <w:r w:rsidR="0066035C" w:rsidRPr="00856536">
        <w:rPr>
          <w:rFonts w:cs="Arial"/>
        </w:rPr>
        <w:t>.</w:t>
      </w:r>
    </w:p>
    <w:p w14:paraId="3699CC74" w14:textId="5DB86E39" w:rsidR="006F49A2" w:rsidRPr="00856536" w:rsidRDefault="0066035C" w:rsidP="00452DCC">
      <w:pPr>
        <w:tabs>
          <w:tab w:val="left" w:pos="540"/>
        </w:tabs>
        <w:spacing w:after="240" w:line="300" w:lineRule="auto"/>
        <w:jc w:val="left"/>
        <w:rPr>
          <w:rFonts w:cs="Arial"/>
        </w:rPr>
      </w:pPr>
      <w:r w:rsidRPr="00856536">
        <w:rPr>
          <w:rFonts w:cs="Arial"/>
        </w:rPr>
        <w:t xml:space="preserve">There are two different types of </w:t>
      </w:r>
      <w:r w:rsidR="00631C77" w:rsidRPr="00856536">
        <w:rPr>
          <w:rFonts w:cs="Arial"/>
        </w:rPr>
        <w:t>R</w:t>
      </w:r>
      <w:r w:rsidR="00FB273A" w:rsidRPr="00856536">
        <w:rPr>
          <w:rFonts w:cs="Arial"/>
        </w:rPr>
        <w:t xml:space="preserve">esource </w:t>
      </w:r>
      <w:r w:rsidR="00631C77" w:rsidRPr="00856536">
        <w:rPr>
          <w:rFonts w:cs="Arial"/>
        </w:rPr>
        <w:t xml:space="preserve">IDs </w:t>
      </w:r>
      <w:r w:rsidRPr="00856536">
        <w:rPr>
          <w:rFonts w:cs="Arial"/>
        </w:rPr>
        <w:t>that can be assigned to a PDR</w:t>
      </w:r>
      <w:r w:rsidR="006F49A2" w:rsidRPr="00856536">
        <w:rPr>
          <w:rFonts w:cs="Arial"/>
        </w:rPr>
        <w:t xml:space="preserve"> or </w:t>
      </w:r>
      <w:r w:rsidRPr="00856536">
        <w:rPr>
          <w:rFonts w:cs="Arial"/>
        </w:rPr>
        <w:t>RDRR</w:t>
      </w:r>
      <w:r w:rsidR="006F49A2" w:rsidRPr="00856536">
        <w:rPr>
          <w:rFonts w:cs="Arial"/>
        </w:rPr>
        <w:t>;</w:t>
      </w:r>
    </w:p>
    <w:p w14:paraId="454551B0" w14:textId="5B5F9786" w:rsidR="006F49A2" w:rsidRPr="00856536" w:rsidRDefault="006F49A2" w:rsidP="006F49A2">
      <w:pPr>
        <w:pStyle w:val="ListParagraph"/>
        <w:numPr>
          <w:ilvl w:val="0"/>
          <w:numId w:val="92"/>
        </w:numPr>
        <w:tabs>
          <w:tab w:val="left" w:pos="540"/>
        </w:tabs>
        <w:spacing w:after="240" w:line="300" w:lineRule="auto"/>
        <w:jc w:val="left"/>
        <w:rPr>
          <w:rFonts w:cs="Arial"/>
        </w:rPr>
      </w:pPr>
      <w:r w:rsidRPr="00856536">
        <w:rPr>
          <w:rFonts w:cs="Arial"/>
        </w:rPr>
        <w:t>Pre</w:t>
      </w:r>
      <w:r w:rsidR="00CD470A" w:rsidRPr="00856536">
        <w:rPr>
          <w:rFonts w:cs="Arial"/>
        </w:rPr>
        <w:t>-</w:t>
      </w:r>
      <w:r w:rsidRPr="00856536">
        <w:rPr>
          <w:rFonts w:cs="Arial"/>
        </w:rPr>
        <w:t xml:space="preserve">defined – A </w:t>
      </w:r>
      <w:r w:rsidR="00CD470A" w:rsidRPr="00856536">
        <w:rPr>
          <w:rFonts w:cs="Arial"/>
        </w:rPr>
        <w:t xml:space="preserve">pre-defined resource is one that has been pre-modeled within a </w:t>
      </w:r>
      <w:r w:rsidR="008B7347" w:rsidRPr="00856536">
        <w:rPr>
          <w:rFonts w:cs="Arial"/>
        </w:rPr>
        <w:t>SubLAP</w:t>
      </w:r>
      <w:r w:rsidR="00CD470A" w:rsidRPr="00856536">
        <w:rPr>
          <w:rFonts w:cs="Arial"/>
        </w:rPr>
        <w:t xml:space="preserve"> by the CAISO using pre-identified nodes and pre-established distribution factors.  </w:t>
      </w:r>
    </w:p>
    <w:p w14:paraId="0F5B94B9" w14:textId="53BFDBCE" w:rsidR="006F49A2" w:rsidRPr="00856536" w:rsidRDefault="006F49A2" w:rsidP="006F49A2">
      <w:pPr>
        <w:pStyle w:val="ListParagraph"/>
        <w:numPr>
          <w:ilvl w:val="0"/>
          <w:numId w:val="92"/>
        </w:numPr>
        <w:tabs>
          <w:tab w:val="left" w:pos="540"/>
        </w:tabs>
        <w:spacing w:after="240" w:line="300" w:lineRule="auto"/>
        <w:jc w:val="left"/>
        <w:rPr>
          <w:rFonts w:cs="Arial"/>
        </w:rPr>
      </w:pPr>
      <w:r w:rsidRPr="00856536">
        <w:rPr>
          <w:rFonts w:cs="Arial"/>
        </w:rPr>
        <w:t xml:space="preserve">Custom -  A custom resource is one that is, upon request of the DRP, specifically modeled using customized DRP identified </w:t>
      </w:r>
      <w:r w:rsidR="007C7B95" w:rsidRPr="00856536">
        <w:rPr>
          <w:rFonts w:cs="Arial"/>
        </w:rPr>
        <w:t xml:space="preserve">Pricing </w:t>
      </w:r>
      <w:r w:rsidRPr="00856536">
        <w:rPr>
          <w:rFonts w:cs="Arial"/>
        </w:rPr>
        <w:t>Node</w:t>
      </w:r>
      <w:r w:rsidR="007C7B95" w:rsidRPr="00856536">
        <w:rPr>
          <w:rFonts w:cs="Arial"/>
        </w:rPr>
        <w:t>(</w:t>
      </w:r>
      <w:r w:rsidRPr="00856536">
        <w:rPr>
          <w:rFonts w:cs="Arial"/>
        </w:rPr>
        <w:t>s</w:t>
      </w:r>
      <w:r w:rsidR="007C7B95" w:rsidRPr="00856536">
        <w:rPr>
          <w:rFonts w:cs="Arial"/>
        </w:rPr>
        <w:t>)</w:t>
      </w:r>
      <w:r w:rsidRPr="00856536">
        <w:rPr>
          <w:rFonts w:cs="Arial"/>
        </w:rPr>
        <w:t xml:space="preserve"> within a </w:t>
      </w:r>
      <w:r w:rsidR="008B7347" w:rsidRPr="00856536">
        <w:rPr>
          <w:rFonts w:cs="Arial"/>
        </w:rPr>
        <w:t>SubLAP</w:t>
      </w:r>
      <w:r w:rsidRPr="00856536">
        <w:rPr>
          <w:rFonts w:cs="Arial"/>
        </w:rPr>
        <w:t xml:space="preserve"> and customized distribution factors based on actual load curtailment across the Nodes.</w:t>
      </w:r>
    </w:p>
    <w:p w14:paraId="47653122" w14:textId="77777777" w:rsidR="006E2F6E" w:rsidRPr="00856536" w:rsidRDefault="006E2F6E" w:rsidP="00452DCC">
      <w:pPr>
        <w:tabs>
          <w:tab w:val="left" w:pos="540"/>
        </w:tabs>
        <w:spacing w:after="240" w:line="300" w:lineRule="auto"/>
        <w:jc w:val="left"/>
        <w:rPr>
          <w:rFonts w:cs="Arial"/>
          <w:i/>
          <w:szCs w:val="22"/>
        </w:rPr>
      </w:pPr>
      <w:r w:rsidRPr="00856536">
        <w:rPr>
          <w:rFonts w:cs="Arial"/>
          <w:i/>
          <w:szCs w:val="22"/>
        </w:rPr>
        <w:t xml:space="preserve">Registration </w:t>
      </w:r>
      <w:r w:rsidR="0058363E" w:rsidRPr="00856536">
        <w:rPr>
          <w:rFonts w:cs="Arial"/>
          <w:i/>
          <w:szCs w:val="22"/>
        </w:rPr>
        <w:t xml:space="preserve">versus </w:t>
      </w:r>
      <w:r w:rsidRPr="00856536">
        <w:rPr>
          <w:rFonts w:cs="Arial"/>
          <w:i/>
          <w:szCs w:val="22"/>
        </w:rPr>
        <w:t>Resource ID Relationship</w:t>
      </w:r>
    </w:p>
    <w:p w14:paraId="6C70749E" w14:textId="5BE24632" w:rsidR="004F1199" w:rsidRPr="00856536" w:rsidRDefault="006E2F6E" w:rsidP="001C70BD">
      <w:pPr>
        <w:tabs>
          <w:tab w:val="left" w:pos="540"/>
        </w:tabs>
        <w:spacing w:after="240" w:line="300" w:lineRule="auto"/>
        <w:jc w:val="left"/>
        <w:rPr>
          <w:rFonts w:cs="Arial"/>
        </w:rPr>
      </w:pPr>
      <w:r w:rsidRPr="00856536">
        <w:rPr>
          <w:rFonts w:cs="Arial"/>
        </w:rPr>
        <w:t xml:space="preserve">Both pre-defined and custom </w:t>
      </w:r>
      <w:r w:rsidR="00C418E9" w:rsidRPr="00856536">
        <w:rPr>
          <w:rFonts w:cs="Arial"/>
        </w:rPr>
        <w:t>R</w:t>
      </w:r>
      <w:r w:rsidRPr="00856536">
        <w:rPr>
          <w:rFonts w:cs="Arial"/>
        </w:rPr>
        <w:t xml:space="preserve">esource </w:t>
      </w:r>
      <w:r w:rsidR="00C418E9" w:rsidRPr="00856536">
        <w:rPr>
          <w:rFonts w:cs="Arial"/>
        </w:rPr>
        <w:t>ID</w:t>
      </w:r>
      <w:r w:rsidRPr="00856536">
        <w:rPr>
          <w:rFonts w:cs="Arial"/>
        </w:rPr>
        <w:t>s will have a 1:1 relationship with a current registration</w:t>
      </w:r>
      <w:r w:rsidR="00C418E9" w:rsidRPr="00856536">
        <w:rPr>
          <w:rFonts w:cs="Arial"/>
        </w:rPr>
        <w:t>.</w:t>
      </w:r>
    </w:p>
    <w:p w14:paraId="730AFBE0" w14:textId="27482F0B" w:rsidR="0034683C" w:rsidRPr="00856536" w:rsidRDefault="00C125DC" w:rsidP="00115545">
      <w:pPr>
        <w:spacing w:after="240" w:line="300" w:lineRule="auto"/>
        <w:jc w:val="left"/>
        <w:rPr>
          <w:rFonts w:cs="Arial"/>
        </w:rPr>
      </w:pPr>
      <w:r w:rsidRPr="00856536">
        <w:rPr>
          <w:rFonts w:cs="Arial"/>
        </w:rPr>
        <w:t xml:space="preserve">More information on how to apply for a PDR or RDRR Resource ID using the Demand Response </w:t>
      </w:r>
      <w:r w:rsidR="00316B2E" w:rsidRPr="00856536">
        <w:rPr>
          <w:rFonts w:cs="Arial"/>
        </w:rPr>
        <w:t xml:space="preserve">Registration </w:t>
      </w:r>
      <w:r w:rsidRPr="00856536">
        <w:rPr>
          <w:rFonts w:cs="Arial"/>
        </w:rPr>
        <w:t xml:space="preserve">System </w:t>
      </w:r>
      <w:r w:rsidR="00316B2E" w:rsidRPr="00856536">
        <w:rPr>
          <w:rFonts w:cs="Arial"/>
        </w:rPr>
        <w:t>p</w:t>
      </w:r>
      <w:r w:rsidRPr="00856536">
        <w:rPr>
          <w:rFonts w:cs="Arial"/>
        </w:rPr>
        <w:t>rocess can be found on the Demand Response User Guide at www.caiso.com.</w:t>
      </w:r>
      <w:r w:rsidR="00DE7D6A" w:rsidRPr="00856536">
        <w:rPr>
          <w:rFonts w:cs="Arial"/>
        </w:rPr>
        <w:br w:type="page"/>
      </w:r>
    </w:p>
    <w:p w14:paraId="076DBCAF" w14:textId="7452D1B4" w:rsidR="00B5288C" w:rsidRPr="00856536" w:rsidRDefault="00B5288C" w:rsidP="00DC1AE6">
      <w:pPr>
        <w:pStyle w:val="Heading2"/>
        <w:numPr>
          <w:ilvl w:val="1"/>
          <w:numId w:val="34"/>
        </w:numPr>
        <w:spacing w:line="300" w:lineRule="auto"/>
        <w:jc w:val="left"/>
        <w:rPr>
          <w:rFonts w:cs="Arial"/>
          <w:szCs w:val="30"/>
        </w:rPr>
      </w:pPr>
      <w:bookmarkStart w:id="241" w:name="_Toc464552299"/>
      <w:bookmarkStart w:id="242" w:name="_Toc473095292"/>
      <w:r w:rsidRPr="00856536">
        <w:rPr>
          <w:rFonts w:cs="Arial"/>
          <w:szCs w:val="30"/>
        </w:rPr>
        <w:t>Provision of Statistically Derived Meter Data</w:t>
      </w:r>
      <w:bookmarkEnd w:id="241"/>
      <w:bookmarkEnd w:id="242"/>
    </w:p>
    <w:p w14:paraId="17EC463D" w14:textId="77777777" w:rsidR="00AB4D2D" w:rsidRPr="00856536" w:rsidRDefault="00AB4D2D" w:rsidP="00AB4D2D">
      <w:pPr>
        <w:autoSpaceDE w:val="0"/>
        <w:autoSpaceDN w:val="0"/>
        <w:adjustRightInd w:val="0"/>
        <w:spacing w:after="240" w:line="300" w:lineRule="auto"/>
        <w:jc w:val="left"/>
        <w:rPr>
          <w:rFonts w:cs="Arial"/>
          <w:szCs w:val="24"/>
        </w:rPr>
      </w:pPr>
      <w:r w:rsidRPr="00856536">
        <w:rPr>
          <w:rFonts w:cs="Arial"/>
          <w:szCs w:val="24"/>
        </w:rPr>
        <w:t xml:space="preserve">A Demand Response Provider representing a PDR or RDRR may submit a written application to the CAISO for approval of a methodology to statistically derive meter data for the PDR or RDRR that consists of a statistical sampling of Energy usage data. (CAISO Tariff Section 10.1.7).  The CAISO will accept, as pre-approved, any application requesting use of the methodology detailed in the Demand Response User Guide for the following cases: </w:t>
      </w:r>
    </w:p>
    <w:p w14:paraId="5E4F62A2" w14:textId="77777777" w:rsidR="00AB4D2D" w:rsidRPr="00856536" w:rsidRDefault="00AB4D2D" w:rsidP="00AB4D2D">
      <w:pPr>
        <w:pStyle w:val="ListParagraph"/>
        <w:numPr>
          <w:ilvl w:val="0"/>
          <w:numId w:val="93"/>
        </w:numPr>
        <w:autoSpaceDE w:val="0"/>
        <w:autoSpaceDN w:val="0"/>
        <w:adjustRightInd w:val="0"/>
        <w:spacing w:after="240" w:line="300" w:lineRule="auto"/>
        <w:jc w:val="left"/>
        <w:rPr>
          <w:rFonts w:cs="Arial"/>
          <w:color w:val="000000"/>
          <w:szCs w:val="22"/>
        </w:rPr>
      </w:pPr>
      <w:r w:rsidRPr="00856536">
        <w:rPr>
          <w:rFonts w:cs="Arial"/>
          <w:color w:val="000000"/>
          <w:szCs w:val="22"/>
        </w:rPr>
        <w:t xml:space="preserve">For day-ahead energy participation only, when hourly interval metering is not installed at all underlying resource locations. Not applicable for ancillary service participation. </w:t>
      </w:r>
    </w:p>
    <w:p w14:paraId="2687BDD7" w14:textId="77777777" w:rsidR="00AB4D2D" w:rsidRPr="00856536" w:rsidRDefault="00AB4D2D" w:rsidP="00AB4D2D">
      <w:pPr>
        <w:pStyle w:val="ListParagraph"/>
        <w:numPr>
          <w:ilvl w:val="0"/>
          <w:numId w:val="93"/>
        </w:numPr>
        <w:autoSpaceDE w:val="0"/>
        <w:autoSpaceDN w:val="0"/>
        <w:adjustRightInd w:val="0"/>
        <w:spacing w:after="240" w:line="300" w:lineRule="auto"/>
        <w:jc w:val="left"/>
        <w:rPr>
          <w:rFonts w:cs="Arial"/>
          <w:color w:val="000000"/>
          <w:szCs w:val="22"/>
        </w:rPr>
      </w:pPr>
      <w:r w:rsidRPr="00856536">
        <w:rPr>
          <w:rFonts w:cs="Arial"/>
          <w:color w:val="000000"/>
          <w:szCs w:val="22"/>
        </w:rPr>
        <w:t xml:space="preserve"> For day-ahead energy participation only, when hourly interval metering is installed at all underlying resource locations but RQMD is not derived using the hourly interval meter data for settlement purposes, but is developed using load profiles. Not applicable for ancillary service participation. </w:t>
      </w:r>
    </w:p>
    <w:p w14:paraId="408AA48B" w14:textId="77777777" w:rsidR="00AB4D2D" w:rsidRPr="00856536" w:rsidRDefault="00AB4D2D" w:rsidP="00AB4D2D">
      <w:pPr>
        <w:pStyle w:val="ListParagraph"/>
        <w:numPr>
          <w:ilvl w:val="0"/>
          <w:numId w:val="93"/>
        </w:numPr>
        <w:autoSpaceDE w:val="0"/>
        <w:autoSpaceDN w:val="0"/>
        <w:adjustRightInd w:val="0"/>
        <w:spacing w:after="240" w:line="300" w:lineRule="auto"/>
        <w:jc w:val="left"/>
        <w:rPr>
          <w:rFonts w:cs="Arial"/>
          <w:color w:val="000000"/>
          <w:szCs w:val="22"/>
        </w:rPr>
      </w:pPr>
      <w:r w:rsidRPr="00856536">
        <w:rPr>
          <w:rFonts w:cs="Arial"/>
          <w:color w:val="000000"/>
          <w:szCs w:val="22"/>
        </w:rPr>
        <w:t xml:space="preserve">For real-time and ancillary services participation when interval metering installed at all underlying resource locations is not recorded </w:t>
      </w:r>
    </w:p>
    <w:p w14:paraId="21D72E42" w14:textId="77777777" w:rsidR="00AB4D2D" w:rsidRPr="00856536" w:rsidRDefault="007C7B95" w:rsidP="00AB4D2D">
      <w:pPr>
        <w:pStyle w:val="ParaText"/>
        <w:rPr>
          <w:rFonts w:cs="Arial"/>
        </w:rPr>
      </w:pPr>
      <w:r w:rsidRPr="00856536">
        <w:rPr>
          <w:rFonts w:cs="Arial"/>
        </w:rPr>
        <w:t xml:space="preserve">The ISO tariff provision to statistically derive meter data was included to accommodate participation of an aggregated PDR/RDRR comprising several locations, some of which are interval metered and have revenue quality meter data available, and with the condition that the balance of locations would mimic the metered random sample. Once the randomly sampled fraction of revenue quality meter data is converted to settlement quality meter data (SQMD), the sum is then scaled to derive and submit the SQMD sized for the PDR or RDRR.  This scaled SQMD value is called the </w:t>
      </w:r>
      <w:r w:rsidR="00981668" w:rsidRPr="00856536">
        <w:rPr>
          <w:rFonts w:cs="Arial"/>
        </w:rPr>
        <w:t>“v</w:t>
      </w:r>
      <w:r w:rsidRPr="00856536">
        <w:rPr>
          <w:rFonts w:cs="Arial"/>
        </w:rPr>
        <w:t>irtual</w:t>
      </w:r>
      <w:r w:rsidR="00981668" w:rsidRPr="00856536">
        <w:rPr>
          <w:rFonts w:cs="Arial"/>
        </w:rPr>
        <w:t>”</w:t>
      </w:r>
      <w:r w:rsidRPr="00856536">
        <w:rPr>
          <w:rFonts w:cs="Arial"/>
        </w:rPr>
        <w:t xml:space="preserve"> SQMD.  The calculation detail for this </w:t>
      </w:r>
      <w:r w:rsidR="00981668" w:rsidRPr="00856536">
        <w:rPr>
          <w:rFonts w:cs="Arial"/>
        </w:rPr>
        <w:t>v</w:t>
      </w:r>
      <w:r w:rsidRPr="00856536">
        <w:rPr>
          <w:rFonts w:cs="Arial"/>
        </w:rPr>
        <w:t>irtual SQMD can be found in the Demand Response User Guide.</w:t>
      </w:r>
    </w:p>
    <w:p w14:paraId="57165193" w14:textId="77777777" w:rsidR="00981668" w:rsidRPr="00856536" w:rsidRDefault="00981668" w:rsidP="00981668">
      <w:pPr>
        <w:autoSpaceDE w:val="0"/>
        <w:autoSpaceDN w:val="0"/>
        <w:adjustRightInd w:val="0"/>
        <w:spacing w:after="240" w:line="300" w:lineRule="auto"/>
        <w:jc w:val="left"/>
        <w:rPr>
          <w:rFonts w:cs="Arial"/>
        </w:rPr>
      </w:pPr>
      <w:r w:rsidRPr="00856536">
        <w:rPr>
          <w:rFonts w:cs="Arial"/>
        </w:rPr>
        <w:t>Virtual SQMD derived based on statistical sampled physical metering rather than physical metering data for all locations, is treated identical to any other SQMD submitted to the Demand Response System (DRS).  Virtual SQMD can only be used for a PDR or RDRR selecting the Customer Load Baseline Performance Methodology.  Market participants providing statistically sampled SQMD may be requested to comply with ISO information requests to audit their meter data collection and “virtual” meter data scaling process.</w:t>
      </w:r>
    </w:p>
    <w:p w14:paraId="0E4445B4" w14:textId="77777777" w:rsidR="003B1AD4" w:rsidRPr="00856536" w:rsidRDefault="003B1AD4" w:rsidP="00316B2E">
      <w:pPr>
        <w:autoSpaceDE w:val="0"/>
        <w:autoSpaceDN w:val="0"/>
        <w:adjustRightInd w:val="0"/>
        <w:spacing w:after="0"/>
        <w:jc w:val="left"/>
        <w:rPr>
          <w:rFonts w:cs="Arial"/>
          <w:sz w:val="23"/>
          <w:szCs w:val="23"/>
        </w:rPr>
      </w:pPr>
    </w:p>
    <w:p w14:paraId="6C32C0F0" w14:textId="77777777" w:rsidR="003B1AD4" w:rsidRPr="00856536" w:rsidRDefault="003B1AD4" w:rsidP="00316B2E">
      <w:pPr>
        <w:autoSpaceDE w:val="0"/>
        <w:autoSpaceDN w:val="0"/>
        <w:adjustRightInd w:val="0"/>
        <w:spacing w:after="0"/>
        <w:jc w:val="left"/>
        <w:rPr>
          <w:rFonts w:cs="Arial"/>
          <w:sz w:val="23"/>
          <w:szCs w:val="23"/>
        </w:rPr>
      </w:pPr>
    </w:p>
    <w:p w14:paraId="72209A04" w14:textId="5BBDEF6C" w:rsidR="00FB273A" w:rsidRPr="00856536" w:rsidRDefault="00850E57" w:rsidP="00DC1AE6">
      <w:pPr>
        <w:pStyle w:val="Heading2"/>
        <w:numPr>
          <w:ilvl w:val="1"/>
          <w:numId w:val="34"/>
        </w:numPr>
        <w:spacing w:line="300" w:lineRule="auto"/>
        <w:jc w:val="left"/>
        <w:rPr>
          <w:rFonts w:cs="Arial"/>
          <w:szCs w:val="30"/>
        </w:rPr>
      </w:pPr>
      <w:bookmarkStart w:id="243" w:name="_Toc464552300"/>
      <w:bookmarkStart w:id="244" w:name="_Toc473095293"/>
      <w:r w:rsidRPr="00856536">
        <w:rPr>
          <w:rFonts w:cs="Arial"/>
          <w:szCs w:val="30"/>
        </w:rPr>
        <w:t>Using</w:t>
      </w:r>
      <w:r w:rsidR="00FB273A" w:rsidRPr="00856536">
        <w:rPr>
          <w:rFonts w:cs="Arial"/>
          <w:szCs w:val="30"/>
        </w:rPr>
        <w:t xml:space="preserve"> the Demand Response System for Meter Data </w:t>
      </w:r>
      <w:r w:rsidR="000B203C" w:rsidRPr="00856536">
        <w:rPr>
          <w:rFonts w:cs="Arial"/>
          <w:szCs w:val="30"/>
        </w:rPr>
        <w:t>Management</w:t>
      </w:r>
      <w:bookmarkEnd w:id="243"/>
      <w:bookmarkEnd w:id="244"/>
      <w:r w:rsidR="00FB273A" w:rsidRPr="00856536">
        <w:rPr>
          <w:rFonts w:cs="Arial"/>
          <w:szCs w:val="30"/>
        </w:rPr>
        <w:t xml:space="preserve"> </w:t>
      </w:r>
    </w:p>
    <w:p w14:paraId="67C17BC5" w14:textId="557E9EDF" w:rsidR="00FB273A" w:rsidRPr="00856536" w:rsidRDefault="00FB273A" w:rsidP="003A6C75">
      <w:pPr>
        <w:pStyle w:val="Heading3"/>
        <w:rPr>
          <w:rFonts w:cs="Arial"/>
        </w:rPr>
      </w:pPr>
      <w:bookmarkStart w:id="245" w:name="_Toc464552301"/>
      <w:bookmarkStart w:id="246" w:name="_Toc473095294"/>
      <w:r w:rsidRPr="00856536">
        <w:rPr>
          <w:rFonts w:cs="Arial"/>
        </w:rPr>
        <w:t>Meter Data Submission</w:t>
      </w:r>
      <w:bookmarkEnd w:id="245"/>
      <w:bookmarkEnd w:id="246"/>
      <w:r w:rsidRPr="00856536">
        <w:rPr>
          <w:rFonts w:cs="Arial"/>
        </w:rPr>
        <w:t xml:space="preserve"> </w:t>
      </w:r>
    </w:p>
    <w:p w14:paraId="04B61933" w14:textId="77777777"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  During the time of registration of the PDR</w:t>
      </w:r>
      <w:r w:rsidRPr="00856536">
        <w:rPr>
          <w:rFonts w:cs="Arial"/>
          <w:szCs w:val="28"/>
        </w:rPr>
        <w:t xml:space="preserve"> or RDRR</w:t>
      </w:r>
      <w:r w:rsidR="00FB273A" w:rsidRPr="00856536">
        <w:rPr>
          <w:rFonts w:cs="Arial"/>
          <w:szCs w:val="28"/>
        </w:rPr>
        <w:t xml:space="preserve">, access to the </w:t>
      </w:r>
      <w:r w:rsidR="00853347" w:rsidRPr="00856536">
        <w:rPr>
          <w:rFonts w:cs="Arial"/>
          <w:szCs w:val="28"/>
        </w:rPr>
        <w:t>Demand Response System</w:t>
      </w:r>
      <w:r w:rsidR="00FB273A" w:rsidRPr="00856536">
        <w:rPr>
          <w:rFonts w:cs="Arial"/>
          <w:szCs w:val="28"/>
        </w:rPr>
        <w:t xml:space="preserve"> (DR</w:t>
      </w:r>
      <w:r w:rsidR="00CB34F4" w:rsidRPr="00856536">
        <w:rPr>
          <w:rFonts w:cs="Arial"/>
          <w:szCs w:val="28"/>
        </w:rPr>
        <w:t>S)</w:t>
      </w:r>
      <w:r w:rsidR="00FB273A" w:rsidRPr="00856536">
        <w:rPr>
          <w:rFonts w:cs="Arial"/>
          <w:szCs w:val="28"/>
        </w:rPr>
        <w:t xml:space="preserve"> will be granted based on the information provided in the </w:t>
      </w:r>
      <w:r w:rsidR="00DE7D6A" w:rsidRPr="00856536">
        <w:rPr>
          <w:rFonts w:cs="Arial"/>
          <w:szCs w:val="28"/>
        </w:rPr>
        <w:t xml:space="preserve">External </w:t>
      </w:r>
      <w:r w:rsidR="00FC6840" w:rsidRPr="00856536">
        <w:rPr>
          <w:rFonts w:cs="Arial"/>
          <w:szCs w:val="28"/>
        </w:rPr>
        <w:t>User Application Access Request Form</w:t>
      </w:r>
      <w:r w:rsidR="00FB273A" w:rsidRPr="00856536">
        <w:rPr>
          <w:rFonts w:cs="Arial"/>
          <w:szCs w:val="28"/>
        </w:rPr>
        <w:t xml:space="preserve">. </w:t>
      </w:r>
    </w:p>
    <w:p w14:paraId="58F16AD4" w14:textId="7B05797F" w:rsidR="007A306A" w:rsidRPr="00856536" w:rsidRDefault="00014EA8" w:rsidP="006619BC">
      <w:pPr>
        <w:spacing w:after="240" w:line="300" w:lineRule="auto"/>
        <w:jc w:val="left"/>
        <w:rPr>
          <w:rFonts w:cs="Arial"/>
          <w:szCs w:val="28"/>
        </w:rPr>
      </w:pPr>
      <w:r w:rsidRPr="00856536">
        <w:rPr>
          <w:rFonts w:cs="Arial"/>
          <w:szCs w:val="28"/>
        </w:rPr>
        <w:t>Access will include set up for the SC</w:t>
      </w:r>
      <w:r w:rsidR="00AA7BB1" w:rsidRPr="00856536">
        <w:rPr>
          <w:rFonts w:cs="Arial"/>
          <w:szCs w:val="28"/>
        </w:rPr>
        <w:t>, or SC designee,</w:t>
      </w:r>
      <w:r w:rsidRPr="00856536">
        <w:rPr>
          <w:rFonts w:cs="Arial"/>
          <w:szCs w:val="28"/>
        </w:rPr>
        <w:t xml:space="preserve"> to have the ability to submit SQMD</w:t>
      </w:r>
      <w:r w:rsidR="00E75D49" w:rsidRPr="00856536">
        <w:rPr>
          <w:rFonts w:cs="Arial"/>
          <w:szCs w:val="28"/>
        </w:rPr>
        <w:t xml:space="preserve"> </w:t>
      </w:r>
      <w:r w:rsidR="000951EE" w:rsidRPr="00856536">
        <w:rPr>
          <w:rFonts w:cs="Arial"/>
          <w:szCs w:val="28"/>
        </w:rPr>
        <w:t>(</w:t>
      </w:r>
      <w:r w:rsidR="000B203C" w:rsidRPr="00856536">
        <w:rPr>
          <w:rFonts w:cs="Arial"/>
          <w:szCs w:val="28"/>
        </w:rPr>
        <w:t>(</w:t>
      </w:r>
      <w:r w:rsidR="000951EE" w:rsidRPr="00856536">
        <w:rPr>
          <w:rFonts w:cs="Arial"/>
          <w:szCs w:val="28"/>
        </w:rPr>
        <w:t>per CAISO Tariff</w:t>
      </w:r>
      <w:r w:rsidR="00C14245" w:rsidRPr="00856536">
        <w:rPr>
          <w:rFonts w:cs="Arial"/>
          <w:szCs w:val="28"/>
        </w:rPr>
        <w:t xml:space="preserve"> </w:t>
      </w:r>
      <w:r w:rsidR="007E1A1E" w:rsidRPr="00856536">
        <w:rPr>
          <w:rFonts w:cs="Arial"/>
          <w:szCs w:val="28"/>
        </w:rPr>
        <w:t>Section</w:t>
      </w:r>
      <w:r w:rsidR="000B203C" w:rsidRPr="00856536">
        <w:rPr>
          <w:rFonts w:cs="Arial"/>
          <w:szCs w:val="28"/>
        </w:rPr>
        <w:t>s 10.3.2.1.1 and</w:t>
      </w:r>
      <w:r w:rsidR="007E1A1E" w:rsidRPr="00856536">
        <w:rPr>
          <w:rFonts w:cs="Arial"/>
          <w:szCs w:val="28"/>
        </w:rPr>
        <w:t xml:space="preserve"> </w:t>
      </w:r>
      <w:r w:rsidR="00C14245" w:rsidRPr="00856536">
        <w:rPr>
          <w:rFonts w:cs="Arial"/>
          <w:szCs w:val="28"/>
        </w:rPr>
        <w:t>10.3.6</w:t>
      </w:r>
      <w:r w:rsidR="000951EE" w:rsidRPr="00856536">
        <w:rPr>
          <w:rFonts w:cs="Arial"/>
          <w:szCs w:val="28"/>
        </w:rPr>
        <w:t>)</w:t>
      </w:r>
      <w:r w:rsidRPr="00856536">
        <w:rPr>
          <w:rFonts w:cs="Arial"/>
          <w:szCs w:val="28"/>
        </w:rPr>
        <w:t xml:space="preserve"> into the DRS for the registered PDR</w:t>
      </w:r>
      <w:r w:rsidR="00A90C1D" w:rsidRPr="00856536">
        <w:rPr>
          <w:rFonts w:cs="Arial"/>
          <w:szCs w:val="28"/>
        </w:rPr>
        <w:t xml:space="preserve"> or RDRR</w:t>
      </w:r>
      <w:r w:rsidRPr="00856536">
        <w:rPr>
          <w:rFonts w:cs="Arial"/>
          <w:szCs w:val="28"/>
        </w:rPr>
        <w:t xml:space="preserve"> it represents.</w:t>
      </w:r>
      <w:r w:rsidR="00FB273A" w:rsidRPr="00856536">
        <w:rPr>
          <w:rFonts w:cs="Arial"/>
          <w:szCs w:val="28"/>
        </w:rPr>
        <w:t xml:space="preserve">  </w:t>
      </w:r>
      <w:r w:rsidR="00840F14" w:rsidRPr="00856536">
        <w:rPr>
          <w:rFonts w:cs="Arial"/>
          <w:szCs w:val="28"/>
        </w:rPr>
        <w:t>Upon successful completion of the registration process</w:t>
      </w:r>
      <w:r w:rsidR="00F4130F" w:rsidRPr="00856536">
        <w:rPr>
          <w:rFonts w:cs="Arial"/>
          <w:szCs w:val="28"/>
        </w:rPr>
        <w:t xml:space="preserve"> and prior to </w:t>
      </w:r>
      <w:r w:rsidR="00A90C1D" w:rsidRPr="00856536">
        <w:rPr>
          <w:rFonts w:cs="Arial"/>
          <w:szCs w:val="28"/>
        </w:rPr>
        <w:t xml:space="preserve">settlement of </w:t>
      </w:r>
      <w:r w:rsidR="00F4130F" w:rsidRPr="00856536">
        <w:rPr>
          <w:rFonts w:cs="Arial"/>
          <w:szCs w:val="28"/>
        </w:rPr>
        <w:t>active participation in the CAISO Markets</w:t>
      </w:r>
      <w:r w:rsidR="00653CF5" w:rsidRPr="00856536">
        <w:rPr>
          <w:rFonts w:cs="Arial"/>
          <w:szCs w:val="28"/>
        </w:rPr>
        <w:t>,</w:t>
      </w:r>
      <w:r w:rsidR="00840F14" w:rsidRPr="00856536">
        <w:rPr>
          <w:rFonts w:cs="Arial"/>
          <w:szCs w:val="28"/>
        </w:rPr>
        <w:t xml:space="preserve"> forty</w:t>
      </w:r>
      <w:r w:rsidR="00C40BB3" w:rsidRPr="00856536">
        <w:rPr>
          <w:rFonts w:cs="Arial"/>
          <w:szCs w:val="28"/>
        </w:rPr>
        <w:t>-</w:t>
      </w:r>
      <w:r w:rsidR="00840F14" w:rsidRPr="00856536">
        <w:rPr>
          <w:rFonts w:cs="Arial"/>
          <w:szCs w:val="28"/>
        </w:rPr>
        <w:t xml:space="preserve">five (45) </w:t>
      </w:r>
      <w:r w:rsidR="00885752" w:rsidRPr="00856536">
        <w:rPr>
          <w:rFonts w:cs="Arial"/>
          <w:szCs w:val="28"/>
        </w:rPr>
        <w:t xml:space="preserve">calendar </w:t>
      </w:r>
      <w:r w:rsidR="00840F14" w:rsidRPr="00856536">
        <w:rPr>
          <w:rFonts w:cs="Arial"/>
          <w:szCs w:val="28"/>
        </w:rPr>
        <w:t xml:space="preserve">days of historical </w:t>
      </w:r>
      <w:r w:rsidR="00C40BB3" w:rsidRPr="00856536">
        <w:rPr>
          <w:rFonts w:cs="Arial"/>
          <w:szCs w:val="28"/>
        </w:rPr>
        <w:t>M</w:t>
      </w:r>
      <w:r w:rsidR="00840F14" w:rsidRPr="00856536">
        <w:rPr>
          <w:rFonts w:cs="Arial"/>
          <w:szCs w:val="28"/>
        </w:rPr>
        <w:t xml:space="preserve">eter </w:t>
      </w:r>
      <w:r w:rsidR="00C40BB3" w:rsidRPr="00856536">
        <w:rPr>
          <w:rFonts w:cs="Arial"/>
          <w:szCs w:val="28"/>
        </w:rPr>
        <w:t>D</w:t>
      </w:r>
      <w:r w:rsidR="00840F14" w:rsidRPr="00856536">
        <w:rPr>
          <w:rFonts w:cs="Arial"/>
          <w:szCs w:val="28"/>
        </w:rPr>
        <w:t xml:space="preserve">ata will need to be submitted for establishment of the PDR </w:t>
      </w:r>
      <w:r w:rsidR="002A09CD" w:rsidRPr="00856536">
        <w:rPr>
          <w:rFonts w:cs="Arial"/>
          <w:szCs w:val="28"/>
        </w:rPr>
        <w:t xml:space="preserve">or RDRR </w:t>
      </w:r>
      <w:r w:rsidR="00840F14" w:rsidRPr="00856536">
        <w:rPr>
          <w:rFonts w:cs="Arial"/>
          <w:szCs w:val="28"/>
        </w:rPr>
        <w:t>baseline</w:t>
      </w:r>
      <w:r w:rsidR="00B47E71" w:rsidRPr="00856536">
        <w:rPr>
          <w:rFonts w:cs="Arial"/>
          <w:szCs w:val="28"/>
        </w:rPr>
        <w:t xml:space="preserve"> (for registrations that have selected to use the Customer Load Baseline Methodology)</w:t>
      </w:r>
      <w:r w:rsidR="00840F14" w:rsidRPr="00856536">
        <w:rPr>
          <w:rFonts w:cs="Arial"/>
          <w:szCs w:val="28"/>
        </w:rPr>
        <w:t>.</w:t>
      </w:r>
      <w:r w:rsidR="00A71D8A" w:rsidRPr="00856536">
        <w:rPr>
          <w:rFonts w:cs="Arial"/>
          <w:szCs w:val="28"/>
        </w:rPr>
        <w:t xml:space="preserve">  Prior to submittal</w:t>
      </w:r>
      <w:r w:rsidR="00B47E71" w:rsidRPr="00856536">
        <w:rPr>
          <w:rFonts w:cs="Arial"/>
          <w:szCs w:val="28"/>
        </w:rPr>
        <w:t xml:space="preserve"> of Meter Data for all registrations</w:t>
      </w:r>
      <w:r w:rsidR="00A71D8A" w:rsidRPr="00856536">
        <w:rPr>
          <w:rFonts w:cs="Arial"/>
          <w:szCs w:val="28"/>
        </w:rPr>
        <w:t xml:space="preserve">, </w:t>
      </w:r>
      <w:r w:rsidR="00653CF5" w:rsidRPr="00856536">
        <w:rPr>
          <w:rFonts w:cs="Arial"/>
          <w:szCs w:val="28"/>
        </w:rPr>
        <w:t xml:space="preserve">the </w:t>
      </w:r>
      <w:r w:rsidR="00A71D8A" w:rsidRPr="00856536">
        <w:rPr>
          <w:rFonts w:cs="Arial"/>
          <w:szCs w:val="28"/>
        </w:rPr>
        <w:t>DRP’s SC shall aggregate the Settlement Quality Meter Data of the underlying PDR</w:t>
      </w:r>
      <w:r w:rsidR="00AA7BB1" w:rsidRPr="00856536">
        <w:rPr>
          <w:rFonts w:cs="Arial"/>
          <w:szCs w:val="28"/>
        </w:rPr>
        <w:t xml:space="preserve"> </w:t>
      </w:r>
      <w:r w:rsidR="00A71D8A" w:rsidRPr="00856536">
        <w:rPr>
          <w:rFonts w:cs="Arial"/>
          <w:szCs w:val="28"/>
        </w:rPr>
        <w:t>or RDRR to the level of the registration configuration in the DRS.</w:t>
      </w:r>
    </w:p>
    <w:p w14:paraId="343B0EBE" w14:textId="02FDFFB0" w:rsidR="00201A39" w:rsidRPr="00856536" w:rsidRDefault="00E2303E" w:rsidP="009D3033">
      <w:pPr>
        <w:spacing w:after="240" w:line="300" w:lineRule="auto"/>
        <w:jc w:val="left"/>
        <w:rPr>
          <w:rFonts w:cs="Arial"/>
          <w:szCs w:val="28"/>
        </w:rPr>
      </w:pPr>
      <w:r w:rsidRPr="00856536">
        <w:rPr>
          <w:rFonts w:cs="Arial"/>
          <w:szCs w:val="28"/>
        </w:rPr>
        <w:t>PDR and RDRR are load curtailment resources.  The resources performance will be measured in aggregate based on individual location load curtailment only and must not include measured export of energy from any of the resources underlying locations.  Meter data in which there is a net export of energy, at any underlying PDR or RDRR location, must be set to zero (0)</w:t>
      </w:r>
      <w:r w:rsidR="00201A39" w:rsidRPr="00856536">
        <w:rPr>
          <w:rFonts w:cs="Arial"/>
          <w:szCs w:val="28"/>
        </w:rPr>
        <w:t xml:space="preserve"> when developing meter data for use in the Customer Load Baseline Performance Methodology</w:t>
      </w:r>
      <w:r w:rsidRPr="00856536">
        <w:rPr>
          <w:rFonts w:cs="Arial"/>
          <w:szCs w:val="28"/>
        </w:rPr>
        <w:t>.  This must be performed prior to summing individual location meter data in the development of the aggregated SQMD to the CAISO for that PDR or RDRR</w:t>
      </w:r>
      <w:r w:rsidR="00201A39" w:rsidRPr="00856536">
        <w:rPr>
          <w:rFonts w:cs="Arial"/>
          <w:szCs w:val="28"/>
        </w:rPr>
        <w:t xml:space="preserve">.  Meter data submitted </w:t>
      </w:r>
      <w:r w:rsidR="00B47E71" w:rsidRPr="00856536">
        <w:rPr>
          <w:rFonts w:cs="Arial"/>
          <w:szCs w:val="28"/>
        </w:rPr>
        <w:t>for registrations using a</w:t>
      </w:r>
      <w:r w:rsidR="00201A39" w:rsidRPr="00856536">
        <w:rPr>
          <w:rFonts w:cs="Arial"/>
          <w:szCs w:val="28"/>
        </w:rPr>
        <w:t xml:space="preserve"> Meter Generator Output Performance Methodology must</w:t>
      </w:r>
      <w:r w:rsidR="006619BC" w:rsidRPr="00856536">
        <w:rPr>
          <w:rFonts w:cs="Arial"/>
          <w:szCs w:val="28"/>
        </w:rPr>
        <w:t xml:space="preserve"> be derived from meter data consisting of the Energy output of the behind-the-meter generation up to, but not including, the output greater than its facility Demand that would represent an export of Energy from that location</w:t>
      </w:r>
      <w:r w:rsidRPr="00856536">
        <w:rPr>
          <w:rFonts w:cs="Arial"/>
          <w:szCs w:val="28"/>
        </w:rPr>
        <w:t>.</w:t>
      </w:r>
      <w:r w:rsidR="00823CCA" w:rsidRPr="00856536">
        <w:rPr>
          <w:rFonts w:cs="Arial"/>
          <w:szCs w:val="28"/>
        </w:rPr>
        <w:t xml:space="preserve"> </w:t>
      </w:r>
    </w:p>
    <w:p w14:paraId="250306A5" w14:textId="77777777" w:rsidR="00FC6840" w:rsidRPr="00856536" w:rsidRDefault="00840F14" w:rsidP="00CE2896">
      <w:pPr>
        <w:spacing w:after="240" w:line="300" w:lineRule="auto"/>
        <w:rPr>
          <w:rFonts w:cs="Arial"/>
        </w:rPr>
      </w:pPr>
      <w:r w:rsidRPr="00856536">
        <w:rPr>
          <w:rFonts w:cs="Arial"/>
          <w:szCs w:val="28"/>
        </w:rPr>
        <w:t xml:space="preserve">Meter </w:t>
      </w:r>
      <w:r w:rsidR="00C40BB3" w:rsidRPr="00856536">
        <w:rPr>
          <w:rFonts w:cs="Arial"/>
          <w:szCs w:val="28"/>
        </w:rPr>
        <w:t>D</w:t>
      </w:r>
      <w:r w:rsidRPr="00856536">
        <w:rPr>
          <w:rFonts w:cs="Arial"/>
          <w:szCs w:val="28"/>
        </w:rPr>
        <w:t xml:space="preserve">ata submission will follow the </w:t>
      </w:r>
      <w:r w:rsidR="00C40BB3" w:rsidRPr="00856536">
        <w:rPr>
          <w:rFonts w:cs="Arial"/>
          <w:szCs w:val="28"/>
        </w:rPr>
        <w:t>“</w:t>
      </w:r>
      <w:r w:rsidRPr="00856536">
        <w:rPr>
          <w:rFonts w:cs="Arial"/>
          <w:szCs w:val="28"/>
        </w:rPr>
        <w:t>DRS Technical Interface Specifications</w:t>
      </w:r>
      <w:r w:rsidR="00C40BB3" w:rsidRPr="00856536">
        <w:rPr>
          <w:rFonts w:cs="Arial"/>
          <w:szCs w:val="28"/>
        </w:rPr>
        <w:t>”</w:t>
      </w:r>
      <w:r w:rsidRPr="00856536">
        <w:rPr>
          <w:rFonts w:cs="Arial"/>
          <w:szCs w:val="28"/>
        </w:rPr>
        <w:t xml:space="preserve"> process located under the </w:t>
      </w:r>
      <w:r w:rsidR="00C40BB3" w:rsidRPr="00856536">
        <w:rPr>
          <w:rFonts w:cs="Arial"/>
          <w:szCs w:val="28"/>
        </w:rPr>
        <w:t>m</w:t>
      </w:r>
      <w:r w:rsidRPr="00856536">
        <w:rPr>
          <w:rFonts w:cs="Arial"/>
          <w:szCs w:val="28"/>
        </w:rPr>
        <w:t xml:space="preserve">etering </w:t>
      </w:r>
      <w:r w:rsidR="00C40BB3" w:rsidRPr="00856536">
        <w:rPr>
          <w:rFonts w:cs="Arial"/>
          <w:szCs w:val="28"/>
        </w:rPr>
        <w:t>s</w:t>
      </w:r>
      <w:r w:rsidRPr="00856536">
        <w:rPr>
          <w:rFonts w:cs="Arial"/>
          <w:szCs w:val="28"/>
        </w:rPr>
        <w:t xml:space="preserve">ection </w:t>
      </w:r>
      <w:r w:rsidR="00C40BB3" w:rsidRPr="00856536">
        <w:rPr>
          <w:rFonts w:cs="Arial"/>
          <w:szCs w:val="28"/>
        </w:rPr>
        <w:t xml:space="preserve">of the CAISO </w:t>
      </w:r>
      <w:r w:rsidR="003058A8" w:rsidRPr="00856536">
        <w:rPr>
          <w:rFonts w:cs="Arial"/>
          <w:szCs w:val="28"/>
        </w:rPr>
        <w:t xml:space="preserve">website </w:t>
      </w:r>
      <w:r w:rsidR="00E75D49" w:rsidRPr="00856536">
        <w:rPr>
          <w:rFonts w:cs="Arial"/>
          <w:szCs w:val="28"/>
        </w:rPr>
        <w:t xml:space="preserve">and follow </w:t>
      </w:r>
      <w:r w:rsidR="00653CF5" w:rsidRPr="00856536">
        <w:rPr>
          <w:rFonts w:cs="Arial"/>
          <w:szCs w:val="28"/>
        </w:rPr>
        <w:t xml:space="preserve">the </w:t>
      </w:r>
      <w:r w:rsidR="00E75D49" w:rsidRPr="00856536">
        <w:rPr>
          <w:rFonts w:cs="Arial"/>
          <w:szCs w:val="28"/>
        </w:rPr>
        <w:t>timelines set forth in CAISO Tariff Section 10</w:t>
      </w:r>
      <w:r w:rsidR="000951EE" w:rsidRPr="00856536">
        <w:rPr>
          <w:rFonts w:cs="Arial"/>
          <w:szCs w:val="28"/>
        </w:rPr>
        <w:t xml:space="preserve"> and the CAISO published settlement calendar</w:t>
      </w:r>
      <w:r w:rsidR="00E75D49" w:rsidRPr="00856536">
        <w:rPr>
          <w:rFonts w:cs="Arial"/>
          <w:szCs w:val="28"/>
        </w:rPr>
        <w:t>.</w:t>
      </w:r>
    </w:p>
    <w:p w14:paraId="0022B8DE" w14:textId="77777777" w:rsidR="00E2303E" w:rsidRPr="00856536" w:rsidRDefault="00840F14" w:rsidP="001D64AD">
      <w:pPr>
        <w:autoSpaceDE w:val="0"/>
        <w:autoSpaceDN w:val="0"/>
        <w:adjustRightInd w:val="0"/>
        <w:spacing w:after="240" w:line="300" w:lineRule="auto"/>
        <w:jc w:val="left"/>
        <w:rPr>
          <w:rFonts w:cs="Arial"/>
          <w:szCs w:val="28"/>
        </w:rPr>
      </w:pPr>
      <w:r w:rsidRPr="00856536">
        <w:rPr>
          <w:rFonts w:cs="Arial"/>
          <w:szCs w:val="28"/>
        </w:rPr>
        <w:t>Upon receipt of a PDR</w:t>
      </w:r>
      <w:r w:rsidR="003058A8" w:rsidRPr="00856536">
        <w:rPr>
          <w:rFonts w:cs="Arial"/>
          <w:szCs w:val="28"/>
        </w:rPr>
        <w:t xml:space="preserve"> or RDRR</w:t>
      </w:r>
      <w:r w:rsidR="00E75D49" w:rsidRPr="00856536">
        <w:rPr>
          <w:rFonts w:cs="Arial"/>
          <w:szCs w:val="28"/>
        </w:rPr>
        <w:t xml:space="preserve"> </w:t>
      </w:r>
      <w:r w:rsidR="00C40BB3" w:rsidRPr="00856536">
        <w:rPr>
          <w:rFonts w:cs="Arial"/>
          <w:szCs w:val="28"/>
        </w:rPr>
        <w:t>R</w:t>
      </w:r>
      <w:r w:rsidRPr="00856536">
        <w:rPr>
          <w:rFonts w:cs="Arial"/>
          <w:szCs w:val="28"/>
        </w:rPr>
        <w:t>esource</w:t>
      </w:r>
      <w:r w:rsidR="00C40BB3" w:rsidRPr="00856536">
        <w:rPr>
          <w:rFonts w:cs="Arial"/>
          <w:szCs w:val="28"/>
        </w:rPr>
        <w:t xml:space="preserve"> ID</w:t>
      </w:r>
      <w:r w:rsidR="0001593D" w:rsidRPr="00856536">
        <w:rPr>
          <w:rFonts w:cs="Arial"/>
          <w:szCs w:val="28"/>
        </w:rPr>
        <w:t xml:space="preserve"> and its approval by the CAISO in the DRS</w:t>
      </w:r>
      <w:r w:rsidRPr="00856536">
        <w:rPr>
          <w:rFonts w:cs="Arial"/>
          <w:szCs w:val="28"/>
        </w:rPr>
        <w:t>, forty</w:t>
      </w:r>
      <w:r w:rsidR="00C40BB3" w:rsidRPr="00856536">
        <w:rPr>
          <w:rFonts w:cs="Arial"/>
          <w:szCs w:val="28"/>
        </w:rPr>
        <w:t>-</w:t>
      </w:r>
      <w:r w:rsidRPr="00856536">
        <w:rPr>
          <w:rFonts w:cs="Arial"/>
          <w:szCs w:val="28"/>
        </w:rPr>
        <w:t xml:space="preserve">five (45) </w:t>
      </w:r>
      <w:r w:rsidR="00885752" w:rsidRPr="00856536">
        <w:rPr>
          <w:rFonts w:cs="Arial"/>
          <w:szCs w:val="28"/>
        </w:rPr>
        <w:t xml:space="preserve">calendar </w:t>
      </w:r>
      <w:r w:rsidRPr="00856536">
        <w:rPr>
          <w:rFonts w:cs="Arial"/>
          <w:szCs w:val="28"/>
        </w:rPr>
        <w:t xml:space="preserve">days of historical </w:t>
      </w:r>
      <w:r w:rsidR="006619BC" w:rsidRPr="00856536">
        <w:rPr>
          <w:rFonts w:cs="Arial"/>
          <w:szCs w:val="28"/>
        </w:rPr>
        <w:t xml:space="preserve">load </w:t>
      </w:r>
      <w:r w:rsidR="00C40BB3" w:rsidRPr="00856536">
        <w:rPr>
          <w:rFonts w:cs="Arial"/>
          <w:szCs w:val="28"/>
        </w:rPr>
        <w:t>M</w:t>
      </w:r>
      <w:r w:rsidRPr="00856536">
        <w:rPr>
          <w:rFonts w:cs="Arial"/>
          <w:szCs w:val="28"/>
        </w:rPr>
        <w:t xml:space="preserve">eter </w:t>
      </w:r>
      <w:r w:rsidR="00C40BB3" w:rsidRPr="00856536">
        <w:rPr>
          <w:rFonts w:cs="Arial"/>
          <w:szCs w:val="28"/>
        </w:rPr>
        <w:t>D</w:t>
      </w:r>
      <w:r w:rsidRPr="00856536">
        <w:rPr>
          <w:rFonts w:cs="Arial"/>
          <w:szCs w:val="28"/>
        </w:rPr>
        <w:t>ata can be submitted at one time into the DRS as part of the registration process</w:t>
      </w:r>
      <w:r w:rsidR="00E75D49" w:rsidRPr="00856536">
        <w:rPr>
          <w:rFonts w:cs="Arial"/>
          <w:szCs w:val="28"/>
        </w:rPr>
        <w:t xml:space="preserve"> or may be submitted at a later time</w:t>
      </w:r>
      <w:r w:rsidRPr="00856536">
        <w:rPr>
          <w:rFonts w:cs="Arial"/>
          <w:szCs w:val="28"/>
        </w:rPr>
        <w:t xml:space="preserve">.  Baseline </w:t>
      </w:r>
      <w:r w:rsidR="000951EE" w:rsidRPr="00856536">
        <w:rPr>
          <w:rFonts w:cs="Arial"/>
          <w:szCs w:val="28"/>
        </w:rPr>
        <w:t xml:space="preserve">and Event Day </w:t>
      </w:r>
      <w:r w:rsidR="00C40BB3" w:rsidRPr="00856536">
        <w:rPr>
          <w:rFonts w:cs="Arial"/>
          <w:szCs w:val="28"/>
        </w:rPr>
        <w:t>M</w:t>
      </w:r>
      <w:r w:rsidRPr="00856536">
        <w:rPr>
          <w:rFonts w:cs="Arial"/>
          <w:szCs w:val="28"/>
        </w:rPr>
        <w:t xml:space="preserve">eter </w:t>
      </w:r>
      <w:r w:rsidR="00C40BB3" w:rsidRPr="00856536">
        <w:rPr>
          <w:rFonts w:cs="Arial"/>
          <w:szCs w:val="28"/>
        </w:rPr>
        <w:t>D</w:t>
      </w:r>
      <w:r w:rsidRPr="00856536">
        <w:rPr>
          <w:rFonts w:cs="Arial"/>
          <w:szCs w:val="28"/>
        </w:rPr>
        <w:t xml:space="preserve">ata </w:t>
      </w:r>
      <w:r w:rsidR="000951EE" w:rsidRPr="00856536">
        <w:rPr>
          <w:rFonts w:cs="Arial"/>
          <w:szCs w:val="28"/>
        </w:rPr>
        <w:t>is</w:t>
      </w:r>
      <w:r w:rsidRPr="00856536">
        <w:rPr>
          <w:rFonts w:cs="Arial"/>
          <w:szCs w:val="28"/>
        </w:rPr>
        <w:t xml:space="preserve"> required for the PDR</w:t>
      </w:r>
      <w:r w:rsidR="00D07E21" w:rsidRPr="00856536">
        <w:rPr>
          <w:rFonts w:cs="Arial"/>
          <w:szCs w:val="28"/>
        </w:rPr>
        <w:t xml:space="preserve"> </w:t>
      </w:r>
      <w:r w:rsidR="00DE1F17" w:rsidRPr="00856536">
        <w:rPr>
          <w:rFonts w:cs="Arial"/>
          <w:szCs w:val="28"/>
        </w:rPr>
        <w:t xml:space="preserve">or </w:t>
      </w:r>
      <w:r w:rsidR="00D07E21" w:rsidRPr="00856536">
        <w:rPr>
          <w:rFonts w:cs="Arial"/>
          <w:szCs w:val="28"/>
        </w:rPr>
        <w:t>RDRR</w:t>
      </w:r>
      <w:r w:rsidRPr="00856536">
        <w:rPr>
          <w:rFonts w:cs="Arial"/>
          <w:szCs w:val="28"/>
        </w:rPr>
        <w:t xml:space="preserve"> </w:t>
      </w:r>
      <w:r w:rsidR="006619BC" w:rsidRPr="00856536">
        <w:rPr>
          <w:rFonts w:cs="Arial"/>
          <w:szCs w:val="28"/>
        </w:rPr>
        <w:t xml:space="preserve">using the Customer Baseline Performance Methodology </w:t>
      </w:r>
      <w:r w:rsidRPr="00856536">
        <w:rPr>
          <w:rFonts w:cs="Arial"/>
          <w:szCs w:val="28"/>
        </w:rPr>
        <w:t xml:space="preserve">in order to calculate </w:t>
      </w:r>
      <w:r w:rsidR="000951EE" w:rsidRPr="00856536">
        <w:rPr>
          <w:rFonts w:cs="Arial"/>
          <w:szCs w:val="28"/>
        </w:rPr>
        <w:t xml:space="preserve">a Demand Response Energy Measurement </w:t>
      </w:r>
      <w:r w:rsidRPr="00856536">
        <w:rPr>
          <w:rFonts w:cs="Arial"/>
          <w:szCs w:val="28"/>
        </w:rPr>
        <w:t>for an event</w:t>
      </w:r>
      <w:r w:rsidR="000951EE" w:rsidRPr="00856536">
        <w:rPr>
          <w:rFonts w:cs="Arial"/>
          <w:szCs w:val="28"/>
        </w:rPr>
        <w:t>.  If either Event Day or historical baseline Meter Data is absent, the PDR</w:t>
      </w:r>
      <w:r w:rsidR="00302C97" w:rsidRPr="00856536">
        <w:rPr>
          <w:rFonts w:cs="Arial"/>
          <w:szCs w:val="28"/>
        </w:rPr>
        <w:t xml:space="preserve"> or RDRR</w:t>
      </w:r>
      <w:r w:rsidR="000951EE" w:rsidRPr="00856536">
        <w:rPr>
          <w:rFonts w:cs="Arial"/>
          <w:szCs w:val="28"/>
        </w:rPr>
        <w:t xml:space="preserve"> will have no Demand Response Energy Measurement calculated for Settlement</w:t>
      </w:r>
      <w:r w:rsidR="00C40BB3" w:rsidRPr="00856536">
        <w:rPr>
          <w:rFonts w:cs="Arial"/>
          <w:szCs w:val="28"/>
        </w:rPr>
        <w:t>.</w:t>
      </w:r>
    </w:p>
    <w:p w14:paraId="4F1AD6B8" w14:textId="77777777" w:rsidR="00B173F7" w:rsidRPr="00856536" w:rsidRDefault="006619BC" w:rsidP="001D64AD">
      <w:pPr>
        <w:autoSpaceDE w:val="0"/>
        <w:autoSpaceDN w:val="0"/>
        <w:adjustRightInd w:val="0"/>
        <w:spacing w:after="240" w:line="300" w:lineRule="auto"/>
        <w:jc w:val="left"/>
        <w:rPr>
          <w:rFonts w:cs="Arial"/>
          <w:szCs w:val="28"/>
        </w:rPr>
      </w:pPr>
      <w:r w:rsidRPr="00856536">
        <w:rPr>
          <w:rFonts w:cs="Arial"/>
          <w:szCs w:val="28"/>
        </w:rPr>
        <w:t>PDR or RDRR Resources with a registration selecting to use the Meter Generator Output Methodology or combine the use of both the Customer Load Baseline methodology and the Metering Generator Output methodologies, are not required to submit forty five (45) calendar days of historical Meter Data</w:t>
      </w:r>
      <w:r w:rsidR="00B47E71" w:rsidRPr="00856536">
        <w:rPr>
          <w:rFonts w:cs="Arial"/>
          <w:szCs w:val="28"/>
        </w:rPr>
        <w:t xml:space="preserve">.  Meter Data submitted for these registrations will represent a pre-calculated Demand Response Energy Measurement for an event and will, therefore, be submitted for </w:t>
      </w:r>
      <w:r w:rsidR="00945178" w:rsidRPr="00856536">
        <w:rPr>
          <w:rFonts w:cs="Arial"/>
          <w:szCs w:val="28"/>
        </w:rPr>
        <w:t>the Event Day only</w:t>
      </w:r>
      <w:r w:rsidR="00B47E71" w:rsidRPr="00856536">
        <w:rPr>
          <w:rFonts w:cs="Arial"/>
          <w:szCs w:val="28"/>
        </w:rPr>
        <w:t>.</w:t>
      </w:r>
      <w:r w:rsidR="00B173F7" w:rsidRPr="00856536">
        <w:rPr>
          <w:rFonts w:cs="Arial"/>
          <w:szCs w:val="28"/>
        </w:rPr>
        <w:t xml:space="preserve">  </w:t>
      </w:r>
    </w:p>
    <w:p w14:paraId="53AC21EB" w14:textId="77777777" w:rsidR="006619BC" w:rsidRPr="00856536" w:rsidRDefault="00B173F7" w:rsidP="001D64AD">
      <w:pPr>
        <w:autoSpaceDE w:val="0"/>
        <w:autoSpaceDN w:val="0"/>
        <w:adjustRightInd w:val="0"/>
        <w:spacing w:after="240" w:line="300" w:lineRule="auto"/>
        <w:jc w:val="left"/>
        <w:rPr>
          <w:rFonts w:cs="Arial"/>
          <w:szCs w:val="28"/>
        </w:rPr>
      </w:pPr>
      <w:r w:rsidRPr="00856536">
        <w:rPr>
          <w:rFonts w:cs="Arial"/>
          <w:szCs w:val="28"/>
        </w:rPr>
        <w:t>To ensure accuracy and compliance with the CAISO tariff, the CAISO will have the right to audit Meter Data submitted by SCs to establish performance evaluation methodologies or Demand Response Energy Measurements.</w:t>
      </w:r>
    </w:p>
    <w:p w14:paraId="0D9E0AC4" w14:textId="77777777" w:rsidR="00B173F7" w:rsidRPr="00856536" w:rsidRDefault="00B173F7" w:rsidP="00115545">
      <w:pPr>
        <w:pStyle w:val="Heading4"/>
        <w:rPr>
          <w:rFonts w:cs="Arial"/>
        </w:rPr>
      </w:pPr>
      <w:r w:rsidRPr="00856536">
        <w:rPr>
          <w:rFonts w:cs="Arial"/>
        </w:rPr>
        <w:t xml:space="preserve">Load Meter Data Submission when using the Customer Load Baseline Methodology </w:t>
      </w:r>
    </w:p>
    <w:p w14:paraId="030FC53E" w14:textId="6BB0EE2C" w:rsidR="00101F40" w:rsidRPr="00856536" w:rsidRDefault="00FB273A" w:rsidP="00101F40">
      <w:pPr>
        <w:autoSpaceDE w:val="0"/>
        <w:autoSpaceDN w:val="0"/>
        <w:adjustRightInd w:val="0"/>
        <w:spacing w:after="240" w:line="300" w:lineRule="auto"/>
        <w:jc w:val="left"/>
        <w:rPr>
          <w:rFonts w:cs="Arial"/>
          <w:szCs w:val="24"/>
        </w:rPr>
      </w:pPr>
      <w:r w:rsidRPr="00856536">
        <w:rPr>
          <w:rFonts w:cs="Arial"/>
          <w:szCs w:val="28"/>
        </w:rPr>
        <w:t xml:space="preserve">SQMD </w:t>
      </w:r>
      <w:r w:rsidR="004D3EFD" w:rsidRPr="00856536">
        <w:rPr>
          <w:rFonts w:cs="Arial"/>
          <w:szCs w:val="28"/>
        </w:rPr>
        <w:t xml:space="preserve">must </w:t>
      </w:r>
      <w:r w:rsidRPr="00856536">
        <w:rPr>
          <w:rFonts w:cs="Arial"/>
          <w:szCs w:val="28"/>
        </w:rPr>
        <w:t>be submitted to the DR</w:t>
      </w:r>
      <w:r w:rsidR="00CB34F4" w:rsidRPr="00856536">
        <w:rPr>
          <w:rFonts w:cs="Arial"/>
          <w:szCs w:val="28"/>
        </w:rPr>
        <w:t xml:space="preserve">S </w:t>
      </w:r>
      <w:r w:rsidRPr="00856536">
        <w:rPr>
          <w:rFonts w:cs="Arial"/>
          <w:szCs w:val="28"/>
        </w:rPr>
        <w:t xml:space="preserve">as </w:t>
      </w:r>
      <w:r w:rsidR="00DE1F17" w:rsidRPr="00856536">
        <w:rPr>
          <w:rFonts w:cs="Arial"/>
          <w:szCs w:val="28"/>
        </w:rPr>
        <w:t xml:space="preserve">load </w:t>
      </w:r>
      <w:r w:rsidRPr="00856536">
        <w:rPr>
          <w:rFonts w:cs="Arial"/>
          <w:szCs w:val="28"/>
        </w:rPr>
        <w:t>to the effective registration assigned in the DR</w:t>
      </w:r>
      <w:r w:rsidR="00CB34F4" w:rsidRPr="00856536">
        <w:rPr>
          <w:rFonts w:cs="Arial"/>
          <w:szCs w:val="28"/>
        </w:rPr>
        <w:t>S</w:t>
      </w:r>
      <w:r w:rsidR="00101F40" w:rsidRPr="00856536">
        <w:rPr>
          <w:rFonts w:cs="Arial"/>
          <w:szCs w:val="28"/>
        </w:rPr>
        <w:t xml:space="preserve"> </w:t>
      </w:r>
      <w:r w:rsidR="005B687D" w:rsidRPr="00856536">
        <w:rPr>
          <w:rFonts w:cs="Arial"/>
          <w:szCs w:val="28"/>
        </w:rPr>
        <w:t xml:space="preserve">for those registrations </w:t>
      </w:r>
      <w:r w:rsidR="006F49A2" w:rsidRPr="00856536">
        <w:rPr>
          <w:rFonts w:cs="Arial"/>
          <w:szCs w:val="28"/>
        </w:rPr>
        <w:t>that have</w:t>
      </w:r>
      <w:r w:rsidR="00101F40" w:rsidRPr="00856536">
        <w:rPr>
          <w:rFonts w:cs="Arial"/>
          <w:szCs w:val="28"/>
        </w:rPr>
        <w:t xml:space="preserve"> selected </w:t>
      </w:r>
      <w:r w:rsidR="005B687D" w:rsidRPr="00856536">
        <w:rPr>
          <w:rFonts w:cs="Arial"/>
          <w:szCs w:val="28"/>
        </w:rPr>
        <w:t>use of</w:t>
      </w:r>
      <w:r w:rsidR="00101F40" w:rsidRPr="00856536">
        <w:rPr>
          <w:rFonts w:cs="Arial"/>
          <w:szCs w:val="28"/>
        </w:rPr>
        <w:t xml:space="preserve"> the Customer Load Baseline methodology</w:t>
      </w:r>
      <w:r w:rsidRPr="00856536">
        <w:rPr>
          <w:rFonts w:cs="Arial"/>
          <w:szCs w:val="28"/>
        </w:rPr>
        <w:t>.</w:t>
      </w:r>
      <w:r w:rsidR="00101F40" w:rsidRPr="00856536">
        <w:rPr>
          <w:rFonts w:cs="Arial"/>
          <w:szCs w:val="28"/>
        </w:rPr>
        <w:t xml:space="preserve"> </w:t>
      </w:r>
      <w:r w:rsidR="00101F40" w:rsidRPr="00856536">
        <w:rPr>
          <w:rFonts w:cs="Arial"/>
          <w:szCs w:val="24"/>
        </w:rPr>
        <w:t xml:space="preserve">PDR or RDRR using behind-the-meter generation to offset Demand may submit </w:t>
      </w:r>
      <w:r w:rsidR="005B687D" w:rsidRPr="00856536">
        <w:rPr>
          <w:rFonts w:cs="Arial"/>
          <w:szCs w:val="24"/>
        </w:rPr>
        <w:t xml:space="preserve">load </w:t>
      </w:r>
      <w:r w:rsidR="00101F40" w:rsidRPr="00856536">
        <w:rPr>
          <w:rFonts w:cs="Arial"/>
          <w:szCs w:val="24"/>
        </w:rPr>
        <w:t xml:space="preserve">meter data reflecting the total gross </w:t>
      </w:r>
      <w:r w:rsidR="00EE4F18" w:rsidRPr="00856536">
        <w:rPr>
          <w:rFonts w:cs="Arial"/>
          <w:szCs w:val="24"/>
        </w:rPr>
        <w:t>load consumption,</w:t>
      </w:r>
      <w:r w:rsidR="00101F40" w:rsidRPr="00856536">
        <w:rPr>
          <w:rFonts w:cs="Arial"/>
          <w:szCs w:val="24"/>
        </w:rPr>
        <w:t xml:space="preserve"> independent of any offsetting Energy produced by separately metered behind-the-meter generation</w:t>
      </w:r>
      <w:r w:rsidR="00EE4F18" w:rsidRPr="00856536">
        <w:rPr>
          <w:rFonts w:cs="Arial"/>
          <w:szCs w:val="24"/>
        </w:rPr>
        <w:t>,</w:t>
      </w:r>
      <w:r w:rsidR="005B687D" w:rsidRPr="00856536">
        <w:rPr>
          <w:rFonts w:cs="Arial"/>
          <w:szCs w:val="24"/>
        </w:rPr>
        <w:t xml:space="preserve"> for use </w:t>
      </w:r>
      <w:r w:rsidR="00B47E71" w:rsidRPr="00856536">
        <w:rPr>
          <w:rFonts w:cs="Arial"/>
          <w:szCs w:val="24"/>
        </w:rPr>
        <w:t>in</w:t>
      </w:r>
      <w:r w:rsidR="005B687D" w:rsidRPr="00856536">
        <w:rPr>
          <w:rFonts w:cs="Arial"/>
          <w:szCs w:val="24"/>
        </w:rPr>
        <w:t xml:space="preserve"> the Customer Load Baseline </w:t>
      </w:r>
      <w:r w:rsidR="00945178" w:rsidRPr="00856536">
        <w:rPr>
          <w:rFonts w:cs="Arial"/>
          <w:szCs w:val="24"/>
        </w:rPr>
        <w:t>Me</w:t>
      </w:r>
      <w:r w:rsidR="005B687D" w:rsidRPr="00856536">
        <w:rPr>
          <w:rFonts w:cs="Arial"/>
          <w:szCs w:val="24"/>
        </w:rPr>
        <w:t>thodology</w:t>
      </w:r>
      <w:r w:rsidR="00101F40" w:rsidRPr="00856536">
        <w:rPr>
          <w:rFonts w:cs="Arial"/>
          <w:szCs w:val="24"/>
        </w:rPr>
        <w:t>.</w:t>
      </w:r>
    </w:p>
    <w:p w14:paraId="0F0E8C4E" w14:textId="77777777" w:rsidR="00B173F7" w:rsidRPr="00856536" w:rsidRDefault="00B173F7" w:rsidP="00B173F7">
      <w:pPr>
        <w:autoSpaceDE w:val="0"/>
        <w:autoSpaceDN w:val="0"/>
        <w:adjustRightInd w:val="0"/>
        <w:spacing w:after="240" w:line="300" w:lineRule="auto"/>
        <w:jc w:val="left"/>
        <w:rPr>
          <w:rFonts w:cs="Arial"/>
          <w:szCs w:val="28"/>
        </w:rPr>
      </w:pPr>
      <w:r w:rsidRPr="00856536">
        <w:rPr>
          <w:rFonts w:cs="Arial"/>
        </w:rPr>
        <w:t>Submittal of SQMD</w:t>
      </w:r>
      <w:r w:rsidRPr="00856536">
        <w:rPr>
          <w:rFonts w:cs="Arial"/>
          <w:szCs w:val="28"/>
        </w:rPr>
        <w:t xml:space="preserve"> is required for all underlying load</w:t>
      </w:r>
      <w:r w:rsidR="002A1371" w:rsidRPr="00856536">
        <w:rPr>
          <w:rFonts w:cs="Arial"/>
          <w:szCs w:val="28"/>
        </w:rPr>
        <w:t>, or scaled to represent all underlying load when submitting virtual SQMD,</w:t>
      </w:r>
      <w:r w:rsidRPr="00856536">
        <w:rPr>
          <w:rFonts w:cs="Arial"/>
          <w:szCs w:val="28"/>
        </w:rPr>
        <w:t xml:space="preserve"> at the registration level for the PDR or RDRR Resource ID.  </w:t>
      </w:r>
      <w:r w:rsidRPr="00856536">
        <w:rPr>
          <w:rFonts w:cs="Arial"/>
        </w:rPr>
        <w:t xml:space="preserve">The key aspect of the registration level is that the SQMD for both the Customer Load Baseline and the Event Day will need to be submitted to the CAISO at the effective registration level for the PDR or RDRR Resource ID.  </w:t>
      </w:r>
    </w:p>
    <w:p w14:paraId="16EF06D1" w14:textId="77777777" w:rsidR="00B173F7" w:rsidRPr="00856536" w:rsidRDefault="00A8009B" w:rsidP="00B173F7">
      <w:pPr>
        <w:pStyle w:val="Heading4"/>
        <w:rPr>
          <w:rFonts w:cs="Arial"/>
        </w:rPr>
      </w:pPr>
      <w:r w:rsidRPr="00856536">
        <w:rPr>
          <w:rFonts w:cs="Arial"/>
        </w:rPr>
        <w:t xml:space="preserve">Generation </w:t>
      </w:r>
      <w:r w:rsidR="00B173F7" w:rsidRPr="00856536">
        <w:rPr>
          <w:rFonts w:cs="Arial"/>
        </w:rPr>
        <w:t>Meter Data Submission</w:t>
      </w:r>
      <w:r w:rsidR="002A1371" w:rsidRPr="00856536">
        <w:rPr>
          <w:rFonts w:cs="Arial"/>
        </w:rPr>
        <w:t xml:space="preserve"> </w:t>
      </w:r>
      <w:r w:rsidR="002A1371" w:rsidRPr="00856536">
        <w:rPr>
          <w:rFonts w:cs="Arial"/>
          <w:szCs w:val="28"/>
        </w:rPr>
        <w:t>when using the Metering Generator Output Methodology</w:t>
      </w:r>
      <w:r w:rsidR="00B173F7" w:rsidRPr="00856536">
        <w:rPr>
          <w:rFonts w:cs="Arial"/>
        </w:rPr>
        <w:t xml:space="preserve"> </w:t>
      </w:r>
    </w:p>
    <w:p w14:paraId="6AE53798" w14:textId="77777777" w:rsidR="005B687D" w:rsidRPr="00856536" w:rsidRDefault="00101F40" w:rsidP="002A1371">
      <w:pPr>
        <w:autoSpaceDE w:val="0"/>
        <w:autoSpaceDN w:val="0"/>
        <w:adjustRightInd w:val="0"/>
        <w:spacing w:after="240" w:line="300" w:lineRule="auto"/>
        <w:jc w:val="left"/>
        <w:rPr>
          <w:rFonts w:cs="Arial"/>
          <w:szCs w:val="28"/>
        </w:rPr>
      </w:pPr>
      <w:r w:rsidRPr="00856536">
        <w:rPr>
          <w:rFonts w:cs="Arial"/>
          <w:szCs w:val="28"/>
        </w:rPr>
        <w:t xml:space="preserve">SQMD must be submitted to the DRS as </w:t>
      </w:r>
      <w:r w:rsidR="005B687D" w:rsidRPr="00856536">
        <w:rPr>
          <w:rFonts w:cs="Arial"/>
          <w:szCs w:val="28"/>
        </w:rPr>
        <w:t>generation</w:t>
      </w:r>
      <w:r w:rsidRPr="00856536">
        <w:rPr>
          <w:rFonts w:cs="Arial"/>
          <w:szCs w:val="28"/>
        </w:rPr>
        <w:t xml:space="preserve"> to the effective registration assigned in the DRS </w:t>
      </w:r>
      <w:r w:rsidR="005B687D" w:rsidRPr="00856536">
        <w:rPr>
          <w:rFonts w:cs="Arial"/>
          <w:szCs w:val="28"/>
        </w:rPr>
        <w:t xml:space="preserve">for those registrations </w:t>
      </w:r>
      <w:r w:rsidRPr="00856536">
        <w:rPr>
          <w:rFonts w:cs="Arial"/>
          <w:szCs w:val="28"/>
        </w:rPr>
        <w:t>that ha</w:t>
      </w:r>
      <w:r w:rsidR="006F49A2" w:rsidRPr="00856536">
        <w:rPr>
          <w:rFonts w:cs="Arial"/>
          <w:szCs w:val="28"/>
        </w:rPr>
        <w:t>ve</w:t>
      </w:r>
      <w:r w:rsidRPr="00856536">
        <w:rPr>
          <w:rFonts w:cs="Arial"/>
          <w:szCs w:val="28"/>
        </w:rPr>
        <w:t xml:space="preserve"> selected to use the Metering Generat</w:t>
      </w:r>
      <w:r w:rsidR="006F49A2" w:rsidRPr="00856536">
        <w:rPr>
          <w:rFonts w:cs="Arial"/>
          <w:szCs w:val="28"/>
        </w:rPr>
        <w:t xml:space="preserve">or </w:t>
      </w:r>
      <w:r w:rsidRPr="00856536">
        <w:rPr>
          <w:rFonts w:cs="Arial"/>
          <w:szCs w:val="28"/>
        </w:rPr>
        <w:t>Output methodology</w:t>
      </w:r>
      <w:r w:rsidR="002A1371" w:rsidRPr="00856536">
        <w:rPr>
          <w:rFonts w:cs="Arial"/>
          <w:szCs w:val="28"/>
        </w:rPr>
        <w:t xml:space="preserve"> or</w:t>
      </w:r>
      <w:r w:rsidR="005B687D" w:rsidRPr="00856536">
        <w:rPr>
          <w:rFonts w:cs="Arial"/>
          <w:szCs w:val="28"/>
        </w:rPr>
        <w:t xml:space="preserve"> for those registrations that have selected to combine the use of both the Customer Load Baseline and the Metering Generator Output </w:t>
      </w:r>
      <w:r w:rsidR="00945178" w:rsidRPr="00856536">
        <w:rPr>
          <w:rFonts w:cs="Arial"/>
          <w:szCs w:val="28"/>
        </w:rPr>
        <w:t>M</w:t>
      </w:r>
      <w:r w:rsidR="005B687D" w:rsidRPr="00856536">
        <w:rPr>
          <w:rFonts w:cs="Arial"/>
          <w:szCs w:val="28"/>
        </w:rPr>
        <w:t>ethodolog</w:t>
      </w:r>
      <w:r w:rsidR="00945178" w:rsidRPr="00856536">
        <w:rPr>
          <w:rFonts w:cs="Arial"/>
          <w:szCs w:val="28"/>
        </w:rPr>
        <w:t>ies</w:t>
      </w:r>
      <w:r w:rsidR="002A1371" w:rsidRPr="00856536">
        <w:rPr>
          <w:rFonts w:cs="Arial"/>
          <w:szCs w:val="28"/>
        </w:rPr>
        <w:t xml:space="preserve"> at any given location</w:t>
      </w:r>
      <w:r w:rsidR="005B687D" w:rsidRPr="00856536">
        <w:rPr>
          <w:rFonts w:cs="Arial"/>
          <w:szCs w:val="28"/>
        </w:rPr>
        <w:t>.</w:t>
      </w:r>
    </w:p>
    <w:p w14:paraId="7692C0D8" w14:textId="2BD2BD17" w:rsidR="004D3EFD" w:rsidRPr="00856536" w:rsidRDefault="00133710" w:rsidP="001D64AD">
      <w:pPr>
        <w:autoSpaceDE w:val="0"/>
        <w:autoSpaceDN w:val="0"/>
        <w:adjustRightInd w:val="0"/>
        <w:spacing w:after="240" w:line="300" w:lineRule="auto"/>
        <w:jc w:val="left"/>
        <w:rPr>
          <w:rFonts w:cs="Arial"/>
          <w:szCs w:val="28"/>
        </w:rPr>
      </w:pPr>
      <w:r w:rsidRPr="00856536">
        <w:rPr>
          <w:rFonts w:cs="Arial"/>
        </w:rPr>
        <w:t>Submittal of SQMD</w:t>
      </w:r>
      <w:r w:rsidRPr="00856536">
        <w:rPr>
          <w:rFonts w:cs="Arial"/>
          <w:szCs w:val="28"/>
        </w:rPr>
        <w:t xml:space="preserve"> is required for all underlying </w:t>
      </w:r>
      <w:r w:rsidR="00DE1F17" w:rsidRPr="00856536">
        <w:rPr>
          <w:rFonts w:cs="Arial"/>
          <w:szCs w:val="28"/>
        </w:rPr>
        <w:t xml:space="preserve">load </w:t>
      </w:r>
      <w:r w:rsidR="002A1371" w:rsidRPr="00856536">
        <w:rPr>
          <w:rFonts w:cs="Arial"/>
          <w:szCs w:val="28"/>
        </w:rPr>
        <w:t xml:space="preserve">reduction </w:t>
      </w:r>
      <w:r w:rsidRPr="00856536">
        <w:rPr>
          <w:rFonts w:cs="Arial"/>
          <w:szCs w:val="28"/>
        </w:rPr>
        <w:t>at the registration level for the PDR</w:t>
      </w:r>
      <w:r w:rsidR="00DE1F17" w:rsidRPr="00856536">
        <w:rPr>
          <w:rFonts w:cs="Arial"/>
          <w:szCs w:val="28"/>
        </w:rPr>
        <w:t xml:space="preserve"> or RDRR</w:t>
      </w:r>
      <w:r w:rsidRPr="00856536">
        <w:rPr>
          <w:rFonts w:cs="Arial"/>
          <w:szCs w:val="28"/>
        </w:rPr>
        <w:t xml:space="preserve"> Resource ID.  </w:t>
      </w:r>
      <w:r w:rsidR="00FB273A" w:rsidRPr="00856536">
        <w:rPr>
          <w:rFonts w:cs="Arial"/>
        </w:rPr>
        <w:t>The key aspect of the registration level is that the SQMD</w:t>
      </w:r>
      <w:r w:rsidR="00A8009B" w:rsidRPr="00856536">
        <w:rPr>
          <w:rFonts w:cs="Arial"/>
        </w:rPr>
        <w:t>,</w:t>
      </w:r>
      <w:r w:rsidR="003360F5" w:rsidRPr="00856536">
        <w:rPr>
          <w:rFonts w:cs="Arial"/>
        </w:rPr>
        <w:t xml:space="preserve"> </w:t>
      </w:r>
      <w:r w:rsidR="00A8009B" w:rsidRPr="00856536">
        <w:rPr>
          <w:rFonts w:cs="Arial"/>
        </w:rPr>
        <w:t xml:space="preserve">representing the resulting Demand Response Energy Measurement Performance, </w:t>
      </w:r>
      <w:r w:rsidR="00FB273A" w:rsidRPr="00856536">
        <w:rPr>
          <w:rFonts w:cs="Arial"/>
        </w:rPr>
        <w:t xml:space="preserve">will need to be submitted to the </w:t>
      </w:r>
      <w:r w:rsidR="00C40BB3" w:rsidRPr="00856536">
        <w:rPr>
          <w:rFonts w:cs="Arial"/>
        </w:rPr>
        <w:t>CA</w:t>
      </w:r>
      <w:r w:rsidR="00FB273A" w:rsidRPr="00856536">
        <w:rPr>
          <w:rFonts w:cs="Arial"/>
        </w:rPr>
        <w:t xml:space="preserve">ISO </w:t>
      </w:r>
      <w:r w:rsidR="00A8009B" w:rsidRPr="00856536">
        <w:rPr>
          <w:rFonts w:cs="Arial"/>
        </w:rPr>
        <w:t xml:space="preserve">as generation </w:t>
      </w:r>
      <w:r w:rsidR="00FB273A" w:rsidRPr="00856536">
        <w:rPr>
          <w:rFonts w:cs="Arial"/>
        </w:rPr>
        <w:t>at the effective registration level for the PDR</w:t>
      </w:r>
      <w:r w:rsidR="00DE1F17" w:rsidRPr="00856536">
        <w:rPr>
          <w:rFonts w:cs="Arial"/>
        </w:rPr>
        <w:t xml:space="preserve"> or RDRR</w:t>
      </w:r>
      <w:r w:rsidR="00FB273A" w:rsidRPr="00856536">
        <w:rPr>
          <w:rFonts w:cs="Arial"/>
        </w:rPr>
        <w:t xml:space="preserve"> </w:t>
      </w:r>
      <w:r w:rsidR="00C40BB3" w:rsidRPr="00856536">
        <w:rPr>
          <w:rFonts w:cs="Arial"/>
        </w:rPr>
        <w:t>R</w:t>
      </w:r>
      <w:r w:rsidR="00FB273A" w:rsidRPr="00856536">
        <w:rPr>
          <w:rFonts w:cs="Arial"/>
        </w:rPr>
        <w:t>esource</w:t>
      </w:r>
      <w:r w:rsidR="00C40BB3" w:rsidRPr="00856536">
        <w:rPr>
          <w:rFonts w:cs="Arial"/>
        </w:rPr>
        <w:t xml:space="preserve"> ID</w:t>
      </w:r>
      <w:r w:rsidR="00FB273A" w:rsidRPr="00856536">
        <w:rPr>
          <w:rFonts w:cs="Arial"/>
        </w:rPr>
        <w:t>.</w:t>
      </w:r>
      <w:r w:rsidR="004D3EFD" w:rsidRPr="00856536">
        <w:rPr>
          <w:rFonts w:cs="Arial"/>
        </w:rPr>
        <w:t xml:space="preserve">  </w:t>
      </w:r>
    </w:p>
    <w:p w14:paraId="76FD1DC5" w14:textId="77777777" w:rsidR="00A8009B" w:rsidRPr="00856536" w:rsidRDefault="00A8009B" w:rsidP="00A8009B">
      <w:pPr>
        <w:pStyle w:val="Heading4"/>
        <w:rPr>
          <w:rFonts w:cs="Arial"/>
        </w:rPr>
      </w:pPr>
      <w:r w:rsidRPr="00856536">
        <w:rPr>
          <w:rFonts w:cs="Arial"/>
        </w:rPr>
        <w:t>Meter Data Submittal Timelines</w:t>
      </w:r>
    </w:p>
    <w:p w14:paraId="676BFFC8" w14:textId="5B7B3A04" w:rsidR="00564F25" w:rsidRPr="00856536" w:rsidRDefault="004D3EFD">
      <w:pPr>
        <w:autoSpaceDE w:val="0"/>
        <w:autoSpaceDN w:val="0"/>
        <w:adjustRightInd w:val="0"/>
        <w:spacing w:after="240" w:line="300" w:lineRule="auto"/>
        <w:jc w:val="left"/>
        <w:rPr>
          <w:rFonts w:cs="Arial"/>
          <w:szCs w:val="28"/>
        </w:rPr>
      </w:pPr>
      <w:r w:rsidRPr="00856536">
        <w:rPr>
          <w:rFonts w:cs="Arial"/>
          <w:szCs w:val="28"/>
        </w:rPr>
        <w:t xml:space="preserve">SQMD must be submitted for those trade dates which the </w:t>
      </w:r>
      <w:r w:rsidR="00DE1F17" w:rsidRPr="00856536">
        <w:rPr>
          <w:rFonts w:cs="Arial"/>
          <w:szCs w:val="28"/>
        </w:rPr>
        <w:t xml:space="preserve">resource </w:t>
      </w:r>
      <w:r w:rsidRPr="00856536">
        <w:rPr>
          <w:rFonts w:cs="Arial"/>
          <w:szCs w:val="28"/>
        </w:rPr>
        <w:t>has received</w:t>
      </w:r>
      <w:r w:rsidR="00D52AB6" w:rsidRPr="00856536">
        <w:rPr>
          <w:rFonts w:cs="Arial"/>
          <w:szCs w:val="28"/>
        </w:rPr>
        <w:t xml:space="preserve"> </w:t>
      </w:r>
      <w:r w:rsidR="003A11B3" w:rsidRPr="00856536">
        <w:rPr>
          <w:rFonts w:cs="Arial"/>
          <w:szCs w:val="28"/>
        </w:rPr>
        <w:t xml:space="preserve">an </w:t>
      </w:r>
      <w:r w:rsidR="00D52AB6" w:rsidRPr="00856536">
        <w:rPr>
          <w:rFonts w:cs="Arial"/>
          <w:szCs w:val="28"/>
        </w:rPr>
        <w:t>award for</w:t>
      </w:r>
      <w:r w:rsidRPr="00856536">
        <w:rPr>
          <w:rFonts w:cs="Arial"/>
          <w:szCs w:val="28"/>
        </w:rPr>
        <w:t xml:space="preserve"> </w:t>
      </w:r>
      <w:r w:rsidR="00F369EA" w:rsidRPr="00856536">
        <w:rPr>
          <w:rFonts w:cs="Arial"/>
          <w:szCs w:val="28"/>
        </w:rPr>
        <w:t xml:space="preserve">Spinning or </w:t>
      </w:r>
      <w:r w:rsidRPr="00856536">
        <w:rPr>
          <w:rFonts w:cs="Arial"/>
          <w:szCs w:val="28"/>
        </w:rPr>
        <w:t>Non-Spinning Reserve</w:t>
      </w:r>
      <w:r w:rsidR="00B5603A" w:rsidRPr="00856536">
        <w:rPr>
          <w:rFonts w:cs="Arial"/>
          <w:szCs w:val="28"/>
        </w:rPr>
        <w:t>s</w:t>
      </w:r>
      <w:r w:rsidRPr="00856536">
        <w:rPr>
          <w:rFonts w:cs="Arial"/>
          <w:szCs w:val="28"/>
        </w:rPr>
        <w:t>, Energy or ha</w:t>
      </w:r>
      <w:r w:rsidR="003A11B3" w:rsidRPr="00856536">
        <w:rPr>
          <w:rFonts w:cs="Arial"/>
          <w:szCs w:val="28"/>
        </w:rPr>
        <w:t>s</w:t>
      </w:r>
      <w:r w:rsidRPr="00856536">
        <w:rPr>
          <w:rFonts w:cs="Arial"/>
          <w:szCs w:val="28"/>
        </w:rPr>
        <w:t xml:space="preserve"> been dispatched in Real Time.</w:t>
      </w:r>
      <w:r w:rsidR="003A11B3" w:rsidRPr="00856536">
        <w:rPr>
          <w:rFonts w:cs="Arial"/>
          <w:szCs w:val="28"/>
        </w:rPr>
        <w:t xml:space="preserve">  </w:t>
      </w:r>
      <w:r w:rsidR="00D52AB6" w:rsidRPr="00856536">
        <w:rPr>
          <w:rFonts w:cs="Arial"/>
          <w:szCs w:val="28"/>
        </w:rPr>
        <w:t xml:space="preserve">Meter Data </w:t>
      </w:r>
      <w:r w:rsidR="00DE1F17" w:rsidRPr="00856536">
        <w:rPr>
          <w:rFonts w:cs="Arial"/>
          <w:szCs w:val="28"/>
        </w:rPr>
        <w:t xml:space="preserve">submittal </w:t>
      </w:r>
      <w:r w:rsidR="00D52AB6" w:rsidRPr="00856536">
        <w:rPr>
          <w:rFonts w:cs="Arial"/>
          <w:szCs w:val="28"/>
        </w:rPr>
        <w:t xml:space="preserve">timelines </w:t>
      </w:r>
      <w:r w:rsidR="003A11B3" w:rsidRPr="00856536">
        <w:rPr>
          <w:rFonts w:cs="Arial"/>
          <w:szCs w:val="28"/>
        </w:rPr>
        <w:t>must be followed pursuant to section 10.3.6 of the CAISO Tariff.  Submittal of</w:t>
      </w:r>
      <w:r w:rsidR="00D52AB6" w:rsidRPr="00856536">
        <w:rPr>
          <w:rFonts w:cs="Arial"/>
          <w:szCs w:val="28"/>
        </w:rPr>
        <w:t xml:space="preserve"> SQMD on a daily basis </w:t>
      </w:r>
      <w:r w:rsidR="00302C97" w:rsidRPr="00856536">
        <w:rPr>
          <w:rFonts w:cs="Arial"/>
          <w:szCs w:val="28"/>
        </w:rPr>
        <w:t xml:space="preserve">is the suggested best practice </w:t>
      </w:r>
      <w:r w:rsidR="00D52AB6" w:rsidRPr="00856536">
        <w:rPr>
          <w:rFonts w:cs="Arial"/>
          <w:szCs w:val="28"/>
        </w:rPr>
        <w:t>during those seasons in which the PDR</w:t>
      </w:r>
      <w:r w:rsidR="00DE1F17" w:rsidRPr="00856536">
        <w:rPr>
          <w:rFonts w:cs="Arial"/>
          <w:szCs w:val="28"/>
        </w:rPr>
        <w:t xml:space="preserve"> or RDRR</w:t>
      </w:r>
      <w:r w:rsidR="00D52AB6" w:rsidRPr="00856536">
        <w:rPr>
          <w:rFonts w:cs="Arial"/>
          <w:szCs w:val="28"/>
        </w:rPr>
        <w:t xml:space="preserve"> is actively bidding into the CAISO markets</w:t>
      </w:r>
      <w:r w:rsidR="003A11B3" w:rsidRPr="00856536">
        <w:rPr>
          <w:rFonts w:cs="Arial"/>
          <w:szCs w:val="28"/>
        </w:rPr>
        <w:t>,</w:t>
      </w:r>
      <w:r w:rsidR="00D52AB6" w:rsidRPr="00856536">
        <w:rPr>
          <w:rFonts w:cs="Arial"/>
          <w:szCs w:val="28"/>
        </w:rPr>
        <w:t xml:space="preserve"> to ensure that both Event Day and historical baseline Meter Data is available in the DRS for trade dates that bids are awarded</w:t>
      </w:r>
      <w:r w:rsidR="00945178" w:rsidRPr="00856536">
        <w:rPr>
          <w:rFonts w:cs="Arial"/>
          <w:szCs w:val="28"/>
        </w:rPr>
        <w:t>.</w:t>
      </w:r>
      <w:r w:rsidR="003A11B3" w:rsidRPr="00856536">
        <w:rPr>
          <w:rFonts w:cs="Arial"/>
          <w:szCs w:val="28"/>
        </w:rPr>
        <w:t xml:space="preserve">.  </w:t>
      </w:r>
    </w:p>
    <w:p w14:paraId="3540872E" w14:textId="77777777" w:rsidR="0092496C" w:rsidRPr="00856536" w:rsidRDefault="0092496C" w:rsidP="00281B75">
      <w:pPr>
        <w:spacing w:after="240" w:line="300" w:lineRule="auto"/>
        <w:rPr>
          <w:rFonts w:cs="Arial"/>
          <w:szCs w:val="28"/>
        </w:rPr>
      </w:pPr>
      <w:r w:rsidRPr="00856536">
        <w:rPr>
          <w:rFonts w:cs="Arial"/>
          <w:szCs w:val="28"/>
        </w:rPr>
        <w:t>The CAISO shall calculate, account for and settle all charges and payments for Initial Settlement Statement T+3B</w:t>
      </w:r>
      <w:r w:rsidR="00424D2A" w:rsidRPr="00856536">
        <w:rPr>
          <w:rFonts w:cs="Arial"/>
          <w:szCs w:val="28"/>
        </w:rPr>
        <w:t xml:space="preserve">, </w:t>
      </w:r>
      <w:r w:rsidR="00133710" w:rsidRPr="00856536">
        <w:rPr>
          <w:rFonts w:cs="Arial"/>
          <w:szCs w:val="28"/>
        </w:rPr>
        <w:t>using</w:t>
      </w:r>
      <w:r w:rsidRPr="00856536">
        <w:rPr>
          <w:rFonts w:cs="Arial"/>
          <w:szCs w:val="28"/>
        </w:rPr>
        <w:t xml:space="preserve"> CAISO estimates </w:t>
      </w:r>
      <w:r w:rsidR="00133710" w:rsidRPr="00856536">
        <w:rPr>
          <w:rFonts w:cs="Arial"/>
          <w:szCs w:val="28"/>
        </w:rPr>
        <w:t xml:space="preserve">for all load and generation </w:t>
      </w:r>
      <w:r w:rsidRPr="00856536">
        <w:rPr>
          <w:rFonts w:cs="Arial"/>
          <w:szCs w:val="28"/>
        </w:rPr>
        <w:t>including PDR</w:t>
      </w:r>
      <w:r w:rsidR="00C14245" w:rsidRPr="00856536">
        <w:rPr>
          <w:rFonts w:cs="Arial"/>
          <w:szCs w:val="28"/>
        </w:rPr>
        <w:t xml:space="preserve"> or RDRR</w:t>
      </w:r>
      <w:r w:rsidRPr="00856536">
        <w:rPr>
          <w:rFonts w:cs="Arial"/>
          <w:szCs w:val="28"/>
        </w:rPr>
        <w:t xml:space="preserve">.  Therefore, no meter data can be submitted for the Initial Settlement Statement T+3B calculation and Demand Response </w:t>
      </w:r>
      <w:r w:rsidR="008B2499" w:rsidRPr="00856536">
        <w:rPr>
          <w:rFonts w:cs="Arial"/>
          <w:szCs w:val="28"/>
        </w:rPr>
        <w:t xml:space="preserve">Energy </w:t>
      </w:r>
      <w:r w:rsidRPr="00856536">
        <w:rPr>
          <w:rFonts w:cs="Arial"/>
          <w:szCs w:val="28"/>
        </w:rPr>
        <w:t>Measurement for the PDR</w:t>
      </w:r>
      <w:r w:rsidR="00C14245" w:rsidRPr="00856536">
        <w:rPr>
          <w:rFonts w:cs="Arial"/>
          <w:szCs w:val="28"/>
        </w:rPr>
        <w:t xml:space="preserve"> or RDRR</w:t>
      </w:r>
      <w:r w:rsidRPr="00856536">
        <w:rPr>
          <w:rFonts w:cs="Arial"/>
          <w:szCs w:val="28"/>
        </w:rPr>
        <w:t xml:space="preserve"> will be based on</w:t>
      </w:r>
      <w:r w:rsidR="00812E67" w:rsidRPr="00856536">
        <w:rPr>
          <w:rFonts w:cs="Arial"/>
          <w:szCs w:val="28"/>
        </w:rPr>
        <w:t xml:space="preserve"> the</w:t>
      </w:r>
      <w:r w:rsidR="00133710" w:rsidRPr="00856536">
        <w:rPr>
          <w:rFonts w:cs="Arial"/>
          <w:szCs w:val="28"/>
        </w:rPr>
        <w:t>ir</w:t>
      </w:r>
      <w:r w:rsidR="00812E67" w:rsidRPr="00856536">
        <w:rPr>
          <w:rFonts w:cs="Arial"/>
          <w:szCs w:val="28"/>
        </w:rPr>
        <w:t xml:space="preserve"> Expected Energy and dispatch of that resource as calculated in the Real-Time Market and as modified by any applicable corrections to the Dispatch Operating Point for the resource</w:t>
      </w:r>
      <w:r w:rsidRPr="00856536">
        <w:rPr>
          <w:rFonts w:cs="Arial"/>
          <w:szCs w:val="28"/>
        </w:rPr>
        <w:t xml:space="preserve"> pursuant to CAISO Tariff Section 11.1.4.  </w:t>
      </w:r>
    </w:p>
    <w:p w14:paraId="078EBC4B" w14:textId="77777777" w:rsidR="00643738" w:rsidRPr="00856536" w:rsidRDefault="00643738" w:rsidP="00281B75">
      <w:pPr>
        <w:spacing w:after="240" w:line="300" w:lineRule="auto"/>
        <w:rPr>
          <w:rFonts w:cs="Arial"/>
          <w:szCs w:val="28"/>
        </w:rPr>
      </w:pPr>
      <w:r w:rsidRPr="00856536">
        <w:rPr>
          <w:rFonts w:cs="Arial"/>
          <w:szCs w:val="28"/>
        </w:rPr>
        <w:t xml:space="preserve">If there is no SQMD submitted into the DRS by </w:t>
      </w:r>
      <w:r w:rsidR="0092496C" w:rsidRPr="00856536">
        <w:rPr>
          <w:rFonts w:cs="Arial"/>
          <w:szCs w:val="28"/>
        </w:rPr>
        <w:t xml:space="preserve">the </w:t>
      </w:r>
      <w:r w:rsidRPr="00856536">
        <w:rPr>
          <w:rFonts w:cs="Arial"/>
          <w:szCs w:val="28"/>
        </w:rPr>
        <w:t>T+</w:t>
      </w:r>
      <w:r w:rsidR="00D84598" w:rsidRPr="00856536">
        <w:rPr>
          <w:rFonts w:cs="Arial"/>
          <w:szCs w:val="28"/>
        </w:rPr>
        <w:t xml:space="preserve">8B </w:t>
      </w:r>
      <w:r w:rsidR="008E12A4" w:rsidRPr="00856536">
        <w:rPr>
          <w:rFonts w:cs="Arial"/>
          <w:szCs w:val="28"/>
        </w:rPr>
        <w:t>M</w:t>
      </w:r>
      <w:r w:rsidRPr="00856536">
        <w:rPr>
          <w:rFonts w:cs="Arial"/>
          <w:szCs w:val="28"/>
        </w:rPr>
        <w:t xml:space="preserve">eter </w:t>
      </w:r>
      <w:r w:rsidR="008E12A4" w:rsidRPr="00856536">
        <w:rPr>
          <w:rFonts w:cs="Arial"/>
          <w:szCs w:val="28"/>
        </w:rPr>
        <w:t>D</w:t>
      </w:r>
      <w:r w:rsidRPr="00856536">
        <w:rPr>
          <w:rFonts w:cs="Arial"/>
          <w:szCs w:val="28"/>
        </w:rPr>
        <w:t>ata submittal deadline,</w:t>
      </w:r>
      <w:r w:rsidR="0092496C" w:rsidRPr="00856536">
        <w:rPr>
          <w:rFonts w:cs="Arial"/>
          <w:szCs w:val="28"/>
        </w:rPr>
        <w:t xml:space="preserve"> </w:t>
      </w:r>
      <w:r w:rsidRPr="00856536">
        <w:rPr>
          <w:rFonts w:cs="Arial"/>
          <w:szCs w:val="28"/>
        </w:rPr>
        <w:t xml:space="preserve">the CAISO will </w:t>
      </w:r>
      <w:r w:rsidR="0092496C" w:rsidRPr="00856536">
        <w:rPr>
          <w:rFonts w:cs="Arial"/>
          <w:szCs w:val="28"/>
        </w:rPr>
        <w:t>continue to use the PDR</w:t>
      </w:r>
      <w:r w:rsidR="00C14245" w:rsidRPr="00856536">
        <w:rPr>
          <w:rFonts w:cs="Arial"/>
          <w:szCs w:val="28"/>
        </w:rPr>
        <w:t xml:space="preserve"> or RDRR</w:t>
      </w:r>
      <w:r w:rsidR="0092496C" w:rsidRPr="00856536">
        <w:rPr>
          <w:rFonts w:cs="Arial"/>
          <w:szCs w:val="28"/>
        </w:rPr>
        <w:t xml:space="preserve"> CAISO meter data estimations </w:t>
      </w:r>
      <w:r w:rsidR="00B47446" w:rsidRPr="00856536">
        <w:rPr>
          <w:rFonts w:cs="Arial"/>
          <w:szCs w:val="28"/>
        </w:rPr>
        <w:t>for the Recalculation Settlement Statement T+12B calculation</w:t>
      </w:r>
      <w:r w:rsidR="0092496C" w:rsidRPr="00856536">
        <w:rPr>
          <w:rFonts w:cs="Arial"/>
          <w:szCs w:val="28"/>
        </w:rPr>
        <w:t xml:space="preserve">. </w:t>
      </w:r>
    </w:p>
    <w:p w14:paraId="09DA2ECA" w14:textId="7A284F29" w:rsidR="00624959" w:rsidRPr="00856536" w:rsidRDefault="00624959" w:rsidP="004B0FE4">
      <w:pPr>
        <w:spacing w:after="240" w:line="300" w:lineRule="auto"/>
        <w:rPr>
          <w:rFonts w:cs="Arial"/>
          <w:szCs w:val="28"/>
        </w:rPr>
      </w:pPr>
      <w:r w:rsidRPr="00856536">
        <w:rPr>
          <w:rFonts w:cs="Arial"/>
          <w:szCs w:val="28"/>
        </w:rPr>
        <w:t xml:space="preserve">If there is no SQMD submitted into the DRS by </w:t>
      </w:r>
      <w:r w:rsidR="00FE66E8" w:rsidRPr="00856536">
        <w:rPr>
          <w:rFonts w:cs="Arial"/>
          <w:szCs w:val="28"/>
        </w:rPr>
        <w:t>T+4</w:t>
      </w:r>
      <w:r w:rsidR="001B099C" w:rsidRPr="00856536">
        <w:rPr>
          <w:rFonts w:cs="Arial"/>
          <w:szCs w:val="28"/>
        </w:rPr>
        <w:t xml:space="preserve">8B </w:t>
      </w:r>
      <w:r w:rsidR="008E12A4" w:rsidRPr="00856536">
        <w:rPr>
          <w:rFonts w:cs="Arial"/>
          <w:szCs w:val="28"/>
        </w:rPr>
        <w:t>M</w:t>
      </w:r>
      <w:r w:rsidRPr="00856536">
        <w:rPr>
          <w:rFonts w:cs="Arial"/>
          <w:szCs w:val="28"/>
        </w:rPr>
        <w:t xml:space="preserve">eter </w:t>
      </w:r>
      <w:r w:rsidR="008E12A4" w:rsidRPr="00856536">
        <w:rPr>
          <w:rFonts w:cs="Arial"/>
          <w:szCs w:val="28"/>
        </w:rPr>
        <w:t>D</w:t>
      </w:r>
      <w:r w:rsidRPr="00856536">
        <w:rPr>
          <w:rFonts w:cs="Arial"/>
          <w:szCs w:val="28"/>
        </w:rPr>
        <w:t>ata submittal deadline</w:t>
      </w:r>
      <w:r w:rsidR="00E93DA6" w:rsidRPr="00856536">
        <w:rPr>
          <w:rFonts w:cs="Arial"/>
          <w:szCs w:val="28"/>
        </w:rPr>
        <w:t xml:space="preserve"> for the </w:t>
      </w:r>
      <w:r w:rsidR="00302C97" w:rsidRPr="00856536">
        <w:rPr>
          <w:rFonts w:cs="Arial"/>
          <w:szCs w:val="28"/>
        </w:rPr>
        <w:t>Recalculation Settlement Statement</w:t>
      </w:r>
      <w:r w:rsidRPr="00856536">
        <w:rPr>
          <w:rFonts w:cs="Arial"/>
          <w:szCs w:val="28"/>
        </w:rPr>
        <w:t>, the CAISO will</w:t>
      </w:r>
      <w:r w:rsidR="00A87095" w:rsidRPr="00856536">
        <w:rPr>
          <w:rFonts w:cs="Arial"/>
          <w:szCs w:val="28"/>
        </w:rPr>
        <w:t xml:space="preserve"> not</w:t>
      </w:r>
      <w:r w:rsidRPr="00856536">
        <w:rPr>
          <w:rFonts w:cs="Arial"/>
          <w:szCs w:val="28"/>
        </w:rPr>
        <w:t xml:space="preserve"> estimate </w:t>
      </w:r>
      <w:r w:rsidR="008E12A4" w:rsidRPr="00856536">
        <w:rPr>
          <w:rFonts w:cs="Arial"/>
          <w:szCs w:val="28"/>
        </w:rPr>
        <w:t>M</w:t>
      </w:r>
      <w:r w:rsidRPr="00856536">
        <w:rPr>
          <w:rFonts w:cs="Arial"/>
          <w:szCs w:val="28"/>
        </w:rPr>
        <w:t xml:space="preserve">eter </w:t>
      </w:r>
      <w:r w:rsidR="008E12A4" w:rsidRPr="00856536">
        <w:rPr>
          <w:rFonts w:cs="Arial"/>
          <w:szCs w:val="28"/>
        </w:rPr>
        <w:t>D</w:t>
      </w:r>
      <w:r w:rsidRPr="00856536">
        <w:rPr>
          <w:rFonts w:cs="Arial"/>
          <w:szCs w:val="28"/>
        </w:rPr>
        <w:t>ata for PDR</w:t>
      </w:r>
      <w:r w:rsidR="00302C97" w:rsidRPr="00856536">
        <w:rPr>
          <w:rFonts w:cs="Arial"/>
          <w:szCs w:val="28"/>
        </w:rPr>
        <w:t xml:space="preserve"> or RDRR</w:t>
      </w:r>
      <w:r w:rsidRPr="00856536">
        <w:rPr>
          <w:rFonts w:cs="Arial"/>
          <w:szCs w:val="28"/>
        </w:rPr>
        <w:t>; the CAISO will be unable to create a baseline</w:t>
      </w:r>
      <w:r w:rsidR="00A8009B" w:rsidRPr="00856536">
        <w:rPr>
          <w:rFonts w:cs="Arial"/>
          <w:szCs w:val="28"/>
        </w:rPr>
        <w:t xml:space="preserve"> or MGO quantity</w:t>
      </w:r>
      <w:r w:rsidRPr="00856536">
        <w:rPr>
          <w:rFonts w:cs="Arial"/>
          <w:szCs w:val="28"/>
        </w:rPr>
        <w:t xml:space="preserve">, nor will it calculate a </w:t>
      </w:r>
      <w:r w:rsidR="00315F40" w:rsidRPr="00856536">
        <w:rPr>
          <w:rFonts w:cs="Arial"/>
          <w:szCs w:val="28"/>
        </w:rPr>
        <w:t xml:space="preserve">Demand Response </w:t>
      </w:r>
      <w:r w:rsidR="008E12A4" w:rsidRPr="00856536">
        <w:rPr>
          <w:rFonts w:cs="Arial"/>
          <w:szCs w:val="28"/>
        </w:rPr>
        <w:t>E</w:t>
      </w:r>
      <w:r w:rsidRPr="00856536">
        <w:rPr>
          <w:rFonts w:cs="Arial"/>
          <w:szCs w:val="28"/>
        </w:rPr>
        <w:t xml:space="preserve">nergy </w:t>
      </w:r>
      <w:r w:rsidR="008E12A4" w:rsidRPr="00856536">
        <w:rPr>
          <w:rFonts w:cs="Arial"/>
          <w:szCs w:val="28"/>
        </w:rPr>
        <w:t>M</w:t>
      </w:r>
      <w:r w:rsidRPr="00856536">
        <w:rPr>
          <w:rFonts w:cs="Arial"/>
          <w:szCs w:val="28"/>
        </w:rPr>
        <w:t>easurement without available SC</w:t>
      </w:r>
      <w:r w:rsidR="00653CF5" w:rsidRPr="00856536">
        <w:rPr>
          <w:rFonts w:cs="Arial"/>
          <w:szCs w:val="28"/>
        </w:rPr>
        <w:t>-</w:t>
      </w:r>
      <w:r w:rsidRPr="00856536">
        <w:rPr>
          <w:rFonts w:cs="Arial"/>
          <w:szCs w:val="28"/>
        </w:rPr>
        <w:t xml:space="preserve">submitted SQMD, even if it was an </w:t>
      </w:r>
      <w:r w:rsidR="00945178" w:rsidRPr="00856536">
        <w:rPr>
          <w:rFonts w:cs="Arial"/>
          <w:szCs w:val="28"/>
        </w:rPr>
        <w:t>Event Day</w:t>
      </w:r>
      <w:r w:rsidRPr="00856536">
        <w:rPr>
          <w:rFonts w:cs="Arial"/>
          <w:szCs w:val="28"/>
        </w:rPr>
        <w:t xml:space="preserve">.  </w:t>
      </w:r>
      <w:r w:rsidR="00E93DA6" w:rsidRPr="00856536">
        <w:rPr>
          <w:rFonts w:cs="Arial"/>
          <w:szCs w:val="28"/>
        </w:rPr>
        <w:t>In addition, CAISO estimated Meter Dat</w:t>
      </w:r>
      <w:r w:rsidR="00A87095" w:rsidRPr="00856536">
        <w:rPr>
          <w:rFonts w:cs="Arial"/>
          <w:szCs w:val="28"/>
        </w:rPr>
        <w:t>a</w:t>
      </w:r>
      <w:r w:rsidR="00E93DA6" w:rsidRPr="00856536">
        <w:rPr>
          <w:rFonts w:cs="Arial"/>
          <w:szCs w:val="28"/>
        </w:rPr>
        <w:t xml:space="preserve"> will no longer be used in the subsequent </w:t>
      </w:r>
      <w:r w:rsidR="00302C97" w:rsidRPr="00856536">
        <w:rPr>
          <w:rFonts w:cs="Arial"/>
          <w:szCs w:val="28"/>
        </w:rPr>
        <w:t>Recalculation Settlement Statement</w:t>
      </w:r>
      <w:r w:rsidR="00E93DA6" w:rsidRPr="00856536">
        <w:rPr>
          <w:rFonts w:cs="Arial"/>
          <w:szCs w:val="28"/>
        </w:rPr>
        <w:t>.</w:t>
      </w:r>
    </w:p>
    <w:p w14:paraId="1241AEF0" w14:textId="77777777" w:rsidR="004D13DC" w:rsidRPr="00856536" w:rsidRDefault="004D13DC" w:rsidP="003A6C75">
      <w:pPr>
        <w:pStyle w:val="Heading4"/>
        <w:rPr>
          <w:rFonts w:cs="Arial"/>
        </w:rPr>
      </w:pPr>
      <w:r w:rsidRPr="00856536">
        <w:rPr>
          <w:rFonts w:cs="Arial"/>
        </w:rPr>
        <w:t xml:space="preserve">Format for Meter Data submissions </w:t>
      </w:r>
    </w:p>
    <w:p w14:paraId="7CE0DF76" w14:textId="77777777" w:rsidR="004D13DC" w:rsidRPr="00856536" w:rsidRDefault="00453F2D" w:rsidP="00CE2896">
      <w:pPr>
        <w:spacing w:after="240" w:line="300" w:lineRule="auto"/>
        <w:rPr>
          <w:rFonts w:cs="Arial"/>
          <w:szCs w:val="28"/>
        </w:rPr>
      </w:pPr>
      <w:r w:rsidRPr="00856536">
        <w:rPr>
          <w:rFonts w:cs="Arial"/>
          <w:szCs w:val="28"/>
        </w:rPr>
        <w:t xml:space="preserve">Settlement Quality Meter Data </w:t>
      </w:r>
      <w:r w:rsidR="004D13DC" w:rsidRPr="00856536">
        <w:rPr>
          <w:rFonts w:cs="Arial"/>
          <w:szCs w:val="28"/>
        </w:rPr>
        <w:t>submittal requires the following</w:t>
      </w:r>
    </w:p>
    <w:p w14:paraId="59E9AD7F" w14:textId="77777777" w:rsidR="00315F40" w:rsidRPr="00856536" w:rsidRDefault="00315F40" w:rsidP="00BE30C0">
      <w:pPr>
        <w:numPr>
          <w:ilvl w:val="0"/>
          <w:numId w:val="52"/>
        </w:numPr>
        <w:spacing w:after="240" w:line="300" w:lineRule="auto"/>
        <w:jc w:val="left"/>
        <w:rPr>
          <w:rFonts w:cs="Arial"/>
          <w:szCs w:val="28"/>
        </w:rPr>
      </w:pPr>
      <w:r w:rsidRPr="00856536">
        <w:rPr>
          <w:rFonts w:cs="Arial"/>
          <w:szCs w:val="28"/>
        </w:rPr>
        <w:t>Meter Data submittal for PDR</w:t>
      </w:r>
      <w:r w:rsidR="00302C97" w:rsidRPr="00856536">
        <w:rPr>
          <w:rFonts w:cs="Arial"/>
          <w:szCs w:val="28"/>
        </w:rPr>
        <w:t xml:space="preserve"> or RDRR</w:t>
      </w:r>
      <w:r w:rsidRPr="00856536">
        <w:rPr>
          <w:rFonts w:cs="Arial"/>
          <w:szCs w:val="28"/>
        </w:rPr>
        <w:t xml:space="preserve"> registrations selecting the CAISO </w:t>
      </w:r>
      <w:r w:rsidRPr="00856536">
        <w:rPr>
          <w:rFonts w:cs="Arial"/>
          <w:szCs w:val="24"/>
        </w:rPr>
        <w:t xml:space="preserve">10 in 10 </w:t>
      </w:r>
      <w:r w:rsidR="00831C3A" w:rsidRPr="00856536">
        <w:rPr>
          <w:rFonts w:cs="Arial"/>
          <w:szCs w:val="24"/>
        </w:rPr>
        <w:t>non</w:t>
      </w:r>
      <w:r w:rsidR="00C80D01" w:rsidRPr="00856536">
        <w:rPr>
          <w:rFonts w:cs="Arial"/>
          <w:szCs w:val="24"/>
        </w:rPr>
        <w:t>-</w:t>
      </w:r>
      <w:r w:rsidR="00831C3A" w:rsidRPr="00856536">
        <w:rPr>
          <w:rFonts w:cs="Arial"/>
          <w:szCs w:val="24"/>
        </w:rPr>
        <w:t>event</w:t>
      </w:r>
      <w:r w:rsidRPr="00856536">
        <w:rPr>
          <w:rFonts w:cs="Arial"/>
          <w:szCs w:val="24"/>
        </w:rPr>
        <w:t xml:space="preserve"> day selection baseline methodology</w:t>
      </w:r>
      <w:r w:rsidR="00945178" w:rsidRPr="00856536">
        <w:rPr>
          <w:rFonts w:cs="Arial"/>
          <w:szCs w:val="24"/>
        </w:rPr>
        <w:t>, Customer Load Baseline Methodology,</w:t>
      </w:r>
      <w:r w:rsidRPr="00856536">
        <w:rPr>
          <w:rFonts w:cs="Arial"/>
          <w:szCs w:val="24"/>
        </w:rPr>
        <w:t xml:space="preserve"> must be as Load.</w:t>
      </w:r>
    </w:p>
    <w:p w14:paraId="74B1D63F" w14:textId="77777777" w:rsidR="00B5288C" w:rsidRPr="00856536" w:rsidRDefault="00B5288C" w:rsidP="00B5288C">
      <w:pPr>
        <w:numPr>
          <w:ilvl w:val="0"/>
          <w:numId w:val="52"/>
        </w:numPr>
        <w:spacing w:after="240" w:line="300" w:lineRule="auto"/>
        <w:jc w:val="left"/>
        <w:rPr>
          <w:rFonts w:cs="Arial"/>
          <w:szCs w:val="28"/>
        </w:rPr>
      </w:pPr>
      <w:r w:rsidRPr="00856536">
        <w:rPr>
          <w:rFonts w:cs="Arial"/>
          <w:szCs w:val="28"/>
        </w:rPr>
        <w:t xml:space="preserve">Meter Data submittal for PDR or RDRR registrations using the CAISO approved statistical sampling methodology </w:t>
      </w:r>
      <w:r w:rsidRPr="00856536">
        <w:rPr>
          <w:rFonts w:cs="Arial"/>
          <w:szCs w:val="24"/>
        </w:rPr>
        <w:t>must be as Load.</w:t>
      </w:r>
    </w:p>
    <w:p w14:paraId="65752B6A" w14:textId="77777777" w:rsidR="00945178" w:rsidRPr="00856536" w:rsidRDefault="00945178" w:rsidP="00BE30C0">
      <w:pPr>
        <w:numPr>
          <w:ilvl w:val="0"/>
          <w:numId w:val="52"/>
        </w:numPr>
        <w:spacing w:after="240" w:line="300" w:lineRule="auto"/>
        <w:jc w:val="left"/>
        <w:rPr>
          <w:rFonts w:cs="Arial"/>
          <w:szCs w:val="28"/>
        </w:rPr>
      </w:pPr>
      <w:r w:rsidRPr="00856536">
        <w:rPr>
          <w:rFonts w:cs="Arial"/>
          <w:szCs w:val="24"/>
        </w:rPr>
        <w:t xml:space="preserve">Meter Data submittal for PDR or RDRR registrations selecting the Meter Generator Output Methodology or combined </w:t>
      </w:r>
      <w:r w:rsidRPr="00856536">
        <w:rPr>
          <w:rFonts w:cs="Arial"/>
          <w:szCs w:val="28"/>
        </w:rPr>
        <w:t>Customer Load Baseline and Metering Generator Output Methodologies</w:t>
      </w:r>
      <w:r w:rsidRPr="00856536">
        <w:rPr>
          <w:rFonts w:cs="Arial"/>
          <w:szCs w:val="24"/>
        </w:rPr>
        <w:t xml:space="preserve"> </w:t>
      </w:r>
      <w:r w:rsidR="00B6599D" w:rsidRPr="00856536">
        <w:rPr>
          <w:rFonts w:cs="Arial"/>
          <w:szCs w:val="24"/>
        </w:rPr>
        <w:t>must be as Generation.</w:t>
      </w:r>
    </w:p>
    <w:p w14:paraId="5B0F7D83" w14:textId="77777777" w:rsidR="00E415BA" w:rsidRPr="00856536" w:rsidRDefault="00E415BA" w:rsidP="009D3033">
      <w:pPr>
        <w:numPr>
          <w:ilvl w:val="1"/>
          <w:numId w:val="52"/>
        </w:numPr>
        <w:spacing w:after="240" w:line="300" w:lineRule="auto"/>
        <w:jc w:val="left"/>
        <w:rPr>
          <w:rFonts w:cs="Arial"/>
          <w:szCs w:val="28"/>
        </w:rPr>
      </w:pPr>
      <w:r w:rsidRPr="00856536">
        <w:rPr>
          <w:rFonts w:cs="Arial"/>
          <w:szCs w:val="24"/>
        </w:rPr>
        <w:t>Revenue metering of behind-the-met</w:t>
      </w:r>
      <w:r w:rsidR="00D62278" w:rsidRPr="00856536">
        <w:rPr>
          <w:rFonts w:cs="Arial"/>
          <w:szCs w:val="24"/>
        </w:rPr>
        <w:t>er generation offsetting Demand, used to develop load or generation SQMD submitted to the CAISO</w:t>
      </w:r>
      <w:r w:rsidR="005A70E1" w:rsidRPr="00856536">
        <w:rPr>
          <w:rFonts w:cs="Arial"/>
          <w:szCs w:val="24"/>
        </w:rPr>
        <w:t xml:space="preserve"> for PDR or RDRR market participation</w:t>
      </w:r>
      <w:r w:rsidR="00D62278" w:rsidRPr="00856536">
        <w:rPr>
          <w:rFonts w:cs="Arial"/>
          <w:szCs w:val="24"/>
        </w:rPr>
        <w:t xml:space="preserve">, </w:t>
      </w:r>
      <w:r w:rsidRPr="00856536">
        <w:rPr>
          <w:rFonts w:cs="Arial"/>
          <w:szCs w:val="24"/>
        </w:rPr>
        <w:t xml:space="preserve">must </w:t>
      </w:r>
      <w:r w:rsidR="003B2648" w:rsidRPr="00856536">
        <w:rPr>
          <w:rFonts w:cs="Arial"/>
          <w:szCs w:val="24"/>
        </w:rPr>
        <w:t>meet all local regulatory authority (LRA) standards.  If no LRA or</w:t>
      </w:r>
      <w:r w:rsidR="004B7A58" w:rsidRPr="00856536">
        <w:rPr>
          <w:rFonts w:cs="Arial"/>
          <w:szCs w:val="24"/>
        </w:rPr>
        <w:t xml:space="preserve"> no</w:t>
      </w:r>
      <w:r w:rsidR="003B2648" w:rsidRPr="00856536">
        <w:rPr>
          <w:rFonts w:cs="Arial"/>
          <w:szCs w:val="24"/>
        </w:rPr>
        <w:t xml:space="preserve"> LRA standards exist, </w:t>
      </w:r>
      <w:r w:rsidR="00D62278" w:rsidRPr="00856536">
        <w:rPr>
          <w:rFonts w:cs="Arial"/>
          <w:szCs w:val="24"/>
        </w:rPr>
        <w:t>it</w:t>
      </w:r>
      <w:r w:rsidR="003B2648" w:rsidRPr="00856536">
        <w:rPr>
          <w:rFonts w:cs="Arial"/>
          <w:szCs w:val="24"/>
        </w:rPr>
        <w:t xml:space="preserve"> must meet the technical metering specifications for DER devices in Attachment G and </w:t>
      </w:r>
      <w:r w:rsidR="00D62278" w:rsidRPr="00856536">
        <w:rPr>
          <w:rFonts w:cs="Arial"/>
          <w:szCs w:val="24"/>
        </w:rPr>
        <w:t xml:space="preserve">utilize Validation Estimation and Editing (VEE) guidelines in </w:t>
      </w:r>
      <w:r w:rsidR="004B7A58" w:rsidRPr="00856536">
        <w:rPr>
          <w:rFonts w:cs="Arial"/>
          <w:szCs w:val="24"/>
        </w:rPr>
        <w:t>Attachment H</w:t>
      </w:r>
      <w:r w:rsidR="005A70E1" w:rsidRPr="00856536">
        <w:rPr>
          <w:rFonts w:cs="Arial"/>
          <w:szCs w:val="24"/>
        </w:rPr>
        <w:t>.</w:t>
      </w:r>
      <w:r w:rsidR="00D62278" w:rsidRPr="00856536">
        <w:rPr>
          <w:rFonts w:cs="Arial"/>
          <w:szCs w:val="24"/>
        </w:rPr>
        <w:t xml:space="preserve"> </w:t>
      </w:r>
    </w:p>
    <w:p w14:paraId="7C4EFC07" w14:textId="208559EB" w:rsidR="005A70E1" w:rsidRPr="00856536" w:rsidRDefault="00315F40" w:rsidP="005A70E1">
      <w:pPr>
        <w:numPr>
          <w:ilvl w:val="0"/>
          <w:numId w:val="52"/>
        </w:numPr>
        <w:spacing w:after="240" w:line="300" w:lineRule="auto"/>
        <w:jc w:val="left"/>
        <w:rPr>
          <w:rFonts w:cs="Arial"/>
          <w:szCs w:val="28"/>
        </w:rPr>
      </w:pPr>
      <w:r w:rsidRPr="00856536">
        <w:rPr>
          <w:rFonts w:cs="Arial"/>
          <w:szCs w:val="24"/>
        </w:rPr>
        <w:t>Meter Data submittal for PDR</w:t>
      </w:r>
      <w:r w:rsidR="00302C97" w:rsidRPr="00856536">
        <w:rPr>
          <w:rFonts w:cs="Arial"/>
          <w:szCs w:val="24"/>
        </w:rPr>
        <w:t xml:space="preserve"> or RDRR</w:t>
      </w:r>
      <w:r w:rsidRPr="00856536">
        <w:rPr>
          <w:rFonts w:cs="Arial"/>
          <w:szCs w:val="24"/>
        </w:rPr>
        <w:t xml:space="preserve"> registrations </w:t>
      </w:r>
      <w:r w:rsidR="00AC55B9" w:rsidRPr="00856536">
        <w:rPr>
          <w:rFonts w:cs="Arial"/>
          <w:szCs w:val="24"/>
        </w:rPr>
        <w:t>that have obtained CAISO approval for use of an</w:t>
      </w:r>
      <w:r w:rsidRPr="00856536">
        <w:rPr>
          <w:rFonts w:cs="Arial"/>
          <w:szCs w:val="24"/>
        </w:rPr>
        <w:t xml:space="preserve"> </w:t>
      </w:r>
      <w:r w:rsidR="00AC55B9" w:rsidRPr="00856536">
        <w:rPr>
          <w:rFonts w:cs="Arial"/>
          <w:szCs w:val="24"/>
        </w:rPr>
        <w:t xml:space="preserve">Hourly Generation Alternative Baseline for Demand Response Energy Measurement </w:t>
      </w:r>
      <w:r w:rsidRPr="00856536">
        <w:rPr>
          <w:rFonts w:cs="Arial"/>
          <w:szCs w:val="24"/>
        </w:rPr>
        <w:t>must be as Generation</w:t>
      </w:r>
      <w:r w:rsidR="005A70E1" w:rsidRPr="00856536">
        <w:rPr>
          <w:rFonts w:cs="Arial"/>
          <w:szCs w:val="24"/>
        </w:rPr>
        <w:t>.</w:t>
      </w:r>
    </w:p>
    <w:p w14:paraId="7D2798E4" w14:textId="77777777" w:rsidR="004D13DC" w:rsidRPr="00856536" w:rsidRDefault="004D13DC" w:rsidP="005A70E1">
      <w:pPr>
        <w:numPr>
          <w:ilvl w:val="0"/>
          <w:numId w:val="52"/>
        </w:numPr>
        <w:spacing w:after="240" w:line="300" w:lineRule="auto"/>
        <w:jc w:val="left"/>
        <w:rPr>
          <w:rFonts w:cs="Arial"/>
          <w:szCs w:val="28"/>
        </w:rPr>
      </w:pPr>
      <w:r w:rsidRPr="00856536">
        <w:rPr>
          <w:rFonts w:cs="Arial"/>
          <w:szCs w:val="28"/>
        </w:rPr>
        <w:t>Hourly intervals for twenty-four hours for Day</w:t>
      </w:r>
      <w:r w:rsidR="008E12A4" w:rsidRPr="00856536">
        <w:rPr>
          <w:rFonts w:cs="Arial"/>
          <w:szCs w:val="28"/>
        </w:rPr>
        <w:t>-</w:t>
      </w:r>
      <w:r w:rsidRPr="00856536">
        <w:rPr>
          <w:rFonts w:cs="Arial"/>
          <w:szCs w:val="28"/>
        </w:rPr>
        <w:t>Ahead</w:t>
      </w:r>
      <w:r w:rsidR="00F621A2" w:rsidRPr="00856536">
        <w:rPr>
          <w:rFonts w:cs="Arial"/>
          <w:szCs w:val="28"/>
        </w:rPr>
        <w:t>-</w:t>
      </w:r>
      <w:r w:rsidRPr="00856536">
        <w:rPr>
          <w:rFonts w:cs="Arial"/>
          <w:szCs w:val="28"/>
        </w:rPr>
        <w:t>only PDR</w:t>
      </w:r>
      <w:r w:rsidR="00302C97" w:rsidRPr="00856536">
        <w:rPr>
          <w:rFonts w:cs="Arial"/>
          <w:szCs w:val="28"/>
        </w:rPr>
        <w:t xml:space="preserve"> or RDRR</w:t>
      </w:r>
      <w:r w:rsidRPr="00856536">
        <w:rPr>
          <w:rFonts w:cs="Arial"/>
          <w:szCs w:val="28"/>
        </w:rPr>
        <w:t>.</w:t>
      </w:r>
    </w:p>
    <w:p w14:paraId="732168DF" w14:textId="77777777" w:rsidR="004D13DC" w:rsidRPr="00856536" w:rsidRDefault="004D13DC" w:rsidP="00BE30C0">
      <w:pPr>
        <w:numPr>
          <w:ilvl w:val="0"/>
          <w:numId w:val="52"/>
        </w:numPr>
        <w:spacing w:after="240" w:line="300" w:lineRule="auto"/>
        <w:jc w:val="left"/>
        <w:rPr>
          <w:rFonts w:cs="Arial"/>
          <w:szCs w:val="28"/>
        </w:rPr>
      </w:pPr>
      <w:r w:rsidRPr="00856536">
        <w:rPr>
          <w:rFonts w:cs="Arial"/>
          <w:szCs w:val="28"/>
        </w:rPr>
        <w:t>Five (5) minute interval</w:t>
      </w:r>
      <w:r w:rsidR="00F621A2" w:rsidRPr="00856536">
        <w:rPr>
          <w:rFonts w:cs="Arial"/>
          <w:szCs w:val="28"/>
        </w:rPr>
        <w:t>s</w:t>
      </w:r>
      <w:r w:rsidRPr="00856536">
        <w:rPr>
          <w:rFonts w:cs="Arial"/>
          <w:szCs w:val="28"/>
        </w:rPr>
        <w:t xml:space="preserve"> for twenty-four hours if </w:t>
      </w:r>
      <w:r w:rsidR="00F621A2" w:rsidRPr="00856536">
        <w:rPr>
          <w:rFonts w:cs="Arial"/>
          <w:szCs w:val="28"/>
        </w:rPr>
        <w:t xml:space="preserve">the </w:t>
      </w:r>
      <w:r w:rsidRPr="00856536">
        <w:rPr>
          <w:rFonts w:cs="Arial"/>
          <w:szCs w:val="28"/>
        </w:rPr>
        <w:t>resource is participating in Ancillary Services (AS) or Real</w:t>
      </w:r>
      <w:r w:rsidR="008E12A4" w:rsidRPr="00856536">
        <w:rPr>
          <w:rFonts w:cs="Arial"/>
          <w:szCs w:val="28"/>
        </w:rPr>
        <w:t>-</w:t>
      </w:r>
      <w:r w:rsidRPr="00856536">
        <w:rPr>
          <w:rFonts w:cs="Arial"/>
          <w:szCs w:val="28"/>
        </w:rPr>
        <w:t xml:space="preserve">Time Markets. </w:t>
      </w:r>
    </w:p>
    <w:p w14:paraId="63C13190" w14:textId="36D761B7" w:rsidR="004D13DC" w:rsidRPr="00856536" w:rsidRDefault="004D13DC" w:rsidP="00BE30C0">
      <w:pPr>
        <w:numPr>
          <w:ilvl w:val="0"/>
          <w:numId w:val="52"/>
        </w:numPr>
        <w:spacing w:after="240" w:line="300" w:lineRule="auto"/>
        <w:jc w:val="left"/>
        <w:rPr>
          <w:rFonts w:cs="Arial"/>
          <w:szCs w:val="28"/>
        </w:rPr>
      </w:pPr>
      <w:r w:rsidRPr="00856536">
        <w:rPr>
          <w:rFonts w:cs="Arial"/>
          <w:szCs w:val="28"/>
        </w:rPr>
        <w:t xml:space="preserve">Meter </w:t>
      </w:r>
      <w:r w:rsidR="008E12A4" w:rsidRPr="00856536">
        <w:rPr>
          <w:rFonts w:cs="Arial"/>
          <w:szCs w:val="28"/>
        </w:rPr>
        <w:t>D</w:t>
      </w:r>
      <w:r w:rsidRPr="00856536">
        <w:rPr>
          <w:rFonts w:cs="Arial"/>
          <w:szCs w:val="28"/>
        </w:rPr>
        <w:t>ata submittals must include all twenty-four hours for any given trade date.  Partial</w:t>
      </w:r>
      <w:r w:rsidR="00F621A2" w:rsidRPr="00856536">
        <w:rPr>
          <w:rFonts w:cs="Arial"/>
          <w:szCs w:val="28"/>
        </w:rPr>
        <w:t xml:space="preserve"> data</w:t>
      </w:r>
      <w:r w:rsidRPr="00856536">
        <w:rPr>
          <w:rFonts w:cs="Arial"/>
          <w:szCs w:val="28"/>
        </w:rPr>
        <w:t>, incomplete</w:t>
      </w:r>
      <w:r w:rsidR="00F621A2" w:rsidRPr="00856536">
        <w:rPr>
          <w:rFonts w:cs="Arial"/>
          <w:szCs w:val="28"/>
        </w:rPr>
        <w:t xml:space="preserve"> data</w:t>
      </w:r>
      <w:r w:rsidRPr="00856536">
        <w:rPr>
          <w:rFonts w:cs="Arial"/>
          <w:szCs w:val="28"/>
        </w:rPr>
        <w:t xml:space="preserve">, or gaps in data will result in the inability of the DRS to calculate a baseline or </w:t>
      </w:r>
      <w:r w:rsidR="00315F40" w:rsidRPr="00856536">
        <w:rPr>
          <w:rFonts w:cs="Arial"/>
          <w:szCs w:val="28"/>
        </w:rPr>
        <w:t xml:space="preserve">Demand Response </w:t>
      </w:r>
      <w:r w:rsidRPr="00856536">
        <w:rPr>
          <w:rFonts w:cs="Arial"/>
          <w:szCs w:val="28"/>
        </w:rPr>
        <w:t>Energy Measurement.</w:t>
      </w:r>
    </w:p>
    <w:p w14:paraId="05975994" w14:textId="77777777" w:rsidR="004D13DC" w:rsidRPr="00856536" w:rsidRDefault="004D13DC" w:rsidP="00BE30C0">
      <w:pPr>
        <w:numPr>
          <w:ilvl w:val="0"/>
          <w:numId w:val="52"/>
        </w:numPr>
        <w:spacing w:after="240" w:line="300" w:lineRule="auto"/>
        <w:jc w:val="left"/>
        <w:rPr>
          <w:rFonts w:cs="Arial"/>
          <w:szCs w:val="28"/>
          <w:u w:val="single"/>
        </w:rPr>
      </w:pPr>
      <w:r w:rsidRPr="00856536">
        <w:rPr>
          <w:rFonts w:cs="Arial"/>
          <w:szCs w:val="28"/>
        </w:rPr>
        <w:t>Five minute Meter Data can be created by parsing 15-minute recorded Meter Data into three equal 5-minute intervals.</w:t>
      </w:r>
    </w:p>
    <w:p w14:paraId="1A542456" w14:textId="77777777" w:rsidR="004D13DC" w:rsidRPr="00856536" w:rsidRDefault="004D13DC" w:rsidP="00BE30C0">
      <w:pPr>
        <w:numPr>
          <w:ilvl w:val="0"/>
          <w:numId w:val="52"/>
        </w:numPr>
        <w:spacing w:after="240" w:line="300" w:lineRule="auto"/>
        <w:jc w:val="left"/>
        <w:rPr>
          <w:rFonts w:cs="Arial"/>
          <w:szCs w:val="28"/>
        </w:rPr>
      </w:pPr>
      <w:r w:rsidRPr="00856536">
        <w:rPr>
          <w:rFonts w:cs="Arial"/>
          <w:szCs w:val="28"/>
        </w:rPr>
        <w:t>All data must be submitted in XML Format</w:t>
      </w:r>
    </w:p>
    <w:p w14:paraId="2902B91B" w14:textId="77777777" w:rsidR="004D13DC" w:rsidRPr="00856536" w:rsidRDefault="004D13DC" w:rsidP="00CE2896">
      <w:pPr>
        <w:pStyle w:val="Default"/>
        <w:spacing w:after="240" w:line="300" w:lineRule="auto"/>
        <w:rPr>
          <w:sz w:val="22"/>
          <w:szCs w:val="22"/>
        </w:rPr>
      </w:pPr>
      <w:r w:rsidRPr="00856536">
        <w:rPr>
          <w:sz w:val="22"/>
          <w:szCs w:val="22"/>
        </w:rPr>
        <w:t>The XML format details are listed on “Technical Interface Specification for DRS Exchange Services” located on www.caiso.com.</w:t>
      </w:r>
    </w:p>
    <w:p w14:paraId="68840DAF" w14:textId="77777777" w:rsidR="008B2499" w:rsidRPr="00856536" w:rsidRDefault="004D13DC" w:rsidP="00CE2896">
      <w:pPr>
        <w:pStyle w:val="Default"/>
        <w:spacing w:after="240" w:line="300" w:lineRule="auto"/>
        <w:rPr>
          <w:szCs w:val="22"/>
        </w:rPr>
      </w:pPr>
      <w:r w:rsidRPr="00856536">
        <w:rPr>
          <w:szCs w:val="22"/>
        </w:rPr>
        <w:t>Listed below is a table of the XML file schema for submitting the load</w:t>
      </w:r>
      <w:r w:rsidR="00167AE5" w:rsidRPr="00856536">
        <w:rPr>
          <w:szCs w:val="22"/>
        </w:rPr>
        <w:t xml:space="preserve"> and generation </w:t>
      </w:r>
      <w:r w:rsidRPr="00856536">
        <w:rPr>
          <w:szCs w:val="22"/>
        </w:rPr>
        <w:t>information to the DRS with additional file submission requirements.</w:t>
      </w:r>
      <w:r w:rsidR="0076589F" w:rsidRPr="00856536" w:rsidDel="0076589F">
        <w:rPr>
          <w:szCs w:val="22"/>
        </w:rPr>
        <w:t xml:space="preserve"> </w:t>
      </w:r>
    </w:p>
    <w:p w14:paraId="2D0DDA5A" w14:textId="0FA21BF0" w:rsidR="000638FF" w:rsidRPr="00856536" w:rsidRDefault="00130F3E" w:rsidP="00CE2896">
      <w:pPr>
        <w:pStyle w:val="Default"/>
        <w:spacing w:after="240" w:line="300" w:lineRule="auto"/>
        <w:rPr>
          <w:szCs w:val="28"/>
          <w:u w:val="single"/>
        </w:rPr>
      </w:pPr>
      <w:r w:rsidRPr="00856536">
        <w:rPr>
          <w:noProof/>
          <w:szCs w:val="28"/>
          <w:u w:val="single"/>
        </w:rPr>
        <w:drawing>
          <wp:inline distT="0" distB="0" distL="0" distR="0" wp14:anchorId="687F329B" wp14:editId="72C5487C">
            <wp:extent cx="5934075" cy="4143375"/>
            <wp:effectExtent l="0" t="0" r="9525" b="9525"/>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4143375"/>
                    </a:xfrm>
                    <a:prstGeom prst="rect">
                      <a:avLst/>
                    </a:prstGeom>
                    <a:noFill/>
                    <a:ln>
                      <a:noFill/>
                    </a:ln>
                  </pic:spPr>
                </pic:pic>
              </a:graphicData>
            </a:graphic>
          </wp:inline>
        </w:drawing>
      </w:r>
    </w:p>
    <w:p w14:paraId="077E7821" w14:textId="72E74E1A" w:rsidR="000638FF" w:rsidRPr="00856536" w:rsidRDefault="000638FF" w:rsidP="00FB273A">
      <w:pPr>
        <w:rPr>
          <w:rFonts w:cs="Arial"/>
          <w:b/>
          <w:sz w:val="30"/>
          <w:szCs w:val="28"/>
        </w:rPr>
      </w:pPr>
    </w:p>
    <w:p w14:paraId="19D33DC4" w14:textId="30C33AC2" w:rsidR="00AD1F0C" w:rsidRPr="00856536" w:rsidRDefault="0048797A" w:rsidP="00AD1F0C">
      <w:pPr>
        <w:pStyle w:val="Heading2"/>
        <w:numPr>
          <w:ilvl w:val="1"/>
          <w:numId w:val="34"/>
        </w:numPr>
        <w:spacing w:line="300" w:lineRule="auto"/>
        <w:jc w:val="left"/>
        <w:rPr>
          <w:rFonts w:cs="Arial"/>
          <w:szCs w:val="30"/>
        </w:rPr>
      </w:pPr>
      <w:r w:rsidRPr="00856536">
        <w:rPr>
          <w:rFonts w:cs="Arial"/>
          <w:szCs w:val="28"/>
        </w:rPr>
        <w:br w:type="page"/>
      </w:r>
      <w:bookmarkStart w:id="247" w:name="_Toc464552302"/>
      <w:bookmarkStart w:id="248" w:name="_Toc473095295"/>
      <w:r w:rsidR="000A73AA" w:rsidRPr="00856536">
        <w:rPr>
          <w:rFonts w:cs="Arial"/>
          <w:szCs w:val="30"/>
        </w:rPr>
        <w:t xml:space="preserve">Using the Demand Response System </w:t>
      </w:r>
      <w:r w:rsidR="00AD1F0C" w:rsidRPr="00856536">
        <w:rPr>
          <w:rFonts w:cs="Arial"/>
          <w:szCs w:val="30"/>
        </w:rPr>
        <w:t xml:space="preserve">to view Events and </w:t>
      </w:r>
      <w:r w:rsidR="000A73AA" w:rsidRPr="00856536">
        <w:rPr>
          <w:rFonts w:cs="Arial"/>
          <w:szCs w:val="30"/>
        </w:rPr>
        <w:t>Performance Evaluation Methodology Calculation</w:t>
      </w:r>
      <w:r w:rsidR="00AD1F0C" w:rsidRPr="00856536">
        <w:rPr>
          <w:rFonts w:cs="Arial"/>
          <w:szCs w:val="30"/>
        </w:rPr>
        <w:t xml:space="preserve"> results</w:t>
      </w:r>
      <w:bookmarkEnd w:id="247"/>
      <w:bookmarkEnd w:id="248"/>
    </w:p>
    <w:p w14:paraId="57F54F62" w14:textId="01E711C5" w:rsidR="005A70E1" w:rsidRPr="00856536" w:rsidRDefault="004E01FE" w:rsidP="00AD1F0C">
      <w:pPr>
        <w:pStyle w:val="Heading3"/>
        <w:spacing w:line="300" w:lineRule="auto"/>
        <w:jc w:val="left"/>
        <w:rPr>
          <w:rFonts w:cs="Arial"/>
          <w:szCs w:val="26"/>
        </w:rPr>
      </w:pPr>
      <w:bookmarkStart w:id="249" w:name="_Toc464552303"/>
      <w:bookmarkStart w:id="250" w:name="_Toc473095296"/>
      <w:r w:rsidRPr="00856536">
        <w:rPr>
          <w:rFonts w:cs="Arial"/>
        </w:rPr>
        <w:t>Events</w:t>
      </w:r>
      <w:bookmarkEnd w:id="249"/>
      <w:bookmarkEnd w:id="250"/>
    </w:p>
    <w:p w14:paraId="78F351DE" w14:textId="77777777" w:rsidR="005A70E1" w:rsidRPr="00856536" w:rsidRDefault="005A70E1" w:rsidP="00EE4F18">
      <w:pPr>
        <w:spacing w:line="300" w:lineRule="auto"/>
        <w:rPr>
          <w:rFonts w:cs="Arial"/>
        </w:rPr>
      </w:pPr>
      <w:r w:rsidRPr="00856536">
        <w:rPr>
          <w:rFonts w:cs="Arial"/>
        </w:rPr>
        <w:t>The DRS provides the DRP with the ability to view PDR and RDRR Event information.  An Event Search is available for the DRP to compare CMRI data against “EVENTS” that have been created in the DRS within a few days of the resource</w:t>
      </w:r>
      <w:r w:rsidR="000F344F" w:rsidRPr="00856536">
        <w:rPr>
          <w:rFonts w:cs="Arial"/>
        </w:rPr>
        <w:t xml:space="preserve"> market </w:t>
      </w:r>
      <w:r w:rsidRPr="00856536">
        <w:rPr>
          <w:rFonts w:cs="Arial"/>
        </w:rPr>
        <w:t xml:space="preserve">award or dispatch.  An End of Day Event Job Processing </w:t>
      </w:r>
      <w:r w:rsidR="000F344F" w:rsidRPr="00856536">
        <w:rPr>
          <w:rFonts w:cs="Arial"/>
        </w:rPr>
        <w:t>creates</w:t>
      </w:r>
      <w:r w:rsidRPr="00856536">
        <w:rPr>
          <w:rFonts w:cs="Arial"/>
        </w:rPr>
        <w:t xml:space="preserve"> new </w:t>
      </w:r>
      <w:r w:rsidR="000F344F" w:rsidRPr="00856536">
        <w:rPr>
          <w:rFonts w:cs="Arial"/>
        </w:rPr>
        <w:t>and</w:t>
      </w:r>
      <w:r w:rsidRPr="00856536">
        <w:rPr>
          <w:rFonts w:cs="Arial"/>
        </w:rPr>
        <w:t xml:space="preserve"> update</w:t>
      </w:r>
      <w:r w:rsidR="000F344F" w:rsidRPr="00856536">
        <w:rPr>
          <w:rFonts w:cs="Arial"/>
        </w:rPr>
        <w:t>s</w:t>
      </w:r>
      <w:r w:rsidRPr="00856536">
        <w:rPr>
          <w:rFonts w:cs="Arial"/>
        </w:rPr>
        <w:t xml:space="preserve"> previously created events with the most recent</w:t>
      </w:r>
      <w:r w:rsidR="000F344F" w:rsidRPr="00856536">
        <w:rPr>
          <w:rFonts w:cs="Arial"/>
        </w:rPr>
        <w:t xml:space="preserve">ly published </w:t>
      </w:r>
      <w:r w:rsidRPr="00856536">
        <w:rPr>
          <w:rFonts w:cs="Arial"/>
        </w:rPr>
        <w:t xml:space="preserve">market results.  Market result data is obtained by the DRS within a few days and automated jobs run nightly, therefore, if </w:t>
      </w:r>
      <w:r w:rsidR="000F344F" w:rsidRPr="00856536">
        <w:rPr>
          <w:rFonts w:cs="Arial"/>
        </w:rPr>
        <w:t>a DRP</w:t>
      </w:r>
      <w:r w:rsidRPr="00856536">
        <w:rPr>
          <w:rFonts w:cs="Arial"/>
        </w:rPr>
        <w:t xml:space="preserve"> observes that there is NOT an </w:t>
      </w:r>
      <w:r w:rsidR="000F344F" w:rsidRPr="00856536">
        <w:rPr>
          <w:rFonts w:cs="Arial"/>
        </w:rPr>
        <w:t xml:space="preserve">expected </w:t>
      </w:r>
      <w:r w:rsidRPr="00856536">
        <w:rPr>
          <w:rFonts w:cs="Arial"/>
        </w:rPr>
        <w:t xml:space="preserve">“Event” </w:t>
      </w:r>
      <w:r w:rsidR="000F344F" w:rsidRPr="00856536">
        <w:rPr>
          <w:rFonts w:cs="Arial"/>
        </w:rPr>
        <w:t xml:space="preserve">visible in the DRS </w:t>
      </w:r>
      <w:r w:rsidRPr="00856536">
        <w:rPr>
          <w:rFonts w:cs="Arial"/>
        </w:rPr>
        <w:t>within a few days they should alert the CAISO for resolution.</w:t>
      </w:r>
      <w:r w:rsidR="000F344F" w:rsidRPr="00856536">
        <w:rPr>
          <w:rFonts w:cs="Arial"/>
        </w:rPr>
        <w:t xml:space="preserve">  The DRP has the ability, through the DRS UI, to export an Exce</w:t>
      </w:r>
      <w:r w:rsidR="00EE4F18" w:rsidRPr="00856536">
        <w:rPr>
          <w:rFonts w:cs="Arial"/>
        </w:rPr>
        <w:t>l</w:t>
      </w:r>
      <w:r w:rsidR="000F344F" w:rsidRPr="00856536">
        <w:rPr>
          <w:rFonts w:cs="Arial"/>
        </w:rPr>
        <w:t xml:space="preserve"> report of all their resources “Events”</w:t>
      </w:r>
      <w:r w:rsidR="004E01FE" w:rsidRPr="00856536">
        <w:rPr>
          <w:rFonts w:cs="Arial"/>
        </w:rPr>
        <w:t xml:space="preserve"> exampled below</w:t>
      </w:r>
      <w:r w:rsidR="000F344F" w:rsidRPr="00856536">
        <w:rPr>
          <w:rFonts w:cs="Arial"/>
        </w:rPr>
        <w:t xml:space="preserve">.  </w:t>
      </w:r>
    </w:p>
    <w:p w14:paraId="2998A7BD" w14:textId="77777777" w:rsidR="004E01FE" w:rsidRPr="00856536" w:rsidRDefault="004E01FE" w:rsidP="00EE4F18">
      <w:pPr>
        <w:spacing w:line="300" w:lineRule="auto"/>
        <w:rPr>
          <w:rFonts w:cs="Arial"/>
        </w:rPr>
      </w:pPr>
      <w:r w:rsidRPr="00856536">
        <w:rPr>
          <w:rFonts w:cs="Arial"/>
          <w:noProof/>
        </w:rPr>
        <w:drawing>
          <wp:inline distT="0" distB="0" distL="0" distR="0" wp14:anchorId="157AB7A2" wp14:editId="1FE37BA0">
            <wp:extent cx="6000750" cy="590550"/>
            <wp:effectExtent l="0" t="0" r="0" b="0"/>
            <wp:docPr id="14337" name="Picture 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05123" cy="590980"/>
                    </a:xfrm>
                    <a:prstGeom prst="rect">
                      <a:avLst/>
                    </a:prstGeom>
                  </pic:spPr>
                </pic:pic>
              </a:graphicData>
            </a:graphic>
          </wp:inline>
        </w:drawing>
      </w:r>
    </w:p>
    <w:p w14:paraId="6067BB53" w14:textId="52334C18" w:rsidR="00AD1F0C" w:rsidRPr="00856536" w:rsidRDefault="00AD1F0C" w:rsidP="00EE4F18">
      <w:pPr>
        <w:pStyle w:val="Heading3"/>
        <w:numPr>
          <w:ilvl w:val="0"/>
          <w:numId w:val="0"/>
        </w:numPr>
        <w:spacing w:line="300" w:lineRule="auto"/>
        <w:jc w:val="left"/>
        <w:rPr>
          <w:rFonts w:cs="Arial"/>
          <w:szCs w:val="26"/>
        </w:rPr>
      </w:pPr>
    </w:p>
    <w:p w14:paraId="068A4BCD" w14:textId="13FA7D90" w:rsidR="00AD1F0C" w:rsidRPr="00856536" w:rsidRDefault="004E01FE" w:rsidP="00AD1F0C">
      <w:pPr>
        <w:pStyle w:val="Heading3"/>
        <w:spacing w:line="300" w:lineRule="auto"/>
        <w:jc w:val="left"/>
        <w:rPr>
          <w:rFonts w:cs="Arial"/>
          <w:szCs w:val="26"/>
        </w:rPr>
      </w:pPr>
      <w:bookmarkStart w:id="251" w:name="_Toc464552304"/>
      <w:bookmarkStart w:id="252" w:name="_Toc473095297"/>
      <w:r w:rsidRPr="00856536">
        <w:rPr>
          <w:rFonts w:cs="Arial"/>
          <w:szCs w:val="26"/>
        </w:rPr>
        <w:t>Performance</w:t>
      </w:r>
      <w:bookmarkEnd w:id="251"/>
      <w:bookmarkEnd w:id="252"/>
    </w:p>
    <w:p w14:paraId="028AB97D" w14:textId="77777777" w:rsidR="001F557B" w:rsidRPr="00856536" w:rsidRDefault="006F23C3" w:rsidP="006F23C3">
      <w:pPr>
        <w:rPr>
          <w:rFonts w:cs="Arial"/>
        </w:rPr>
      </w:pPr>
      <w:r w:rsidRPr="00856536">
        <w:rPr>
          <w:rFonts w:cs="Arial"/>
        </w:rPr>
        <w:t>The DRS provides the DRP with the ability to view PDR an</w:t>
      </w:r>
      <w:r w:rsidR="00725310" w:rsidRPr="00856536">
        <w:rPr>
          <w:rFonts w:cs="Arial"/>
        </w:rPr>
        <w:t xml:space="preserve">d RDRR “Performance” </w:t>
      </w:r>
      <w:r w:rsidR="00D37568" w:rsidRPr="00856536">
        <w:rPr>
          <w:rFonts w:cs="Arial"/>
        </w:rPr>
        <w:t>information for registrations selecting the Customer Load Baseline Methodology</w:t>
      </w:r>
      <w:r w:rsidRPr="00856536">
        <w:rPr>
          <w:rFonts w:cs="Arial"/>
        </w:rPr>
        <w:t>.</w:t>
      </w:r>
      <w:r w:rsidR="00B07C76" w:rsidRPr="00856536">
        <w:rPr>
          <w:rStyle w:val="FootnoteReference"/>
          <w:rFonts w:cs="Arial"/>
        </w:rPr>
        <w:footnoteReference w:id="6"/>
      </w:r>
      <w:r w:rsidRPr="00856536">
        <w:rPr>
          <w:rFonts w:cs="Arial"/>
        </w:rPr>
        <w:t xml:space="preserve">  A Performance Search is </w:t>
      </w:r>
      <w:r w:rsidR="00B07C76" w:rsidRPr="00856536">
        <w:rPr>
          <w:rFonts w:cs="Arial"/>
        </w:rPr>
        <w:t>available for the DRP to view information on the Customer Load Baseline calculation status and the resulting Demand Response Energy Measurement Performance for their resources.</w:t>
      </w:r>
    </w:p>
    <w:p w14:paraId="1EFAA4DD" w14:textId="77777777" w:rsidR="00B07C76" w:rsidRPr="00856536" w:rsidRDefault="006F23C3" w:rsidP="003A6C75">
      <w:pPr>
        <w:rPr>
          <w:rFonts w:cs="Arial"/>
        </w:rPr>
      </w:pPr>
      <w:r w:rsidRPr="00856536">
        <w:rPr>
          <w:rFonts w:cs="Arial"/>
        </w:rPr>
        <w:t>The DRP has the ability, through the DRS UI, to export an Exce</w:t>
      </w:r>
      <w:r w:rsidR="00B07C76" w:rsidRPr="00856536">
        <w:rPr>
          <w:rFonts w:cs="Arial"/>
        </w:rPr>
        <w:t>l</w:t>
      </w:r>
      <w:r w:rsidRPr="00856536">
        <w:rPr>
          <w:rFonts w:cs="Arial"/>
        </w:rPr>
        <w:t xml:space="preserve"> report of all their resources “</w:t>
      </w:r>
      <w:r w:rsidR="00B07C76" w:rsidRPr="00856536">
        <w:rPr>
          <w:rFonts w:cs="Arial"/>
        </w:rPr>
        <w:t>Performance</w:t>
      </w:r>
      <w:r w:rsidRPr="00856536">
        <w:rPr>
          <w:rFonts w:cs="Arial"/>
        </w:rPr>
        <w:t>”</w:t>
      </w:r>
      <w:r w:rsidR="00B07C76" w:rsidRPr="00856536">
        <w:rPr>
          <w:rFonts w:cs="Arial"/>
        </w:rPr>
        <w:t xml:space="preserve"> exampled below</w:t>
      </w:r>
      <w:r w:rsidRPr="00856536">
        <w:rPr>
          <w:rFonts w:cs="Arial"/>
        </w:rPr>
        <w:t>.</w:t>
      </w:r>
    </w:p>
    <w:p w14:paraId="10936B76" w14:textId="77777777" w:rsidR="006F23C3" w:rsidRPr="00856536" w:rsidRDefault="006F23C3" w:rsidP="003A6C75">
      <w:pPr>
        <w:rPr>
          <w:rFonts w:cs="Arial"/>
        </w:rPr>
      </w:pPr>
      <w:r w:rsidRPr="00856536">
        <w:rPr>
          <w:rFonts w:cs="Arial"/>
        </w:rPr>
        <w:t xml:space="preserve">  </w:t>
      </w:r>
      <w:r w:rsidR="00B07C76" w:rsidRPr="00856536">
        <w:rPr>
          <w:rFonts w:cs="Arial"/>
          <w:noProof/>
        </w:rPr>
        <w:drawing>
          <wp:inline distT="0" distB="0" distL="0" distR="0" wp14:anchorId="5F6FF3FD" wp14:editId="64F01D41">
            <wp:extent cx="6000750" cy="590550"/>
            <wp:effectExtent l="0" t="0" r="0" b="0"/>
            <wp:docPr id="14338" name="Picture 1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22648" cy="592705"/>
                    </a:xfrm>
                    <a:prstGeom prst="rect">
                      <a:avLst/>
                    </a:prstGeom>
                  </pic:spPr>
                </pic:pic>
              </a:graphicData>
            </a:graphic>
          </wp:inline>
        </w:drawing>
      </w:r>
    </w:p>
    <w:p w14:paraId="028E48B1" w14:textId="77777777" w:rsidR="006F23C3" w:rsidRPr="00856536" w:rsidRDefault="006F23C3" w:rsidP="00CE2896">
      <w:pPr>
        <w:spacing w:after="240" w:line="300" w:lineRule="auto"/>
        <w:jc w:val="left"/>
        <w:rPr>
          <w:rFonts w:cs="Arial"/>
          <w:b/>
          <w:sz w:val="26"/>
          <w:szCs w:val="26"/>
        </w:rPr>
      </w:pPr>
    </w:p>
    <w:p w14:paraId="278751F8" w14:textId="557A7292" w:rsidR="00FB273A" w:rsidRPr="00856536" w:rsidRDefault="000255BE" w:rsidP="00453E78">
      <w:pPr>
        <w:pStyle w:val="Heading3"/>
        <w:spacing w:line="300" w:lineRule="auto"/>
        <w:jc w:val="left"/>
        <w:rPr>
          <w:rFonts w:cs="Arial"/>
          <w:szCs w:val="26"/>
        </w:rPr>
      </w:pPr>
      <w:bookmarkStart w:id="253" w:name="_Toc464552305"/>
      <w:bookmarkStart w:id="254" w:name="_Toc473095298"/>
      <w:r w:rsidRPr="00856536">
        <w:rPr>
          <w:rFonts w:cs="Arial"/>
          <w:szCs w:val="26"/>
        </w:rPr>
        <w:t xml:space="preserve">Customer </w:t>
      </w:r>
      <w:r w:rsidR="00B6599D" w:rsidRPr="00856536">
        <w:rPr>
          <w:rFonts w:cs="Arial"/>
          <w:szCs w:val="26"/>
        </w:rPr>
        <w:t xml:space="preserve">Load </w:t>
      </w:r>
      <w:r w:rsidR="00850E57" w:rsidRPr="00856536">
        <w:rPr>
          <w:rFonts w:cs="Arial"/>
          <w:szCs w:val="26"/>
        </w:rPr>
        <w:t>Baseline</w:t>
      </w:r>
      <w:r w:rsidR="00B6599D" w:rsidRPr="00856536">
        <w:rPr>
          <w:rFonts w:cs="Arial"/>
          <w:szCs w:val="26"/>
        </w:rPr>
        <w:t xml:space="preserve"> Methodology</w:t>
      </w:r>
      <w:bookmarkEnd w:id="253"/>
      <w:bookmarkEnd w:id="254"/>
      <w:r w:rsidR="00FB273A" w:rsidRPr="00856536">
        <w:rPr>
          <w:rFonts w:cs="Arial"/>
          <w:szCs w:val="26"/>
        </w:rPr>
        <w:t xml:space="preserve"> </w:t>
      </w:r>
    </w:p>
    <w:p w14:paraId="0D605C42" w14:textId="772DB2E8" w:rsidR="00FB273A" w:rsidRPr="00856536" w:rsidRDefault="00B6599D" w:rsidP="00CE2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szCs w:val="28"/>
        </w:rPr>
        <w:t xml:space="preserve">The </w:t>
      </w:r>
      <w:r w:rsidR="00014EA8" w:rsidRPr="00856536">
        <w:rPr>
          <w:rFonts w:cs="Arial"/>
          <w:szCs w:val="28"/>
        </w:rPr>
        <w:t xml:space="preserve">Customer </w:t>
      </w:r>
      <w:r w:rsidRPr="00856536">
        <w:rPr>
          <w:rFonts w:cs="Arial"/>
          <w:szCs w:val="28"/>
        </w:rPr>
        <w:t xml:space="preserve">Load </w:t>
      </w:r>
      <w:r w:rsidR="00014EA8" w:rsidRPr="00856536">
        <w:rPr>
          <w:rFonts w:cs="Arial"/>
          <w:szCs w:val="28"/>
        </w:rPr>
        <w:t>Baseline</w:t>
      </w:r>
      <w:r w:rsidRPr="00856536">
        <w:rPr>
          <w:rFonts w:cs="Arial"/>
          <w:szCs w:val="28"/>
        </w:rPr>
        <w:t xml:space="preserve"> Methodology</w:t>
      </w:r>
      <w:r w:rsidR="00014EA8" w:rsidRPr="00856536">
        <w:rPr>
          <w:rFonts w:cs="Arial"/>
          <w:szCs w:val="28"/>
        </w:rPr>
        <w:t xml:space="preserve"> </w:t>
      </w:r>
      <w:r w:rsidR="0005786F" w:rsidRPr="00856536">
        <w:rPr>
          <w:rFonts w:cs="Arial"/>
          <w:szCs w:val="28"/>
        </w:rPr>
        <w:t xml:space="preserve">(CLB) </w:t>
      </w:r>
      <w:r w:rsidR="00014EA8" w:rsidRPr="00856536">
        <w:rPr>
          <w:rFonts w:cs="Arial"/>
          <w:szCs w:val="28"/>
        </w:rPr>
        <w:t>wi</w:t>
      </w:r>
      <w:r w:rsidR="00014EA8" w:rsidRPr="00856536">
        <w:rPr>
          <w:rFonts w:cs="Arial"/>
        </w:rPr>
        <w:t xml:space="preserve">ll be calculated by the DRS as a value or values based on historical Load meter data in order to measure the delivery of Demand Response Services.  The Customer Baseline </w:t>
      </w:r>
      <w:r w:rsidR="00AC55B9" w:rsidRPr="00856536">
        <w:rPr>
          <w:rFonts w:cs="Arial"/>
        </w:rPr>
        <w:t xml:space="preserve">(CBL) </w:t>
      </w:r>
      <w:r w:rsidR="00014EA8" w:rsidRPr="00856536">
        <w:rPr>
          <w:rFonts w:cs="Arial"/>
        </w:rPr>
        <w:t xml:space="preserve">establishes a method for setting a customer’s baseline load, an estimate of how much electricity a customer would have used had it not reduced its use in response to Day-Ahead </w:t>
      </w:r>
      <w:r w:rsidR="00AC55B9" w:rsidRPr="00856536">
        <w:rPr>
          <w:rFonts w:cs="Arial"/>
        </w:rPr>
        <w:t xml:space="preserve">or </w:t>
      </w:r>
      <w:r w:rsidR="00014EA8" w:rsidRPr="00856536">
        <w:rPr>
          <w:rFonts w:cs="Arial"/>
        </w:rPr>
        <w:t xml:space="preserve">Real-Time prices.  The Customer Baseline of a PDR </w:t>
      </w:r>
      <w:r w:rsidRPr="00856536">
        <w:rPr>
          <w:rFonts w:cs="Arial"/>
        </w:rPr>
        <w:t xml:space="preserve">or RDRR </w:t>
      </w:r>
      <w:r w:rsidR="00014EA8" w:rsidRPr="00856536">
        <w:rPr>
          <w:rFonts w:cs="Arial"/>
        </w:rPr>
        <w:t xml:space="preserve">is compared against its actual Load </w:t>
      </w:r>
      <w:r w:rsidR="00AC55B9" w:rsidRPr="00856536">
        <w:rPr>
          <w:rFonts w:cs="Arial"/>
        </w:rPr>
        <w:t xml:space="preserve">during times it receives a market award or dispatch, referred to as </w:t>
      </w:r>
      <w:r w:rsidR="00014EA8" w:rsidRPr="00856536">
        <w:rPr>
          <w:rFonts w:cs="Arial"/>
        </w:rPr>
        <w:t xml:space="preserve">a Demand </w:t>
      </w:r>
      <w:r w:rsidR="00AC55B9" w:rsidRPr="00856536">
        <w:rPr>
          <w:rFonts w:cs="Arial"/>
        </w:rPr>
        <w:t xml:space="preserve">Response </w:t>
      </w:r>
      <w:r w:rsidR="00014EA8" w:rsidRPr="00856536">
        <w:rPr>
          <w:rFonts w:cs="Arial"/>
        </w:rPr>
        <w:t>event</w:t>
      </w:r>
      <w:r w:rsidR="00AC55B9" w:rsidRPr="00856536">
        <w:rPr>
          <w:rFonts w:cs="Arial"/>
        </w:rPr>
        <w:t>,</w:t>
      </w:r>
      <w:r w:rsidR="00014EA8" w:rsidRPr="00856536">
        <w:rPr>
          <w:rFonts w:cs="Arial"/>
        </w:rPr>
        <w:t xml:space="preserve"> in order to calculate the </w:t>
      </w:r>
      <w:r w:rsidRPr="00856536">
        <w:rPr>
          <w:rFonts w:cs="Arial"/>
        </w:rPr>
        <w:t xml:space="preserve">Demand Response </w:t>
      </w:r>
      <w:r w:rsidR="00014EA8" w:rsidRPr="00856536">
        <w:rPr>
          <w:rFonts w:cs="Arial"/>
        </w:rPr>
        <w:t>Energy Measurement.</w:t>
      </w:r>
    </w:p>
    <w:p w14:paraId="44C00D31" w14:textId="77777777" w:rsidR="00BE30C0" w:rsidRPr="00856536" w:rsidRDefault="00BE30C0" w:rsidP="00CE2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rPr>
        <w:t>More information on the Customer</w:t>
      </w:r>
      <w:r w:rsidR="00B6599D" w:rsidRPr="00856536">
        <w:rPr>
          <w:rFonts w:cs="Arial"/>
        </w:rPr>
        <w:t xml:space="preserve"> Load</w:t>
      </w:r>
      <w:r w:rsidRPr="00856536">
        <w:rPr>
          <w:rFonts w:cs="Arial"/>
        </w:rPr>
        <w:t xml:space="preserve"> Baseline </w:t>
      </w:r>
      <w:r w:rsidR="00EF1B36" w:rsidRPr="00856536">
        <w:rPr>
          <w:rFonts w:cs="Arial"/>
        </w:rPr>
        <w:t>Methodology</w:t>
      </w:r>
      <w:r w:rsidR="0065478D" w:rsidRPr="00856536">
        <w:rPr>
          <w:rFonts w:cs="Arial"/>
        </w:rPr>
        <w:t xml:space="preserve"> calculated by the DRS</w:t>
      </w:r>
      <w:r w:rsidRPr="00856536">
        <w:rPr>
          <w:rFonts w:cs="Arial"/>
        </w:rPr>
        <w:t xml:space="preserve"> can be found in the Demand Response User Guide at </w:t>
      </w:r>
      <w:hyperlink r:id="rId50" w:history="1">
        <w:r w:rsidR="0048797A" w:rsidRPr="00856536">
          <w:rPr>
            <w:rStyle w:val="Hyperlink"/>
            <w:rFonts w:cs="Arial"/>
          </w:rPr>
          <w:t>www.caiso.com</w:t>
        </w:r>
      </w:hyperlink>
      <w:r w:rsidR="0048797A" w:rsidRPr="00856536">
        <w:rPr>
          <w:rFonts w:cs="Arial"/>
        </w:rPr>
        <w:t>.</w:t>
      </w:r>
    </w:p>
    <w:p w14:paraId="16C6FA01" w14:textId="2EA0EDC4" w:rsidR="0065478D" w:rsidRPr="00856536" w:rsidRDefault="009D1E8B" w:rsidP="0065478D">
      <w:pPr>
        <w:pStyle w:val="Heading3"/>
        <w:spacing w:line="300" w:lineRule="auto"/>
        <w:jc w:val="left"/>
        <w:rPr>
          <w:rFonts w:cs="Arial"/>
          <w:szCs w:val="26"/>
        </w:rPr>
      </w:pPr>
      <w:bookmarkStart w:id="255" w:name="_Toc464552306"/>
      <w:bookmarkStart w:id="256" w:name="_Toc473095299"/>
      <w:r w:rsidRPr="00856536">
        <w:rPr>
          <w:rFonts w:cs="Arial"/>
          <w:szCs w:val="26"/>
        </w:rPr>
        <w:t>Meter Generator Output (</w:t>
      </w:r>
      <w:r w:rsidR="0065478D" w:rsidRPr="00856536">
        <w:rPr>
          <w:rFonts w:cs="Arial"/>
          <w:szCs w:val="26"/>
        </w:rPr>
        <w:t>MGO</w:t>
      </w:r>
      <w:r w:rsidRPr="00856536">
        <w:rPr>
          <w:rFonts w:cs="Arial"/>
          <w:szCs w:val="26"/>
        </w:rPr>
        <w:t>)</w:t>
      </w:r>
      <w:r w:rsidR="0065478D" w:rsidRPr="00856536">
        <w:rPr>
          <w:rFonts w:cs="Arial"/>
          <w:szCs w:val="26"/>
        </w:rPr>
        <w:t xml:space="preserve"> or the combined Customer Load Baseline</w:t>
      </w:r>
      <w:r w:rsidR="00D72603" w:rsidRPr="00856536">
        <w:rPr>
          <w:rFonts w:cs="Arial"/>
          <w:szCs w:val="26"/>
        </w:rPr>
        <w:t xml:space="preserve"> </w:t>
      </w:r>
      <w:r w:rsidR="0005786F" w:rsidRPr="00856536">
        <w:rPr>
          <w:rFonts w:cs="Arial"/>
          <w:szCs w:val="26"/>
        </w:rPr>
        <w:t>(CLB)</w:t>
      </w:r>
      <w:r w:rsidR="0065478D" w:rsidRPr="00856536">
        <w:rPr>
          <w:rFonts w:cs="Arial"/>
          <w:szCs w:val="26"/>
        </w:rPr>
        <w:t xml:space="preserve"> and MGO Methodologies</w:t>
      </w:r>
      <w:bookmarkEnd w:id="255"/>
      <w:bookmarkEnd w:id="256"/>
    </w:p>
    <w:p w14:paraId="6A71ACBC" w14:textId="77777777" w:rsidR="00CD29DD" w:rsidRPr="00856536" w:rsidRDefault="009D1E8B" w:rsidP="009D1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szCs w:val="28"/>
        </w:rPr>
      </w:pPr>
      <w:r w:rsidRPr="00856536">
        <w:rPr>
          <w:rFonts w:cs="Arial"/>
          <w:szCs w:val="28"/>
        </w:rPr>
        <w:t xml:space="preserve">The Meter Generator Methodology requires a second meter, or “sub-meter” to isolate the output from any behind-the-meter generation.  Under this metering configuration, </w:t>
      </w:r>
      <w:r w:rsidR="00CD29DD" w:rsidRPr="00856536">
        <w:rPr>
          <w:rFonts w:cs="Arial"/>
          <w:szCs w:val="28"/>
        </w:rPr>
        <w:t>the</w:t>
      </w:r>
      <w:r w:rsidRPr="00856536">
        <w:rPr>
          <w:rFonts w:cs="Arial"/>
          <w:szCs w:val="28"/>
        </w:rPr>
        <w:t xml:space="preserve"> MGO methodology </w:t>
      </w:r>
      <w:r w:rsidR="00CD29DD" w:rsidRPr="00856536">
        <w:rPr>
          <w:rFonts w:cs="Arial"/>
          <w:szCs w:val="28"/>
        </w:rPr>
        <w:t>provides for the use of this meter to calculate a Demand Response Energy Measurement based upon the load curtailment provided by that behind-the-meter generator(s)</w:t>
      </w:r>
      <w:r w:rsidR="00B76471" w:rsidRPr="00856536">
        <w:rPr>
          <w:rFonts w:cs="Arial"/>
          <w:szCs w:val="28"/>
        </w:rPr>
        <w:t xml:space="preserve"> only</w:t>
      </w:r>
      <w:r w:rsidR="00CD29DD" w:rsidRPr="00856536">
        <w:rPr>
          <w:rFonts w:cs="Arial"/>
          <w:szCs w:val="28"/>
        </w:rPr>
        <w:t>.  The MGO Methodology</w:t>
      </w:r>
      <w:r w:rsidR="00D73C47" w:rsidRPr="00856536">
        <w:rPr>
          <w:rFonts w:cs="Arial"/>
          <w:szCs w:val="28"/>
        </w:rPr>
        <w:t xml:space="preserve"> utilizes a Generator Output Baseline calculation</w:t>
      </w:r>
      <w:r w:rsidR="00B76471" w:rsidRPr="00856536">
        <w:rPr>
          <w:rFonts w:cs="Arial"/>
          <w:szCs w:val="28"/>
        </w:rPr>
        <w:t xml:space="preserve"> to determine load curtailment provided by the behind-the-meter generator during market participation that is in excess of what it generally provides to curtail facility load, namely, its generating baseline.</w:t>
      </w:r>
    </w:p>
    <w:p w14:paraId="25FCA73A" w14:textId="77777777" w:rsidR="000176AD" w:rsidRPr="00856536" w:rsidRDefault="00B76471"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szCs w:val="28"/>
        </w:rPr>
        <w:t>MGO</w:t>
      </w:r>
      <w:r w:rsidR="009D1E8B" w:rsidRPr="00856536">
        <w:rPr>
          <w:rFonts w:cs="Arial"/>
          <w:szCs w:val="28"/>
        </w:rPr>
        <w:t xml:space="preserve"> is </w:t>
      </w:r>
      <w:r w:rsidR="009D1E8B" w:rsidRPr="00856536">
        <w:rPr>
          <w:rFonts w:cs="Arial"/>
        </w:rPr>
        <w:t>calculated by the DR</w:t>
      </w:r>
      <w:r w:rsidRPr="00856536">
        <w:rPr>
          <w:rFonts w:cs="Arial"/>
        </w:rPr>
        <w:t>P and not the DRS</w:t>
      </w:r>
      <w:r w:rsidR="009D1E8B" w:rsidRPr="00856536">
        <w:rPr>
          <w:rFonts w:cs="Arial"/>
        </w:rPr>
        <w:t xml:space="preserve">.   </w:t>
      </w:r>
      <w:r w:rsidRPr="00856536">
        <w:rPr>
          <w:rFonts w:cs="Arial"/>
        </w:rPr>
        <w:t xml:space="preserve">The </w:t>
      </w:r>
      <w:r w:rsidR="00453E78" w:rsidRPr="00856536">
        <w:rPr>
          <w:rFonts w:cs="Arial"/>
        </w:rPr>
        <w:t>SC for the DRP</w:t>
      </w:r>
      <w:r w:rsidRPr="00856536">
        <w:rPr>
          <w:rFonts w:cs="Arial"/>
        </w:rPr>
        <w:t xml:space="preserve"> is responsible for en</w:t>
      </w:r>
      <w:r w:rsidR="00453E78" w:rsidRPr="00856536">
        <w:rPr>
          <w:rFonts w:cs="Arial"/>
        </w:rPr>
        <w:t>suring that SQMD submitted to the DRS represents an accurate generation</w:t>
      </w:r>
      <w:r w:rsidR="009D1E8B" w:rsidRPr="00856536">
        <w:rPr>
          <w:rFonts w:cs="Arial"/>
        </w:rPr>
        <w:t xml:space="preserve"> </w:t>
      </w:r>
      <w:r w:rsidR="00453E78" w:rsidRPr="00856536">
        <w:rPr>
          <w:rFonts w:cs="Arial"/>
        </w:rPr>
        <w:t>quantity for the resource which represents the D</w:t>
      </w:r>
      <w:r w:rsidR="009D1E8B" w:rsidRPr="00856536">
        <w:rPr>
          <w:rFonts w:cs="Arial"/>
        </w:rPr>
        <w:t>emand Response Energy Measurement</w:t>
      </w:r>
      <w:r w:rsidR="00453E78" w:rsidRPr="00856536">
        <w:rPr>
          <w:rFonts w:cs="Arial"/>
        </w:rPr>
        <w:t xml:space="preserve"> calculated in compliance with the MGO Methodology per tariff section 4.13.4.2</w:t>
      </w:r>
      <w:r w:rsidR="009D1E8B" w:rsidRPr="00856536">
        <w:rPr>
          <w:rFonts w:cs="Arial"/>
        </w:rPr>
        <w:t>.</w:t>
      </w:r>
      <w:r w:rsidR="00453E78" w:rsidRPr="00856536">
        <w:rPr>
          <w:rFonts w:cs="Arial"/>
        </w:rPr>
        <w:t xml:space="preserve">  </w:t>
      </w:r>
    </w:p>
    <w:p w14:paraId="68A82A5E" w14:textId="77777777" w:rsidR="000176AD" w:rsidRPr="00856536" w:rsidRDefault="000176AD"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rPr>
        <w:t xml:space="preserve">In cases where both the load and the behind-the-meter generation at a location respond to a market award or dispatch, the </w:t>
      </w:r>
      <w:r w:rsidR="00411FFB" w:rsidRPr="00856536">
        <w:rPr>
          <w:rFonts w:cs="Arial"/>
        </w:rPr>
        <w:t xml:space="preserve">load curtailment provided would be the combined demand response performance attributed to both reduced load consumption by traditional load reduction </w:t>
      </w:r>
      <w:r w:rsidR="005E7CC5" w:rsidRPr="00856536">
        <w:rPr>
          <w:rFonts w:cs="Arial"/>
        </w:rPr>
        <w:t>methods</w:t>
      </w:r>
      <w:r w:rsidR="00411FFB" w:rsidRPr="00856536">
        <w:rPr>
          <w:rFonts w:cs="Arial"/>
        </w:rPr>
        <w:t xml:space="preserve"> and </w:t>
      </w:r>
      <w:r w:rsidR="005E7CC5" w:rsidRPr="00856536">
        <w:rPr>
          <w:rFonts w:cs="Arial"/>
        </w:rPr>
        <w:t xml:space="preserve">the </w:t>
      </w:r>
      <w:r w:rsidR="00411FFB" w:rsidRPr="00856536">
        <w:rPr>
          <w:rFonts w:cs="Arial"/>
        </w:rPr>
        <w:t>behind-the-meter generation.</w:t>
      </w:r>
      <w:r w:rsidR="005E7CC5" w:rsidRPr="00856536">
        <w:rPr>
          <w:rStyle w:val="FootnoteReference"/>
          <w:rFonts w:cs="Arial"/>
        </w:rPr>
        <w:t xml:space="preserve"> </w:t>
      </w:r>
      <w:r w:rsidR="005E7CC5" w:rsidRPr="00856536">
        <w:rPr>
          <w:rStyle w:val="FootnoteReference"/>
          <w:rFonts w:cs="Arial"/>
        </w:rPr>
        <w:footnoteReference w:id="7"/>
      </w:r>
      <w:r w:rsidR="00411FFB" w:rsidRPr="00856536">
        <w:rPr>
          <w:rFonts w:cs="Arial"/>
        </w:rPr>
        <w:t xml:space="preserve">  The Demand Response Energy Measurement would combine </w:t>
      </w:r>
      <w:r w:rsidR="005E7CC5" w:rsidRPr="00856536">
        <w:rPr>
          <w:rFonts w:cs="Arial"/>
        </w:rPr>
        <w:t xml:space="preserve">calculated </w:t>
      </w:r>
      <w:r w:rsidR="00411FFB" w:rsidRPr="00856536">
        <w:rPr>
          <w:rFonts w:cs="Arial"/>
        </w:rPr>
        <w:t xml:space="preserve">results </w:t>
      </w:r>
      <w:r w:rsidR="005E7CC5" w:rsidRPr="00856536">
        <w:rPr>
          <w:rFonts w:cs="Arial"/>
        </w:rPr>
        <w:t>using</w:t>
      </w:r>
      <w:r w:rsidR="00411FFB" w:rsidRPr="00856536">
        <w:rPr>
          <w:rFonts w:cs="Arial"/>
        </w:rPr>
        <w:t xml:space="preserve"> the C</w:t>
      </w:r>
      <w:r w:rsidR="005E7CC5" w:rsidRPr="00856536">
        <w:rPr>
          <w:rFonts w:cs="Arial"/>
        </w:rPr>
        <w:t>ustomer Load Baseline Methodology</w:t>
      </w:r>
      <w:r w:rsidR="00411FFB" w:rsidRPr="00856536">
        <w:rPr>
          <w:rFonts w:cs="Arial"/>
        </w:rPr>
        <w:t xml:space="preserve">, using gross </w:t>
      </w:r>
      <w:r w:rsidR="005E7CC5" w:rsidRPr="00856536">
        <w:rPr>
          <w:rFonts w:cs="Arial"/>
        </w:rPr>
        <w:t>load meter data,</w:t>
      </w:r>
      <w:r w:rsidR="005E7CC5" w:rsidRPr="00856536">
        <w:rPr>
          <w:rStyle w:val="FootnoteReference"/>
          <w:rFonts w:cs="Arial"/>
        </w:rPr>
        <w:footnoteReference w:id="8"/>
      </w:r>
      <w:r w:rsidR="005E7CC5" w:rsidRPr="00856536">
        <w:rPr>
          <w:rFonts w:cs="Arial"/>
        </w:rPr>
        <w:t xml:space="preserve"> and the MGO Methodology.</w:t>
      </w:r>
    </w:p>
    <w:p w14:paraId="166E513C" w14:textId="77777777" w:rsidR="005E7CC5" w:rsidRPr="00856536" w:rsidRDefault="0005786F"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szCs w:val="28"/>
        </w:rPr>
        <w:t xml:space="preserve">The combined CLB and MGO </w:t>
      </w:r>
      <w:r w:rsidR="005E7CC5" w:rsidRPr="00856536">
        <w:rPr>
          <w:rFonts w:cs="Arial"/>
          <w:szCs w:val="28"/>
        </w:rPr>
        <w:t xml:space="preserve">is </w:t>
      </w:r>
      <w:r w:rsidR="005E7CC5" w:rsidRPr="00856536">
        <w:rPr>
          <w:rFonts w:cs="Arial"/>
        </w:rPr>
        <w:t xml:space="preserve">calculated by the DRP and not the DRS.   The SC for the DRP is responsible for ensuring that SQMD submitted to the DRS represents an accurate generation quantity for the resource which represents the </w:t>
      </w:r>
      <w:r w:rsidRPr="00856536">
        <w:rPr>
          <w:rFonts w:cs="Arial"/>
        </w:rPr>
        <w:t xml:space="preserve">combined </w:t>
      </w:r>
      <w:r w:rsidR="005E7CC5" w:rsidRPr="00856536">
        <w:rPr>
          <w:rFonts w:cs="Arial"/>
        </w:rPr>
        <w:t xml:space="preserve">Demand Response Energy Measurement calculated in compliance with </w:t>
      </w:r>
      <w:r w:rsidRPr="00856536">
        <w:rPr>
          <w:rFonts w:cs="Arial"/>
        </w:rPr>
        <w:t xml:space="preserve">both the CLB and </w:t>
      </w:r>
      <w:r w:rsidR="005E7CC5" w:rsidRPr="00856536">
        <w:rPr>
          <w:rFonts w:cs="Arial"/>
        </w:rPr>
        <w:t>MGO Methodolog</w:t>
      </w:r>
      <w:r w:rsidRPr="00856536">
        <w:rPr>
          <w:rFonts w:cs="Arial"/>
        </w:rPr>
        <w:t>ies per tariff section 4.13.14</w:t>
      </w:r>
      <w:r w:rsidR="005E7CC5" w:rsidRPr="00856536">
        <w:rPr>
          <w:rFonts w:cs="Arial"/>
        </w:rPr>
        <w:t xml:space="preserve">.  </w:t>
      </w:r>
    </w:p>
    <w:p w14:paraId="212F32A8" w14:textId="49CF5CF4" w:rsidR="009D1E8B" w:rsidRPr="00856536" w:rsidRDefault="009D1E8B"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rPr>
        <w:t xml:space="preserve">More information on </w:t>
      </w:r>
      <w:r w:rsidR="0005786F" w:rsidRPr="00856536">
        <w:rPr>
          <w:rFonts w:cs="Arial"/>
        </w:rPr>
        <w:t xml:space="preserve">all </w:t>
      </w:r>
      <w:r w:rsidRPr="00856536">
        <w:rPr>
          <w:rFonts w:cs="Arial"/>
        </w:rPr>
        <w:t>the</w:t>
      </w:r>
      <w:r w:rsidR="0005786F" w:rsidRPr="00856536">
        <w:rPr>
          <w:rFonts w:cs="Arial"/>
        </w:rPr>
        <w:t xml:space="preserve">se Performance Evaluation </w:t>
      </w:r>
      <w:r w:rsidRPr="00856536">
        <w:rPr>
          <w:rFonts w:cs="Arial"/>
        </w:rPr>
        <w:t>Methodolog</w:t>
      </w:r>
      <w:r w:rsidR="00823CCA" w:rsidRPr="00856536">
        <w:rPr>
          <w:rFonts w:cs="Arial"/>
        </w:rPr>
        <w:t>y</w:t>
      </w:r>
      <w:r w:rsidRPr="00856536">
        <w:rPr>
          <w:rFonts w:cs="Arial"/>
        </w:rPr>
        <w:t xml:space="preserve"> calculat</w:t>
      </w:r>
      <w:r w:rsidR="00453E78" w:rsidRPr="00856536">
        <w:rPr>
          <w:rFonts w:cs="Arial"/>
        </w:rPr>
        <w:t>ion</w:t>
      </w:r>
      <w:r w:rsidR="0005786F" w:rsidRPr="00856536">
        <w:rPr>
          <w:rFonts w:cs="Arial"/>
        </w:rPr>
        <w:t xml:space="preserve">s </w:t>
      </w:r>
      <w:r w:rsidRPr="00856536">
        <w:rPr>
          <w:rFonts w:cs="Arial"/>
        </w:rPr>
        <w:t xml:space="preserve">can be found in the Demand Response User Guide at </w:t>
      </w:r>
      <w:hyperlink r:id="rId51" w:history="1">
        <w:r w:rsidRPr="00856536">
          <w:rPr>
            <w:rStyle w:val="Hyperlink"/>
            <w:rFonts w:cs="Arial"/>
          </w:rPr>
          <w:t>www.caiso.com</w:t>
        </w:r>
      </w:hyperlink>
      <w:r w:rsidRPr="00856536">
        <w:rPr>
          <w:rFonts w:cs="Arial"/>
        </w:rPr>
        <w:t>.</w:t>
      </w:r>
    </w:p>
    <w:p w14:paraId="4C378218" w14:textId="15F72F33" w:rsidR="00350CA9" w:rsidRPr="00856536" w:rsidRDefault="00350CA9" w:rsidP="000320AD">
      <w:pPr>
        <w:pStyle w:val="Heading2"/>
        <w:spacing w:line="300" w:lineRule="auto"/>
        <w:jc w:val="left"/>
        <w:rPr>
          <w:rFonts w:cs="Arial"/>
          <w:szCs w:val="30"/>
          <w:u w:val="single"/>
        </w:rPr>
      </w:pPr>
      <w:bookmarkStart w:id="257" w:name="_Toc464552307"/>
      <w:bookmarkStart w:id="258" w:name="_Toc473095300"/>
      <w:r w:rsidRPr="00856536">
        <w:rPr>
          <w:rFonts w:cs="Arial"/>
          <w:szCs w:val="30"/>
        </w:rPr>
        <w:t xml:space="preserve">Hourly Generation – Alternative Baseline for </w:t>
      </w:r>
      <w:r w:rsidR="00E95439" w:rsidRPr="00856536">
        <w:rPr>
          <w:rFonts w:cs="Arial"/>
          <w:szCs w:val="30"/>
        </w:rPr>
        <w:t xml:space="preserve">Demand Response </w:t>
      </w:r>
      <w:r w:rsidRPr="00856536">
        <w:rPr>
          <w:rFonts w:cs="Arial"/>
          <w:szCs w:val="30"/>
        </w:rPr>
        <w:t>Energy Measurement</w:t>
      </w:r>
      <w:bookmarkEnd w:id="257"/>
      <w:bookmarkEnd w:id="258"/>
      <w:r w:rsidRPr="00856536">
        <w:rPr>
          <w:rFonts w:cs="Arial"/>
          <w:szCs w:val="30"/>
          <w:u w:val="single"/>
        </w:rPr>
        <w:t xml:space="preserve">  </w:t>
      </w:r>
    </w:p>
    <w:p w14:paraId="0886BA20" w14:textId="77777777" w:rsidR="00350CA9" w:rsidRPr="00856536" w:rsidRDefault="00350CA9" w:rsidP="00281B75">
      <w:pPr>
        <w:autoSpaceDE w:val="0"/>
        <w:autoSpaceDN w:val="0"/>
        <w:adjustRightInd w:val="0"/>
        <w:spacing w:after="240" w:line="300" w:lineRule="auto"/>
        <w:rPr>
          <w:rFonts w:cs="Arial"/>
          <w:szCs w:val="24"/>
        </w:rPr>
      </w:pPr>
      <w:r w:rsidRPr="00856536">
        <w:rPr>
          <w:rFonts w:cs="Arial"/>
          <w:szCs w:val="24"/>
        </w:rPr>
        <w:t>A Demand Response Provider representing a PDR</w:t>
      </w:r>
      <w:r w:rsidR="00E95439" w:rsidRPr="00856536">
        <w:rPr>
          <w:rFonts w:cs="Arial"/>
          <w:szCs w:val="24"/>
        </w:rPr>
        <w:t xml:space="preserve"> or RDRR</w:t>
      </w:r>
      <w:r w:rsidRPr="00856536">
        <w:rPr>
          <w:rFonts w:cs="Arial"/>
          <w:szCs w:val="24"/>
        </w:rPr>
        <w:t xml:space="preserve"> may submit a written application to the CAISO for approval of a methodology for deriving Settlement Quality Meter Data, referred to in this BPM as Generation Data, for the PDR</w:t>
      </w:r>
      <w:r w:rsidR="00E95439" w:rsidRPr="00856536">
        <w:rPr>
          <w:rFonts w:cs="Arial"/>
          <w:szCs w:val="24"/>
        </w:rPr>
        <w:t xml:space="preserve"> or RDRR</w:t>
      </w:r>
      <w:r w:rsidRPr="00856536">
        <w:rPr>
          <w:rFonts w:cs="Arial"/>
          <w:szCs w:val="24"/>
        </w:rPr>
        <w:t xml:space="preserve"> that consists of a statistical sampling of Energy usage data</w:t>
      </w:r>
      <w:r w:rsidR="00E95439" w:rsidRPr="00856536">
        <w:rPr>
          <w:rFonts w:cs="Arial"/>
          <w:szCs w:val="24"/>
        </w:rPr>
        <w:t xml:space="preserve"> (CAISO Tariff Section 10.1.7)</w:t>
      </w:r>
      <w:r w:rsidRPr="00856536">
        <w:rPr>
          <w:rFonts w:cs="Arial"/>
          <w:szCs w:val="24"/>
        </w:rPr>
        <w:t xml:space="preserve">. </w:t>
      </w:r>
    </w:p>
    <w:p w14:paraId="339F0437" w14:textId="30DBB56D" w:rsidR="00B666BF" w:rsidRPr="00856536" w:rsidRDefault="00281B75" w:rsidP="00CE2896">
      <w:pPr>
        <w:pStyle w:val="Heading2"/>
        <w:spacing w:line="300" w:lineRule="auto"/>
        <w:rPr>
          <w:rFonts w:cs="Arial"/>
          <w:szCs w:val="30"/>
        </w:rPr>
      </w:pPr>
      <w:bookmarkStart w:id="259" w:name="_Toc464552308"/>
      <w:bookmarkStart w:id="260" w:name="_Toc473095301"/>
      <w:r w:rsidRPr="00856536">
        <w:rPr>
          <w:rFonts w:cs="Arial"/>
          <w:szCs w:val="30"/>
        </w:rPr>
        <w:t xml:space="preserve">DRRS and </w:t>
      </w:r>
      <w:r w:rsidR="00B666BF" w:rsidRPr="00856536">
        <w:rPr>
          <w:rFonts w:cs="Arial"/>
          <w:szCs w:val="30"/>
        </w:rPr>
        <w:t>DRS Monitoring Process</w:t>
      </w:r>
      <w:bookmarkEnd w:id="259"/>
      <w:bookmarkEnd w:id="260"/>
    </w:p>
    <w:p w14:paraId="76717A5C" w14:textId="77777777" w:rsidR="00243CE3" w:rsidRPr="00856536" w:rsidRDefault="00840F14" w:rsidP="000320AD">
      <w:pPr>
        <w:spacing w:after="240" w:line="300" w:lineRule="auto"/>
        <w:rPr>
          <w:rFonts w:cs="Arial"/>
          <w:szCs w:val="22"/>
        </w:rPr>
      </w:pPr>
      <w:bookmarkStart w:id="261" w:name="_Toc266272799"/>
      <w:bookmarkStart w:id="262" w:name="_Toc324191915"/>
      <w:r w:rsidRPr="00856536">
        <w:rPr>
          <w:rFonts w:cs="Arial"/>
          <w:szCs w:val="22"/>
        </w:rPr>
        <w:t xml:space="preserve">The </w:t>
      </w:r>
      <w:r w:rsidR="009F6FE7" w:rsidRPr="00856536">
        <w:rPr>
          <w:rFonts w:cs="Arial"/>
          <w:szCs w:val="22"/>
        </w:rPr>
        <w:t>CA</w:t>
      </w:r>
      <w:r w:rsidRPr="00856536">
        <w:rPr>
          <w:rFonts w:cs="Arial"/>
          <w:szCs w:val="22"/>
        </w:rPr>
        <w:t xml:space="preserve">ISO will monitor through the </w:t>
      </w:r>
      <w:r w:rsidR="00281B75" w:rsidRPr="00856536">
        <w:rPr>
          <w:rFonts w:cs="Arial"/>
          <w:szCs w:val="22"/>
        </w:rPr>
        <w:t>demand response applications</w:t>
      </w:r>
      <w:r w:rsidRPr="00856536">
        <w:rPr>
          <w:rFonts w:cs="Arial"/>
          <w:szCs w:val="22"/>
        </w:rPr>
        <w:t xml:space="preserve"> and business processes the performance of the PDR</w:t>
      </w:r>
      <w:r w:rsidR="00E95439" w:rsidRPr="00856536">
        <w:rPr>
          <w:rFonts w:cs="Arial"/>
          <w:szCs w:val="22"/>
        </w:rPr>
        <w:t xml:space="preserve"> or RDRR</w:t>
      </w:r>
      <w:r w:rsidRPr="00856536">
        <w:rPr>
          <w:rFonts w:cs="Arial"/>
          <w:szCs w:val="22"/>
        </w:rPr>
        <w:t xml:space="preserve">.  In general, the </w:t>
      </w:r>
      <w:r w:rsidR="009F6FE7" w:rsidRPr="00856536">
        <w:rPr>
          <w:rFonts w:cs="Arial"/>
          <w:szCs w:val="22"/>
        </w:rPr>
        <w:t>CA</w:t>
      </w:r>
      <w:r w:rsidRPr="00856536">
        <w:rPr>
          <w:rFonts w:cs="Arial"/>
          <w:szCs w:val="22"/>
        </w:rPr>
        <w:t>ISO will look at certain metrics across all PDR</w:t>
      </w:r>
      <w:r w:rsidR="00E95439" w:rsidRPr="00856536">
        <w:rPr>
          <w:rFonts w:cs="Arial"/>
          <w:szCs w:val="22"/>
        </w:rPr>
        <w:t xml:space="preserve"> </w:t>
      </w:r>
      <w:r w:rsidR="00AA4FC3" w:rsidRPr="00856536">
        <w:rPr>
          <w:rFonts w:cs="Arial"/>
          <w:szCs w:val="22"/>
        </w:rPr>
        <w:t>and</w:t>
      </w:r>
      <w:r w:rsidR="00E95439" w:rsidRPr="00856536">
        <w:rPr>
          <w:rFonts w:cs="Arial"/>
          <w:szCs w:val="22"/>
        </w:rPr>
        <w:t xml:space="preserve"> RDRR</w:t>
      </w:r>
      <w:r w:rsidR="008B07BF" w:rsidRPr="00856536">
        <w:rPr>
          <w:rFonts w:cs="Arial"/>
          <w:szCs w:val="22"/>
        </w:rPr>
        <w:t xml:space="preserve"> </w:t>
      </w:r>
      <w:r w:rsidRPr="00856536">
        <w:rPr>
          <w:rFonts w:cs="Arial"/>
          <w:szCs w:val="22"/>
        </w:rPr>
        <w:t xml:space="preserve">and </w:t>
      </w:r>
      <w:r w:rsidR="00AA4FC3" w:rsidRPr="00856536">
        <w:rPr>
          <w:rFonts w:cs="Arial"/>
          <w:szCs w:val="22"/>
        </w:rPr>
        <w:t xml:space="preserve">will </w:t>
      </w:r>
      <w:r w:rsidRPr="00856536">
        <w:rPr>
          <w:rFonts w:cs="Arial"/>
          <w:szCs w:val="22"/>
        </w:rPr>
        <w:t xml:space="preserve">flag those which fall outside typical ranges.  However, based on monitoring results, the CAISO will </w:t>
      </w:r>
      <w:r w:rsidR="00E36FDE" w:rsidRPr="00856536">
        <w:rPr>
          <w:rFonts w:cs="Arial"/>
          <w:szCs w:val="22"/>
        </w:rPr>
        <w:t>take</w:t>
      </w:r>
      <w:r w:rsidRPr="00856536">
        <w:rPr>
          <w:rFonts w:cs="Arial"/>
          <w:szCs w:val="22"/>
        </w:rPr>
        <w:t xml:space="preserve"> action </w:t>
      </w:r>
      <w:r w:rsidR="00E36FDE" w:rsidRPr="00856536">
        <w:rPr>
          <w:rFonts w:cs="Arial"/>
          <w:szCs w:val="22"/>
        </w:rPr>
        <w:t>pursuant to</w:t>
      </w:r>
      <w:r w:rsidRPr="00856536">
        <w:rPr>
          <w:rFonts w:cs="Arial"/>
          <w:szCs w:val="22"/>
        </w:rPr>
        <w:t xml:space="preserve"> CAISO Tariff Section 30.6.3.</w:t>
      </w:r>
      <w:bookmarkEnd w:id="261"/>
      <w:bookmarkEnd w:id="262"/>
    </w:p>
    <w:p w14:paraId="7A700717" w14:textId="5FDC5608" w:rsidR="00575B7A" w:rsidRPr="00856536" w:rsidRDefault="002C73B6" w:rsidP="003A6C75">
      <w:pPr>
        <w:pStyle w:val="Heading2"/>
        <w:rPr>
          <w:rFonts w:cs="Arial"/>
        </w:rPr>
      </w:pPr>
      <w:r w:rsidRPr="00856536">
        <w:rPr>
          <w:rFonts w:cs="Arial"/>
          <w:b w:val="0"/>
          <w:highlight w:val="lightGray"/>
        </w:rPr>
        <w:br w:type="page"/>
      </w:r>
      <w:bookmarkStart w:id="263" w:name="_Toc464552309"/>
      <w:bookmarkStart w:id="264" w:name="_Toc473095302"/>
      <w:r w:rsidR="00D328A6" w:rsidRPr="00856536">
        <w:rPr>
          <w:rFonts w:cs="Arial"/>
        </w:rPr>
        <w:t>Outages</w:t>
      </w:r>
      <w:bookmarkEnd w:id="263"/>
      <w:bookmarkEnd w:id="264"/>
    </w:p>
    <w:p w14:paraId="36CCFE4F" w14:textId="77777777" w:rsidR="00FF612E" w:rsidRPr="00856536" w:rsidRDefault="00E36FDE" w:rsidP="00AA4FC3">
      <w:pPr>
        <w:pStyle w:val="ParaText"/>
        <w:rPr>
          <w:rFonts w:cs="Arial"/>
        </w:rPr>
      </w:pPr>
      <w:r w:rsidRPr="00856536">
        <w:rPr>
          <w:rFonts w:cs="Arial"/>
        </w:rPr>
        <w:t xml:space="preserve">A </w:t>
      </w:r>
      <w:r w:rsidR="008F3B3C" w:rsidRPr="00856536">
        <w:rPr>
          <w:rFonts w:cs="Arial"/>
        </w:rPr>
        <w:t>PDR</w:t>
      </w:r>
      <w:r w:rsidR="00E95439" w:rsidRPr="00856536">
        <w:rPr>
          <w:rFonts w:cs="Arial"/>
        </w:rPr>
        <w:t xml:space="preserve"> </w:t>
      </w:r>
      <w:r w:rsidRPr="00856536">
        <w:rPr>
          <w:rFonts w:cs="Arial"/>
        </w:rPr>
        <w:t>or</w:t>
      </w:r>
      <w:r w:rsidR="00E95439" w:rsidRPr="00856536">
        <w:rPr>
          <w:rFonts w:cs="Arial"/>
        </w:rPr>
        <w:t xml:space="preserve"> RDRR</w:t>
      </w:r>
      <w:r w:rsidR="008B07BF" w:rsidRPr="00856536">
        <w:rPr>
          <w:rFonts w:cs="Arial"/>
        </w:rPr>
        <w:t xml:space="preserve"> </w:t>
      </w:r>
      <w:r w:rsidRPr="00856536">
        <w:rPr>
          <w:rFonts w:cs="Arial"/>
        </w:rPr>
        <w:t>is</w:t>
      </w:r>
      <w:r w:rsidR="008F3B3C" w:rsidRPr="00856536">
        <w:rPr>
          <w:rFonts w:cs="Arial"/>
        </w:rPr>
        <w:t xml:space="preserve"> allowed to have outages </w:t>
      </w:r>
      <w:r w:rsidR="00FF612E" w:rsidRPr="00856536">
        <w:rPr>
          <w:rFonts w:cs="Arial"/>
        </w:rPr>
        <w:t xml:space="preserve">but will be limited to updates to </w:t>
      </w:r>
      <w:r w:rsidRPr="00856536">
        <w:rPr>
          <w:rFonts w:cs="Arial"/>
        </w:rPr>
        <w:t>its</w:t>
      </w:r>
      <w:r w:rsidR="00FF612E" w:rsidRPr="00856536">
        <w:rPr>
          <w:rFonts w:cs="Arial"/>
        </w:rPr>
        <w:t xml:space="preserve"> ramp rates or </w:t>
      </w:r>
      <w:r w:rsidRPr="00856536">
        <w:rPr>
          <w:rFonts w:cs="Arial"/>
        </w:rPr>
        <w:t xml:space="preserve">to </w:t>
      </w:r>
      <w:r w:rsidR="00FF612E" w:rsidRPr="00856536">
        <w:rPr>
          <w:rFonts w:cs="Arial"/>
        </w:rPr>
        <w:t xml:space="preserve">modifying </w:t>
      </w:r>
      <w:r w:rsidRPr="00856536">
        <w:rPr>
          <w:rFonts w:cs="Arial"/>
        </w:rPr>
        <w:t>its</w:t>
      </w:r>
      <w:r w:rsidR="00FF612E" w:rsidRPr="00856536">
        <w:rPr>
          <w:rFonts w:cs="Arial"/>
        </w:rPr>
        <w:t xml:space="preserve"> capacity to 0. </w:t>
      </w:r>
      <w:r w:rsidR="008E12A4" w:rsidRPr="00856536">
        <w:rPr>
          <w:rFonts w:cs="Arial"/>
        </w:rPr>
        <w:t xml:space="preserve"> </w:t>
      </w:r>
      <w:r w:rsidR="00FF612E" w:rsidRPr="00856536">
        <w:rPr>
          <w:rFonts w:cs="Arial"/>
        </w:rPr>
        <w:t>PDR</w:t>
      </w:r>
      <w:r w:rsidR="00E95439" w:rsidRPr="00856536">
        <w:rPr>
          <w:rFonts w:cs="Arial"/>
        </w:rPr>
        <w:t xml:space="preserve"> and RDRR</w:t>
      </w:r>
      <w:r w:rsidR="00FF612E" w:rsidRPr="00856536">
        <w:rPr>
          <w:rFonts w:cs="Arial"/>
        </w:rPr>
        <w:t xml:space="preserve"> are all</w:t>
      </w:r>
      <w:r w:rsidRPr="00856536">
        <w:rPr>
          <w:rFonts w:cs="Arial"/>
        </w:rPr>
        <w:t>-</w:t>
      </w:r>
      <w:r w:rsidR="00FF612E" w:rsidRPr="00856536">
        <w:rPr>
          <w:rFonts w:cs="Arial"/>
        </w:rPr>
        <w:t>or</w:t>
      </w:r>
      <w:r w:rsidRPr="00856536">
        <w:rPr>
          <w:rFonts w:cs="Arial"/>
        </w:rPr>
        <w:t>-</w:t>
      </w:r>
      <w:r w:rsidR="00FF612E" w:rsidRPr="00856536">
        <w:rPr>
          <w:rFonts w:cs="Arial"/>
        </w:rPr>
        <w:t>nothing resource</w:t>
      </w:r>
      <w:r w:rsidRPr="00856536">
        <w:rPr>
          <w:rFonts w:cs="Arial"/>
        </w:rPr>
        <w:t>s</w:t>
      </w:r>
      <w:r w:rsidR="00FF612E" w:rsidRPr="00856536">
        <w:rPr>
          <w:rFonts w:cs="Arial"/>
        </w:rPr>
        <w:t xml:space="preserve">, which limits how much </w:t>
      </w:r>
      <w:r w:rsidRPr="00856536">
        <w:rPr>
          <w:rFonts w:cs="Arial"/>
        </w:rPr>
        <w:t>such</w:t>
      </w:r>
      <w:r w:rsidR="00FF612E" w:rsidRPr="00856536">
        <w:rPr>
          <w:rFonts w:cs="Arial"/>
        </w:rPr>
        <w:t xml:space="preserve"> resource</w:t>
      </w:r>
      <w:r w:rsidRPr="00856536">
        <w:rPr>
          <w:rFonts w:cs="Arial"/>
        </w:rPr>
        <w:t>s</w:t>
      </w:r>
      <w:r w:rsidR="00FF612E" w:rsidRPr="00856536">
        <w:rPr>
          <w:rFonts w:cs="Arial"/>
        </w:rPr>
        <w:t xml:space="preserve"> can be derated. </w:t>
      </w:r>
      <w:r w:rsidR="008E12A4" w:rsidRPr="00856536">
        <w:rPr>
          <w:rFonts w:cs="Arial"/>
        </w:rPr>
        <w:t xml:space="preserve"> </w:t>
      </w:r>
      <w:r w:rsidRPr="00856536">
        <w:rPr>
          <w:rFonts w:cs="Arial"/>
        </w:rPr>
        <w:t>PDR and RDRR</w:t>
      </w:r>
      <w:r w:rsidR="00FF612E" w:rsidRPr="00856536">
        <w:rPr>
          <w:rFonts w:cs="Arial"/>
        </w:rPr>
        <w:t xml:space="preserve"> are also prevented from submitting a rerated of their PM</w:t>
      </w:r>
      <w:r w:rsidR="008E12A4" w:rsidRPr="00856536">
        <w:rPr>
          <w:rFonts w:cs="Arial"/>
        </w:rPr>
        <w:t>in</w:t>
      </w:r>
      <w:r w:rsidR="00FF612E" w:rsidRPr="00856536">
        <w:rPr>
          <w:rFonts w:cs="Arial"/>
        </w:rPr>
        <w:t xml:space="preserve">. </w:t>
      </w:r>
      <w:r w:rsidR="008E12A4" w:rsidRPr="00856536">
        <w:rPr>
          <w:rFonts w:cs="Arial"/>
        </w:rPr>
        <w:t xml:space="preserve"> </w:t>
      </w:r>
      <w:r w:rsidR="00AC7C7F" w:rsidRPr="00856536">
        <w:rPr>
          <w:rFonts w:cs="Arial"/>
        </w:rPr>
        <w:t>OMS</w:t>
      </w:r>
      <w:r w:rsidR="00FF612E" w:rsidRPr="00856536">
        <w:rPr>
          <w:rFonts w:cs="Arial"/>
        </w:rPr>
        <w:t xml:space="preserve"> has been updated to enforce these business rules. </w:t>
      </w:r>
    </w:p>
    <w:p w14:paraId="7144E766" w14:textId="77777777" w:rsidR="00FF612E" w:rsidRPr="00856536" w:rsidRDefault="00AC7C7F" w:rsidP="00CE2896">
      <w:pPr>
        <w:spacing w:after="240" w:line="300" w:lineRule="auto"/>
        <w:rPr>
          <w:rFonts w:cs="Arial"/>
        </w:rPr>
      </w:pPr>
      <w:r w:rsidRPr="00856536">
        <w:rPr>
          <w:rFonts w:cs="Arial"/>
        </w:rPr>
        <w:t>OMS</w:t>
      </w:r>
      <w:r w:rsidR="00FF612E" w:rsidRPr="00856536">
        <w:rPr>
          <w:rFonts w:cs="Arial"/>
        </w:rPr>
        <w:t xml:space="preserve"> has been updated to permit a PDR</w:t>
      </w:r>
      <w:r w:rsidR="008B07BF" w:rsidRPr="00856536">
        <w:rPr>
          <w:rFonts w:cs="Arial"/>
        </w:rPr>
        <w:t xml:space="preserve"> </w:t>
      </w:r>
      <w:r w:rsidR="00941F00" w:rsidRPr="00856536">
        <w:rPr>
          <w:rFonts w:cs="Arial"/>
        </w:rPr>
        <w:t>or RDRR</w:t>
      </w:r>
      <w:r w:rsidR="00FF612E" w:rsidRPr="00856536">
        <w:rPr>
          <w:rFonts w:cs="Arial"/>
        </w:rPr>
        <w:t xml:space="preserve"> to submit only P</w:t>
      </w:r>
      <w:r w:rsidR="008E12A4" w:rsidRPr="00856536">
        <w:rPr>
          <w:rFonts w:cs="Arial"/>
        </w:rPr>
        <w:t>M</w:t>
      </w:r>
      <w:r w:rsidR="00FF612E" w:rsidRPr="00856536">
        <w:rPr>
          <w:rFonts w:cs="Arial"/>
        </w:rPr>
        <w:t xml:space="preserve">ax derates or Ramp Rate derates. </w:t>
      </w:r>
      <w:r w:rsidR="008E12A4" w:rsidRPr="00856536">
        <w:rPr>
          <w:rFonts w:cs="Arial"/>
        </w:rPr>
        <w:t xml:space="preserve"> </w:t>
      </w:r>
      <w:r w:rsidR="00FF612E" w:rsidRPr="00856536">
        <w:rPr>
          <w:rFonts w:cs="Arial"/>
        </w:rPr>
        <w:t xml:space="preserve">Any other data entered in </w:t>
      </w:r>
      <w:r w:rsidRPr="00856536">
        <w:rPr>
          <w:rFonts w:cs="Arial"/>
        </w:rPr>
        <w:t>OMS</w:t>
      </w:r>
      <w:r w:rsidR="00FF612E" w:rsidRPr="00856536">
        <w:rPr>
          <w:rFonts w:cs="Arial"/>
        </w:rPr>
        <w:t xml:space="preserve"> through either the UI or API for a PDR </w:t>
      </w:r>
      <w:r w:rsidR="00941F00" w:rsidRPr="00856536">
        <w:rPr>
          <w:rFonts w:cs="Arial"/>
        </w:rPr>
        <w:t xml:space="preserve">or RDRR </w:t>
      </w:r>
      <w:r w:rsidR="00FF612E" w:rsidRPr="00856536">
        <w:rPr>
          <w:rFonts w:cs="Arial"/>
        </w:rPr>
        <w:t>Resource ID shall return an error message.</w:t>
      </w:r>
      <w:r w:rsidR="00FF612E" w:rsidRPr="00856536">
        <w:rPr>
          <w:rFonts w:eastAsia="Calibri" w:cs="Arial"/>
        </w:rPr>
        <w:t xml:space="preserve"> </w:t>
      </w:r>
      <w:r w:rsidR="008E12A4" w:rsidRPr="00856536">
        <w:rPr>
          <w:rFonts w:eastAsia="Calibri" w:cs="Arial"/>
        </w:rPr>
        <w:t xml:space="preserve"> </w:t>
      </w:r>
      <w:r w:rsidR="00FF612E" w:rsidRPr="00856536">
        <w:rPr>
          <w:rFonts w:cs="Arial"/>
        </w:rPr>
        <w:t>It also has validation to restrict P</w:t>
      </w:r>
      <w:r w:rsidR="008E12A4" w:rsidRPr="00856536">
        <w:rPr>
          <w:rFonts w:cs="Arial"/>
        </w:rPr>
        <w:t>M</w:t>
      </w:r>
      <w:r w:rsidR="00FF612E" w:rsidRPr="00856536">
        <w:rPr>
          <w:rFonts w:cs="Arial"/>
        </w:rPr>
        <w:t xml:space="preserve">ax derates entries for PDR </w:t>
      </w:r>
      <w:r w:rsidR="00941F00" w:rsidRPr="00856536">
        <w:rPr>
          <w:rFonts w:cs="Arial"/>
        </w:rPr>
        <w:t xml:space="preserve">and RDRR </w:t>
      </w:r>
      <w:r w:rsidR="00FF612E" w:rsidRPr="00856536">
        <w:rPr>
          <w:rFonts w:cs="Arial"/>
        </w:rPr>
        <w:t xml:space="preserve">Resource IDs to be only 0 MW. </w:t>
      </w:r>
      <w:r w:rsidR="008E12A4" w:rsidRPr="00856536">
        <w:rPr>
          <w:rFonts w:cs="Arial"/>
        </w:rPr>
        <w:t xml:space="preserve"> </w:t>
      </w:r>
      <w:r w:rsidR="00FF612E" w:rsidRPr="00856536">
        <w:rPr>
          <w:rFonts w:cs="Arial"/>
        </w:rPr>
        <w:t>A P</w:t>
      </w:r>
      <w:r w:rsidR="008E12A4" w:rsidRPr="00856536">
        <w:rPr>
          <w:rFonts w:cs="Arial"/>
        </w:rPr>
        <w:t>M</w:t>
      </w:r>
      <w:r w:rsidR="00FF612E" w:rsidRPr="00856536">
        <w:rPr>
          <w:rFonts w:cs="Arial"/>
        </w:rPr>
        <w:t xml:space="preserve">ax derate is used to indicate a day should not be used in the baseline calculation. </w:t>
      </w:r>
      <w:r w:rsidR="008E12A4" w:rsidRPr="00856536">
        <w:rPr>
          <w:rFonts w:cs="Arial"/>
        </w:rPr>
        <w:t xml:space="preserve"> </w:t>
      </w:r>
      <w:r w:rsidR="00FF612E" w:rsidRPr="00856536">
        <w:rPr>
          <w:rFonts w:cs="Arial"/>
        </w:rPr>
        <w:t xml:space="preserve">Since a day is either valid or invalid, no partial derates are permitted. </w:t>
      </w:r>
      <w:r w:rsidR="008E12A4" w:rsidRPr="00856536">
        <w:rPr>
          <w:rFonts w:cs="Arial"/>
        </w:rPr>
        <w:t xml:space="preserve"> </w:t>
      </w:r>
      <w:r w:rsidR="00FF612E" w:rsidRPr="00856536">
        <w:rPr>
          <w:rFonts w:cs="Arial"/>
        </w:rPr>
        <w:t>Any P</w:t>
      </w:r>
      <w:r w:rsidR="008E12A4" w:rsidRPr="00856536">
        <w:rPr>
          <w:rFonts w:cs="Arial"/>
        </w:rPr>
        <w:t>M</w:t>
      </w:r>
      <w:r w:rsidR="00FF612E" w:rsidRPr="00856536">
        <w:rPr>
          <w:rFonts w:cs="Arial"/>
        </w:rPr>
        <w:t xml:space="preserve">ax value other than 0 MW entered in </w:t>
      </w:r>
      <w:r w:rsidRPr="00856536">
        <w:rPr>
          <w:rFonts w:cs="Arial"/>
        </w:rPr>
        <w:t>OMS</w:t>
      </w:r>
      <w:r w:rsidR="00FF612E" w:rsidRPr="00856536">
        <w:rPr>
          <w:rFonts w:cs="Arial"/>
        </w:rPr>
        <w:t xml:space="preserve"> through either the UI or API for a PDR </w:t>
      </w:r>
      <w:r w:rsidR="00941F00" w:rsidRPr="00856536">
        <w:rPr>
          <w:rFonts w:cs="Arial"/>
        </w:rPr>
        <w:t xml:space="preserve">or RDRR </w:t>
      </w:r>
      <w:r w:rsidR="00FF612E" w:rsidRPr="00856536">
        <w:rPr>
          <w:rFonts w:cs="Arial"/>
        </w:rPr>
        <w:t>Resource ID shall return an error message.</w:t>
      </w:r>
    </w:p>
    <w:p w14:paraId="1DE7308C" w14:textId="0E072BEE" w:rsidR="00360F6B" w:rsidRPr="00856536" w:rsidRDefault="00360F6B" w:rsidP="00CE2896">
      <w:pPr>
        <w:spacing w:after="240" w:line="300" w:lineRule="auto"/>
        <w:rPr>
          <w:rFonts w:cs="Arial"/>
        </w:rPr>
      </w:pPr>
      <w:r w:rsidRPr="00856536">
        <w:rPr>
          <w:rFonts w:cs="Arial"/>
        </w:rPr>
        <w:t>Cause codes are no longer required when submitting outages.</w:t>
      </w:r>
    </w:p>
    <w:p w14:paraId="7EA89368" w14:textId="77777777" w:rsidR="002B441E" w:rsidRPr="00856536" w:rsidRDefault="00394561" w:rsidP="00CE2896">
      <w:pPr>
        <w:spacing w:after="240" w:line="300" w:lineRule="auto"/>
        <w:rPr>
          <w:rFonts w:cs="Arial"/>
        </w:rPr>
      </w:pPr>
      <w:r w:rsidRPr="00856536">
        <w:rPr>
          <w:rFonts w:cs="Arial"/>
        </w:rPr>
        <w:t xml:space="preserve">In order to keep a </w:t>
      </w:r>
      <w:r w:rsidR="008E12A4" w:rsidRPr="00856536">
        <w:rPr>
          <w:rFonts w:cs="Arial"/>
        </w:rPr>
        <w:t>R</w:t>
      </w:r>
      <w:r w:rsidRPr="00856536">
        <w:rPr>
          <w:rFonts w:cs="Arial"/>
        </w:rPr>
        <w:t xml:space="preserve">esource ID active and reduce the need to make updates to the CAISO Master File, the DRP using </w:t>
      </w:r>
      <w:r w:rsidR="00941F00" w:rsidRPr="00856536">
        <w:rPr>
          <w:rFonts w:cs="Arial"/>
        </w:rPr>
        <w:t>its</w:t>
      </w:r>
      <w:r w:rsidRPr="00856536">
        <w:rPr>
          <w:rFonts w:cs="Arial"/>
        </w:rPr>
        <w:t xml:space="preserve"> scheduling coordinator can submit extended outages to derate </w:t>
      </w:r>
      <w:r w:rsidR="00941F00" w:rsidRPr="00856536">
        <w:rPr>
          <w:rFonts w:cs="Arial"/>
        </w:rPr>
        <w:t>its</w:t>
      </w:r>
      <w:r w:rsidRPr="00856536">
        <w:rPr>
          <w:rFonts w:cs="Arial"/>
        </w:rPr>
        <w:t xml:space="preserve"> resource to 0 MW when </w:t>
      </w:r>
      <w:r w:rsidR="00941F00" w:rsidRPr="00856536">
        <w:rPr>
          <w:rFonts w:cs="Arial"/>
        </w:rPr>
        <w:t>it</w:t>
      </w:r>
      <w:r w:rsidRPr="00856536">
        <w:rPr>
          <w:rFonts w:cs="Arial"/>
        </w:rPr>
        <w:t xml:space="preserve"> do</w:t>
      </w:r>
      <w:r w:rsidR="00941F00" w:rsidRPr="00856536">
        <w:rPr>
          <w:rFonts w:cs="Arial"/>
        </w:rPr>
        <w:t>es</w:t>
      </w:r>
      <w:r w:rsidRPr="00856536">
        <w:rPr>
          <w:rFonts w:cs="Arial"/>
        </w:rPr>
        <w:t xml:space="preserve"> not wish to participate in the market. </w:t>
      </w:r>
    </w:p>
    <w:p w14:paraId="242C0AB3" w14:textId="77777777" w:rsidR="00394561" w:rsidRPr="00856536" w:rsidRDefault="00394561" w:rsidP="009034C0">
      <w:pPr>
        <w:rPr>
          <w:rFonts w:cs="Arial"/>
        </w:rPr>
      </w:pPr>
    </w:p>
    <w:p w14:paraId="48A329B4" w14:textId="77777777" w:rsidR="00AB00F4" w:rsidRPr="00856536" w:rsidRDefault="00AB00F4" w:rsidP="009034C0">
      <w:pPr>
        <w:rPr>
          <w:rFonts w:cs="Arial"/>
        </w:rPr>
      </w:pPr>
    </w:p>
    <w:p w14:paraId="3683AC78" w14:textId="77777777" w:rsidR="001D2421" w:rsidRPr="00856536" w:rsidRDefault="001D2421" w:rsidP="009034C0">
      <w:pPr>
        <w:rPr>
          <w:rFonts w:cs="Arial"/>
        </w:rPr>
      </w:pPr>
    </w:p>
    <w:p w14:paraId="747C3568" w14:textId="77777777" w:rsidR="001D2421" w:rsidRPr="00856536" w:rsidRDefault="001D2421" w:rsidP="009034C0">
      <w:pPr>
        <w:rPr>
          <w:rFonts w:cs="Arial"/>
        </w:rPr>
      </w:pPr>
    </w:p>
    <w:p w14:paraId="5C19D15D" w14:textId="77777777" w:rsidR="001D2421" w:rsidRPr="00856536" w:rsidRDefault="001D2421" w:rsidP="009034C0">
      <w:pPr>
        <w:rPr>
          <w:rFonts w:cs="Arial"/>
        </w:rPr>
      </w:pPr>
    </w:p>
    <w:p w14:paraId="6581BCEB" w14:textId="77777777" w:rsidR="001D2421" w:rsidRPr="00856536" w:rsidRDefault="001D2421" w:rsidP="009034C0">
      <w:pPr>
        <w:rPr>
          <w:rFonts w:cs="Arial"/>
        </w:rPr>
      </w:pPr>
    </w:p>
    <w:p w14:paraId="3D395EEF" w14:textId="77777777" w:rsidR="001D2421" w:rsidRPr="00856536" w:rsidRDefault="001D2421" w:rsidP="009034C0">
      <w:pPr>
        <w:rPr>
          <w:rFonts w:cs="Arial"/>
        </w:rPr>
      </w:pPr>
    </w:p>
    <w:p w14:paraId="5CFBCF50" w14:textId="77777777" w:rsidR="001D2421" w:rsidRPr="00856536" w:rsidRDefault="001D2421" w:rsidP="009034C0">
      <w:pPr>
        <w:rPr>
          <w:rFonts w:cs="Arial"/>
        </w:rPr>
      </w:pPr>
    </w:p>
    <w:p w14:paraId="434D1DC2" w14:textId="77777777" w:rsidR="001D2421" w:rsidRPr="00856536" w:rsidRDefault="001D2421" w:rsidP="009034C0">
      <w:pPr>
        <w:rPr>
          <w:rFonts w:cs="Arial"/>
        </w:rPr>
      </w:pPr>
    </w:p>
    <w:p w14:paraId="007B7253" w14:textId="77777777" w:rsidR="001D2421" w:rsidRPr="00856536" w:rsidRDefault="001D2421" w:rsidP="009034C0">
      <w:pPr>
        <w:rPr>
          <w:rFonts w:cs="Arial"/>
        </w:rPr>
      </w:pPr>
    </w:p>
    <w:p w14:paraId="1ADD7B46" w14:textId="77777777" w:rsidR="001D2421" w:rsidRPr="00856536" w:rsidRDefault="001D2421" w:rsidP="009034C0">
      <w:pPr>
        <w:rPr>
          <w:rFonts w:cs="Arial"/>
        </w:rPr>
      </w:pPr>
    </w:p>
    <w:p w14:paraId="3DCEEAD9" w14:textId="77777777" w:rsidR="001D2421" w:rsidRPr="00856536" w:rsidRDefault="001D2421" w:rsidP="009034C0">
      <w:pPr>
        <w:rPr>
          <w:rFonts w:cs="Arial"/>
        </w:rPr>
      </w:pPr>
    </w:p>
    <w:p w14:paraId="46145193" w14:textId="77777777" w:rsidR="001D2421" w:rsidRPr="00856536" w:rsidRDefault="001D2421" w:rsidP="009034C0">
      <w:pPr>
        <w:rPr>
          <w:rFonts w:cs="Arial"/>
        </w:rPr>
      </w:pPr>
    </w:p>
    <w:p w14:paraId="148A422E" w14:textId="77777777" w:rsidR="001D2421" w:rsidRPr="00856536" w:rsidRDefault="001D2421" w:rsidP="009034C0">
      <w:pPr>
        <w:rPr>
          <w:rFonts w:cs="Arial"/>
        </w:rPr>
      </w:pPr>
    </w:p>
    <w:p w14:paraId="1719A705" w14:textId="77777777" w:rsidR="001D2421" w:rsidRPr="00856536" w:rsidRDefault="001D2421" w:rsidP="009034C0">
      <w:pPr>
        <w:rPr>
          <w:rFonts w:cs="Arial"/>
        </w:rPr>
      </w:pPr>
    </w:p>
    <w:p w14:paraId="4E292928" w14:textId="77777777" w:rsidR="001D2421" w:rsidRPr="00856536" w:rsidRDefault="001D2421" w:rsidP="009034C0">
      <w:pPr>
        <w:rPr>
          <w:rFonts w:cs="Arial"/>
        </w:rPr>
      </w:pPr>
    </w:p>
    <w:p w14:paraId="1C1CC22B" w14:textId="77777777" w:rsidR="001D2421" w:rsidRPr="00856536" w:rsidRDefault="001D2421" w:rsidP="009034C0">
      <w:pPr>
        <w:rPr>
          <w:rFonts w:cs="Arial"/>
        </w:rPr>
      </w:pPr>
    </w:p>
    <w:p w14:paraId="1651AEE9" w14:textId="77777777" w:rsidR="001D2421" w:rsidRPr="00856536" w:rsidRDefault="001D2421" w:rsidP="009034C0">
      <w:pPr>
        <w:rPr>
          <w:rFonts w:cs="Arial"/>
        </w:rPr>
      </w:pPr>
    </w:p>
    <w:p w14:paraId="56AFD877" w14:textId="77777777" w:rsidR="001D2421" w:rsidRPr="00856536" w:rsidRDefault="001D2421" w:rsidP="009034C0">
      <w:pPr>
        <w:rPr>
          <w:rFonts w:cs="Arial"/>
        </w:rPr>
      </w:pPr>
    </w:p>
    <w:p w14:paraId="3310336F" w14:textId="77777777" w:rsidR="001D2421" w:rsidRPr="00856536" w:rsidRDefault="001D2421" w:rsidP="009034C0">
      <w:pPr>
        <w:rPr>
          <w:rFonts w:cs="Arial"/>
        </w:rPr>
      </w:pPr>
    </w:p>
    <w:p w14:paraId="0F91F9E0" w14:textId="77777777" w:rsidR="001D2421" w:rsidRPr="00856536" w:rsidRDefault="001D2421" w:rsidP="009034C0">
      <w:pPr>
        <w:rPr>
          <w:rFonts w:cs="Arial"/>
        </w:rPr>
      </w:pPr>
    </w:p>
    <w:p w14:paraId="6E2BC3F7" w14:textId="77777777" w:rsidR="001D2421" w:rsidRPr="00856536" w:rsidRDefault="001D2421" w:rsidP="009034C0">
      <w:pPr>
        <w:rPr>
          <w:rFonts w:cs="Arial"/>
        </w:rPr>
      </w:pPr>
    </w:p>
    <w:p w14:paraId="2009C069" w14:textId="77777777" w:rsidR="007229AF" w:rsidRPr="00856536" w:rsidRDefault="007229AF">
      <w:pPr>
        <w:jc w:val="center"/>
        <w:rPr>
          <w:rFonts w:cs="Arial"/>
          <w:b/>
          <w:sz w:val="40"/>
        </w:rPr>
      </w:pPr>
      <w:r w:rsidRPr="00856536">
        <w:rPr>
          <w:rFonts w:cs="Arial"/>
          <w:b/>
          <w:sz w:val="40"/>
        </w:rPr>
        <w:t>Attachment A</w:t>
      </w:r>
    </w:p>
    <w:p w14:paraId="3127425B" w14:textId="77777777" w:rsidR="007229AF" w:rsidRPr="00856536" w:rsidRDefault="007229AF">
      <w:pPr>
        <w:jc w:val="center"/>
        <w:rPr>
          <w:rFonts w:cs="Arial"/>
          <w:b/>
          <w:sz w:val="40"/>
        </w:rPr>
      </w:pPr>
    </w:p>
    <w:p w14:paraId="4A29581A" w14:textId="77777777" w:rsidR="007229AF" w:rsidRPr="00856536" w:rsidRDefault="007229AF">
      <w:pPr>
        <w:jc w:val="center"/>
        <w:rPr>
          <w:rFonts w:cs="Arial"/>
          <w:b/>
          <w:sz w:val="40"/>
        </w:rPr>
      </w:pPr>
      <w:r w:rsidRPr="00856536">
        <w:rPr>
          <w:rFonts w:cs="Arial"/>
          <w:b/>
          <w:sz w:val="40"/>
        </w:rPr>
        <w:t>END USE METER STANDARDS</w:t>
      </w:r>
    </w:p>
    <w:p w14:paraId="2F25BC61" w14:textId="77777777" w:rsidR="007229AF" w:rsidRPr="00856536" w:rsidRDefault="007229AF">
      <w:pPr>
        <w:pStyle w:val="ParaText"/>
        <w:rPr>
          <w:rFonts w:cs="Arial"/>
        </w:rPr>
      </w:pPr>
    </w:p>
    <w:p w14:paraId="55B8B465" w14:textId="77777777" w:rsidR="007229AF" w:rsidRPr="00856536" w:rsidRDefault="007229AF">
      <w:pPr>
        <w:pStyle w:val="ParaText"/>
        <w:rPr>
          <w:rFonts w:cs="Arial"/>
        </w:rPr>
      </w:pPr>
    </w:p>
    <w:p w14:paraId="29ED7AC2" w14:textId="77777777" w:rsidR="007229AF" w:rsidRPr="00856536" w:rsidRDefault="007229AF">
      <w:pPr>
        <w:pStyle w:val="ParaText"/>
        <w:rPr>
          <w:rFonts w:cs="Arial"/>
        </w:rPr>
        <w:sectPr w:rsidR="007229AF" w:rsidRPr="00856536" w:rsidSect="00134F57">
          <w:headerReference w:type="default" r:id="rId52"/>
          <w:footerReference w:type="default" r:id="rId53"/>
          <w:pgSz w:w="12240" w:h="15840"/>
          <w:pgMar w:top="1728" w:right="1440" w:bottom="1728" w:left="1440" w:header="720" w:footer="720" w:gutter="0"/>
          <w:cols w:space="720"/>
        </w:sectPr>
      </w:pPr>
    </w:p>
    <w:p w14:paraId="168B25D1" w14:textId="6A3DD975" w:rsidR="007229AF" w:rsidRPr="00856536" w:rsidRDefault="007229AF">
      <w:pPr>
        <w:pStyle w:val="Heading1"/>
        <w:numPr>
          <w:ilvl w:val="0"/>
          <w:numId w:val="0"/>
        </w:numPr>
        <w:jc w:val="left"/>
        <w:rPr>
          <w:rFonts w:cs="Arial"/>
        </w:rPr>
      </w:pPr>
      <w:bookmarkStart w:id="265" w:name="_Toc464552310"/>
      <w:bookmarkStart w:id="266" w:name="_Toc473095303"/>
      <w:r w:rsidRPr="00856536">
        <w:rPr>
          <w:rFonts w:cs="Arial"/>
        </w:rPr>
        <w:t>Attachment A: End Use Meter Standards</w:t>
      </w:r>
      <w:bookmarkEnd w:id="265"/>
      <w:bookmarkEnd w:id="266"/>
    </w:p>
    <w:p w14:paraId="73368562"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0DA8053A"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01DD4908"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21476BE9"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4C037F5F"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3D3A330F"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7CC58E3A"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41EE47B9"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6D425966"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256C8C0D"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50459B13"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195B0544"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53E5C19E" w14:textId="77777777" w:rsidR="007229AF" w:rsidRPr="00856536" w:rsidRDefault="007229AF">
      <w:pPr>
        <w:pStyle w:val="ParaText"/>
        <w:jc w:val="left"/>
        <w:rPr>
          <w:rFonts w:cs="Arial"/>
        </w:rPr>
      </w:pPr>
    </w:p>
    <w:p w14:paraId="3041A1EA" w14:textId="77777777" w:rsidR="007229AF" w:rsidRPr="00856536" w:rsidRDefault="007229AF">
      <w:pPr>
        <w:pStyle w:val="ParaText"/>
        <w:rPr>
          <w:rFonts w:cs="Arial"/>
        </w:rPr>
      </w:pPr>
    </w:p>
    <w:p w14:paraId="60ED6DD7"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0F9BB729" w14:textId="77777777" w:rsidR="007229AF" w:rsidRPr="00856536" w:rsidRDefault="007229AF">
      <w:pPr>
        <w:rPr>
          <w:rFonts w:cs="Arial"/>
          <w:sz w:val="28"/>
        </w:rPr>
      </w:pPr>
    </w:p>
    <w:p w14:paraId="63CE6281" w14:textId="77777777" w:rsidR="007229AF" w:rsidRPr="00856536" w:rsidRDefault="007229AF">
      <w:pPr>
        <w:jc w:val="center"/>
        <w:rPr>
          <w:rFonts w:cs="Arial"/>
          <w:sz w:val="28"/>
        </w:rPr>
      </w:pPr>
    </w:p>
    <w:p w14:paraId="7FA5DB0E" w14:textId="77777777" w:rsidR="007229AF" w:rsidRPr="00856536" w:rsidRDefault="007229AF">
      <w:pPr>
        <w:jc w:val="center"/>
        <w:rPr>
          <w:rFonts w:cs="Arial"/>
          <w:sz w:val="28"/>
        </w:rPr>
      </w:pPr>
    </w:p>
    <w:p w14:paraId="18D1B361" w14:textId="77777777" w:rsidR="007229AF" w:rsidRPr="00856536" w:rsidRDefault="007229AF">
      <w:pPr>
        <w:jc w:val="center"/>
        <w:rPr>
          <w:rFonts w:cs="Arial"/>
          <w:sz w:val="28"/>
        </w:rPr>
      </w:pPr>
    </w:p>
    <w:p w14:paraId="3FDB5D7D" w14:textId="77777777" w:rsidR="007229AF" w:rsidRPr="00856536" w:rsidRDefault="007229AF">
      <w:pPr>
        <w:jc w:val="center"/>
        <w:rPr>
          <w:rFonts w:cs="Arial"/>
          <w:sz w:val="28"/>
        </w:rPr>
      </w:pPr>
    </w:p>
    <w:p w14:paraId="5D9E68AA" w14:textId="77777777" w:rsidR="007229AF" w:rsidRPr="00856536" w:rsidRDefault="007229AF">
      <w:pPr>
        <w:jc w:val="center"/>
        <w:rPr>
          <w:rFonts w:cs="Arial"/>
          <w:sz w:val="28"/>
        </w:rPr>
      </w:pPr>
    </w:p>
    <w:p w14:paraId="21221CF3" w14:textId="77777777" w:rsidR="007229AF" w:rsidRPr="00856536" w:rsidRDefault="007229AF">
      <w:pPr>
        <w:jc w:val="center"/>
        <w:rPr>
          <w:rFonts w:cs="Arial"/>
          <w:sz w:val="28"/>
        </w:rPr>
      </w:pPr>
    </w:p>
    <w:p w14:paraId="34BD4BED" w14:textId="77777777" w:rsidR="007229AF" w:rsidRPr="00856536" w:rsidRDefault="007229AF">
      <w:pPr>
        <w:jc w:val="center"/>
        <w:rPr>
          <w:rFonts w:cs="Arial"/>
          <w:sz w:val="28"/>
        </w:rPr>
      </w:pPr>
    </w:p>
    <w:p w14:paraId="5D169F09" w14:textId="77777777" w:rsidR="007229AF" w:rsidRPr="00856536" w:rsidRDefault="007229AF">
      <w:pPr>
        <w:jc w:val="center"/>
        <w:rPr>
          <w:rFonts w:cs="Arial"/>
          <w:b/>
          <w:sz w:val="48"/>
        </w:rPr>
      </w:pPr>
    </w:p>
    <w:p w14:paraId="47DFF13D" w14:textId="77777777" w:rsidR="007229AF" w:rsidRPr="00856536" w:rsidRDefault="007229AF">
      <w:pPr>
        <w:jc w:val="center"/>
        <w:rPr>
          <w:rFonts w:cs="Arial"/>
          <w:b/>
          <w:sz w:val="40"/>
        </w:rPr>
      </w:pPr>
      <w:r w:rsidRPr="00856536">
        <w:rPr>
          <w:rFonts w:cs="Arial"/>
          <w:b/>
          <w:sz w:val="40"/>
        </w:rPr>
        <w:t>Attachment B</w:t>
      </w:r>
    </w:p>
    <w:p w14:paraId="75368A3F" w14:textId="77777777" w:rsidR="007229AF" w:rsidRPr="00856536" w:rsidRDefault="007229AF">
      <w:pPr>
        <w:jc w:val="center"/>
        <w:rPr>
          <w:rFonts w:cs="Arial"/>
          <w:b/>
          <w:sz w:val="40"/>
        </w:rPr>
      </w:pPr>
    </w:p>
    <w:p w14:paraId="486291F7" w14:textId="77777777" w:rsidR="007229AF" w:rsidRPr="00856536" w:rsidRDefault="007229AF">
      <w:pPr>
        <w:jc w:val="center"/>
        <w:rPr>
          <w:rFonts w:cs="Arial"/>
          <w:b/>
          <w:sz w:val="40"/>
        </w:rPr>
      </w:pPr>
      <w:r w:rsidRPr="00856536">
        <w:rPr>
          <w:rFonts w:cs="Arial"/>
          <w:b/>
          <w:sz w:val="40"/>
        </w:rPr>
        <w:t>TECHNICAL SPECIFICATIONS</w:t>
      </w:r>
    </w:p>
    <w:p w14:paraId="08868CF9" w14:textId="77777777" w:rsidR="007229AF" w:rsidRPr="00856536" w:rsidRDefault="007229AF">
      <w:pPr>
        <w:pStyle w:val="ParaText"/>
        <w:rPr>
          <w:rFonts w:cs="Arial"/>
        </w:rPr>
      </w:pPr>
    </w:p>
    <w:p w14:paraId="2CDAD093" w14:textId="77777777" w:rsidR="007229AF" w:rsidRPr="00856536" w:rsidRDefault="007229AF">
      <w:pPr>
        <w:pStyle w:val="ParaText"/>
        <w:rPr>
          <w:rFonts w:cs="Arial"/>
        </w:rPr>
      </w:pPr>
    </w:p>
    <w:p w14:paraId="61806002"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14F006F1" w14:textId="0AE1556F" w:rsidR="007229AF" w:rsidRPr="00856536" w:rsidRDefault="007229AF">
      <w:pPr>
        <w:pStyle w:val="Heading1"/>
        <w:numPr>
          <w:ilvl w:val="0"/>
          <w:numId w:val="0"/>
        </w:numPr>
        <w:jc w:val="left"/>
        <w:rPr>
          <w:rFonts w:cs="Arial"/>
        </w:rPr>
      </w:pPr>
      <w:bookmarkStart w:id="267" w:name="_Toc464552311"/>
      <w:bookmarkStart w:id="268" w:name="_Toc473095304"/>
      <w:r w:rsidRPr="00856536">
        <w:rPr>
          <w:rFonts w:cs="Arial"/>
        </w:rPr>
        <w:t>Attachment B: Technical Specifications</w:t>
      </w:r>
      <w:bookmarkEnd w:id="267"/>
      <w:bookmarkEnd w:id="268"/>
    </w:p>
    <w:p w14:paraId="574719B3" w14:textId="77777777" w:rsidR="007229AF" w:rsidRPr="00856536" w:rsidRDefault="007229AF">
      <w:pPr>
        <w:pStyle w:val="ParaText"/>
        <w:jc w:val="left"/>
        <w:rPr>
          <w:rFonts w:cs="Arial"/>
          <w:b/>
        </w:rPr>
      </w:pPr>
      <w:r w:rsidRPr="00856536">
        <w:rPr>
          <w:rFonts w:cs="Arial"/>
          <w:b/>
        </w:rPr>
        <w:t>Section A.  Meter Configuration Criteria</w:t>
      </w:r>
    </w:p>
    <w:p w14:paraId="5DB1D32C"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09FF3573"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1EB236ED"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35F1D3C7"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19563D2E"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1C75D6EB"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6FC2BA9A"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1C7D9FDB"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1A6A5C6B"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7D682FC3"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20FD4334"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2F07E301"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5C9C7148"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78B2C1C7"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7CC0DB56" w14:textId="77777777" w:rsidR="007229AF" w:rsidRPr="00856536" w:rsidRDefault="007229AF">
      <w:pPr>
        <w:pStyle w:val="Bullet1HRt"/>
        <w:jc w:val="left"/>
        <w:rPr>
          <w:rFonts w:cs="Arial"/>
        </w:rPr>
      </w:pPr>
      <w:r w:rsidRPr="00856536">
        <w:rPr>
          <w:rFonts w:cs="Arial"/>
        </w:rPr>
        <w:t>Channel 6 must record quadrant 4 reactive power (kVARh) received by the CAISO Controlled Grid.</w:t>
      </w:r>
    </w:p>
    <w:p w14:paraId="0DAB6FC0"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4EAD5D2"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40198E30"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2F70AA6B"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046A2B1"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49322DAE" w14:textId="77777777">
        <w:tc>
          <w:tcPr>
            <w:tcW w:w="468" w:type="dxa"/>
          </w:tcPr>
          <w:p w14:paraId="00DC0F49"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154312BA"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6721C821" w14:textId="77777777">
        <w:tc>
          <w:tcPr>
            <w:tcW w:w="468" w:type="dxa"/>
          </w:tcPr>
          <w:p w14:paraId="250F55D3"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585C4722"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9"/>
            </w:r>
            <w:r w:rsidRPr="00856536">
              <w:rPr>
                <w:rFonts w:cs="Arial"/>
                <w:bCs/>
                <w:sz w:val="20"/>
              </w:rPr>
              <w:t>, military format)</w:t>
            </w:r>
          </w:p>
        </w:tc>
      </w:tr>
      <w:tr w:rsidR="007229AF" w:rsidRPr="00856536" w14:paraId="528CF329" w14:textId="77777777">
        <w:tc>
          <w:tcPr>
            <w:tcW w:w="468" w:type="dxa"/>
          </w:tcPr>
          <w:p w14:paraId="16077F98"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38B6A962"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3020E895" w14:textId="77777777">
        <w:tc>
          <w:tcPr>
            <w:tcW w:w="468" w:type="dxa"/>
          </w:tcPr>
          <w:p w14:paraId="04594E9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71283FB5"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6268D50D" w14:textId="77777777">
        <w:tc>
          <w:tcPr>
            <w:tcW w:w="468" w:type="dxa"/>
          </w:tcPr>
          <w:p w14:paraId="7987704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5BEB0698"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9330F1E" w14:textId="77777777">
        <w:tc>
          <w:tcPr>
            <w:tcW w:w="468" w:type="dxa"/>
          </w:tcPr>
          <w:p w14:paraId="6AC239C6"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382F49E8"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6D927D11" w14:textId="77777777">
        <w:tc>
          <w:tcPr>
            <w:tcW w:w="468" w:type="dxa"/>
          </w:tcPr>
          <w:p w14:paraId="06D7B078"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1B999269"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32D13D09" w14:textId="77777777">
        <w:tc>
          <w:tcPr>
            <w:tcW w:w="468" w:type="dxa"/>
          </w:tcPr>
          <w:p w14:paraId="27D4D47D"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2AE874B0"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63479FE0" w14:textId="77777777">
        <w:tc>
          <w:tcPr>
            <w:tcW w:w="468" w:type="dxa"/>
          </w:tcPr>
          <w:p w14:paraId="201F457C"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6AB956E6"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706DDD2E" w14:textId="77777777">
        <w:tc>
          <w:tcPr>
            <w:tcW w:w="468" w:type="dxa"/>
          </w:tcPr>
          <w:p w14:paraId="4DCD4AE9"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57BFB41F"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41CB1856" w14:textId="77777777" w:rsidR="007229AF" w:rsidRPr="00856536" w:rsidRDefault="007229AF">
      <w:pPr>
        <w:pStyle w:val="ParaText"/>
        <w:jc w:val="left"/>
        <w:rPr>
          <w:rFonts w:cs="Arial"/>
          <w:b/>
        </w:rPr>
      </w:pPr>
    </w:p>
    <w:p w14:paraId="27716101" w14:textId="77777777" w:rsidR="007229AF" w:rsidRPr="00856536" w:rsidRDefault="007229AF">
      <w:pPr>
        <w:pStyle w:val="ParaText"/>
        <w:jc w:val="left"/>
        <w:rPr>
          <w:rFonts w:cs="Arial"/>
          <w:b/>
        </w:rPr>
      </w:pPr>
      <w:r w:rsidRPr="00856536">
        <w:rPr>
          <w:rFonts w:cs="Arial"/>
          <w:b/>
        </w:rPr>
        <w:t>Normal Display Mode (Optional Configuration, Bi-directional kWh and Four Quadrant kVARh)</w:t>
      </w:r>
    </w:p>
    <w:p w14:paraId="43A31AF6"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634E20A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5198BA85" w14:textId="77777777">
        <w:tc>
          <w:tcPr>
            <w:tcW w:w="648" w:type="dxa"/>
          </w:tcPr>
          <w:p w14:paraId="4747F6AB"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2ECEE0F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353B8CD0" w14:textId="77777777">
        <w:tc>
          <w:tcPr>
            <w:tcW w:w="648" w:type="dxa"/>
          </w:tcPr>
          <w:p w14:paraId="6B385DE6"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6C773BBC"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042C4741" w14:textId="77777777">
        <w:tc>
          <w:tcPr>
            <w:tcW w:w="648" w:type="dxa"/>
          </w:tcPr>
          <w:p w14:paraId="4895E898"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3A08F1AD"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23005C61" w14:textId="77777777">
        <w:tc>
          <w:tcPr>
            <w:tcW w:w="648" w:type="dxa"/>
          </w:tcPr>
          <w:p w14:paraId="31B62E14"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512883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3219ACC" w14:textId="77777777">
        <w:tc>
          <w:tcPr>
            <w:tcW w:w="648" w:type="dxa"/>
          </w:tcPr>
          <w:p w14:paraId="5FE4CA2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672B4C79"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57D31B2" w14:textId="77777777">
        <w:tc>
          <w:tcPr>
            <w:tcW w:w="648" w:type="dxa"/>
          </w:tcPr>
          <w:p w14:paraId="3B3C399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107AE3AE"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622ECF98" w14:textId="77777777">
        <w:tc>
          <w:tcPr>
            <w:tcW w:w="648" w:type="dxa"/>
          </w:tcPr>
          <w:p w14:paraId="3EE86F4D"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7602BD8D"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26A4F5B9" w14:textId="77777777">
        <w:tc>
          <w:tcPr>
            <w:tcW w:w="648" w:type="dxa"/>
          </w:tcPr>
          <w:p w14:paraId="38DEE05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59517FE9"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7A16278B" w14:textId="77777777">
        <w:tc>
          <w:tcPr>
            <w:tcW w:w="648" w:type="dxa"/>
          </w:tcPr>
          <w:p w14:paraId="21737926"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65FB7075"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5AD7E092" w14:textId="77777777">
        <w:tc>
          <w:tcPr>
            <w:tcW w:w="648" w:type="dxa"/>
          </w:tcPr>
          <w:p w14:paraId="3EF8070B"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4C32FB1A"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452B95EB" w14:textId="77777777">
        <w:tc>
          <w:tcPr>
            <w:tcW w:w="648" w:type="dxa"/>
          </w:tcPr>
          <w:p w14:paraId="26CF2FDC"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756BD732"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66E2AAFF" w14:textId="77777777">
        <w:tc>
          <w:tcPr>
            <w:tcW w:w="648" w:type="dxa"/>
          </w:tcPr>
          <w:p w14:paraId="342342D8"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47C83694"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20C6F3AC" w14:textId="77777777" w:rsidR="007229AF" w:rsidRPr="00856536" w:rsidRDefault="007229AF">
      <w:pPr>
        <w:pStyle w:val="ParaText"/>
        <w:rPr>
          <w:rFonts w:cs="Arial"/>
        </w:rPr>
      </w:pPr>
    </w:p>
    <w:p w14:paraId="0B7ECAB4" w14:textId="77777777" w:rsidR="007229AF" w:rsidRPr="00856536" w:rsidRDefault="007229AF">
      <w:pPr>
        <w:pStyle w:val="ParaText"/>
        <w:jc w:val="left"/>
        <w:rPr>
          <w:rFonts w:cs="Arial"/>
          <w:b/>
        </w:rPr>
      </w:pPr>
      <w:r w:rsidRPr="00856536">
        <w:rPr>
          <w:rFonts w:cs="Arial"/>
          <w:b/>
        </w:rPr>
        <w:t>Consumption Values</w:t>
      </w:r>
    </w:p>
    <w:p w14:paraId="1A331E3B"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361B71CF"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55E9EAC3"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09E02F82"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788B3A95" w14:textId="77777777" w:rsidR="007229AF" w:rsidRPr="00856536" w:rsidRDefault="007229AF">
      <w:pPr>
        <w:pStyle w:val="ParaText"/>
        <w:numPr>
          <w:ilvl w:val="0"/>
          <w:numId w:val="10"/>
        </w:numPr>
        <w:jc w:val="left"/>
        <w:rPr>
          <w:rFonts w:cs="Arial"/>
        </w:rPr>
      </w:pPr>
      <w:r w:rsidRPr="00856536">
        <w:rPr>
          <w:rFonts w:cs="Arial"/>
        </w:rPr>
        <w:t>Phase A, B and C voltage magnitude and phase angle</w:t>
      </w:r>
    </w:p>
    <w:p w14:paraId="1053545A"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67D7BBA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5A4740B9"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7A8ADC7C"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3C3974BD"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03403B86"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52383462"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513E6FFD"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635B2C54"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3BC0702D"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609C4A22"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66D4E7BF"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10CB6BB9" w14:textId="77777777" w:rsidR="00221368" w:rsidRPr="00856536" w:rsidRDefault="00221368">
      <w:pPr>
        <w:pStyle w:val="ParaText"/>
        <w:jc w:val="left"/>
        <w:rPr>
          <w:rFonts w:cs="Arial"/>
        </w:rPr>
      </w:pPr>
    </w:p>
    <w:p w14:paraId="66F049CF" w14:textId="77777777" w:rsidR="007229AF" w:rsidRPr="00856536" w:rsidRDefault="00221368">
      <w:pPr>
        <w:pStyle w:val="ParaText"/>
        <w:keepNext/>
        <w:jc w:val="left"/>
        <w:rPr>
          <w:rFonts w:cs="Arial"/>
          <w:b/>
        </w:rPr>
      </w:pPr>
      <w:r w:rsidRPr="00856536">
        <w:rPr>
          <w:rFonts w:cs="Arial"/>
          <w:b/>
        </w:rPr>
        <w:t>A6</w:t>
      </w:r>
      <w:r w:rsidR="007229AF" w:rsidRPr="00856536">
        <w:rPr>
          <w:rFonts w:cs="Arial"/>
          <w:b/>
        </w:rPr>
        <w:tab/>
        <w:t>CT/VT and Cable Loss Correction Factors</w:t>
      </w:r>
    </w:p>
    <w:p w14:paraId="2B4C6D7B"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2E10D503"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56C898F3"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68A07958"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6F5C015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37ACD87A"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7CF980AE"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0ACA948A" w14:textId="77777777" w:rsidR="007229AF" w:rsidRPr="00856536" w:rsidRDefault="007229AF">
      <w:pPr>
        <w:pStyle w:val="ParaText"/>
        <w:jc w:val="left"/>
        <w:rPr>
          <w:rFonts w:cs="Arial"/>
          <w:b/>
        </w:rPr>
      </w:pPr>
      <w:r w:rsidRPr="00856536">
        <w:rPr>
          <w:rFonts w:cs="Arial"/>
        </w:rPr>
        <w:br w:type="page"/>
      </w:r>
      <w:r w:rsidRPr="00856536">
        <w:rPr>
          <w:rFonts w:cs="Arial"/>
          <w:b/>
        </w:rPr>
        <w:t>Section B. Standards for Metering Facilities</w:t>
      </w:r>
    </w:p>
    <w:p w14:paraId="18B13964"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61F38133"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55B0737E"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6D4B8D2D"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673E07A"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267755CE"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4B237D20"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2B8424C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784565E"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7AF206B9"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31F8D85A"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3290B2F6"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742E5F08"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3200A3AD"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5D9401BB" w14:textId="77777777" w:rsidR="007229AF" w:rsidRPr="00856536" w:rsidRDefault="007229AF">
      <w:pPr>
        <w:pStyle w:val="ParaText"/>
        <w:numPr>
          <w:ilvl w:val="0"/>
          <w:numId w:val="13"/>
        </w:numPr>
        <w:jc w:val="left"/>
        <w:rPr>
          <w:rFonts w:cs="Arial"/>
        </w:rPr>
      </w:pPr>
      <w:r w:rsidRPr="00856536">
        <w:rPr>
          <w:rFonts w:cs="Arial"/>
        </w:rPr>
        <w:t>There must be battery backup for maintaining RAM and a real-time clock during outages of up to thirty days</w:t>
      </w:r>
    </w:p>
    <w:p w14:paraId="121353A1"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0A7C0229"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526B9AFC"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25A95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10DD2DE5"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103656C7"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0FABC6B2"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4BF24932"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28EED54A"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6D792E5A" w14:textId="77777777" w:rsidR="007229AF" w:rsidRPr="00856536" w:rsidRDefault="007229AF" w:rsidP="009B4199">
      <w:pPr>
        <w:pStyle w:val="ParaText"/>
        <w:jc w:val="left"/>
        <w:rPr>
          <w:rFonts w:cs="Arial"/>
        </w:rPr>
      </w:pPr>
    </w:p>
    <w:p w14:paraId="5CF434EB" w14:textId="77777777" w:rsidR="007229AF" w:rsidRPr="00856536" w:rsidRDefault="007229AF">
      <w:pPr>
        <w:pStyle w:val="ParaText"/>
        <w:jc w:val="left"/>
        <w:rPr>
          <w:rFonts w:cs="Arial"/>
        </w:rPr>
      </w:pPr>
      <w:r w:rsidRPr="00856536">
        <w:rPr>
          <w:rFonts w:cs="Arial"/>
        </w:rPr>
        <w:br w:type="page"/>
      </w:r>
    </w:p>
    <w:p w14:paraId="1F9F0FE3" w14:textId="77777777" w:rsidR="007229AF" w:rsidRPr="00856536" w:rsidRDefault="007229AF">
      <w:pPr>
        <w:pStyle w:val="ParaText"/>
        <w:jc w:val="center"/>
        <w:rPr>
          <w:rFonts w:cs="Arial"/>
          <w:u w:val="single"/>
        </w:rPr>
      </w:pPr>
      <w:r w:rsidRPr="00856536">
        <w:rPr>
          <w:rFonts w:cs="Arial"/>
          <w:b/>
          <w:u w:val="single"/>
        </w:rPr>
        <w:t>Exhibit B-1 to Section B</w:t>
      </w:r>
    </w:p>
    <w:p w14:paraId="34313C40" w14:textId="77777777" w:rsidR="007229AF" w:rsidRPr="00856536" w:rsidRDefault="007229AF">
      <w:pPr>
        <w:pStyle w:val="ParaText"/>
        <w:jc w:val="center"/>
        <w:rPr>
          <w:rFonts w:cs="Arial"/>
        </w:rPr>
      </w:pPr>
    </w:p>
    <w:p w14:paraId="5FE13359" w14:textId="77777777" w:rsidR="007229AF" w:rsidRPr="00856536" w:rsidRDefault="007229AF">
      <w:pPr>
        <w:pStyle w:val="ParaText"/>
        <w:jc w:val="center"/>
        <w:rPr>
          <w:rFonts w:cs="Arial"/>
        </w:rPr>
      </w:pPr>
    </w:p>
    <w:p w14:paraId="5D7BBDD7" w14:textId="77777777" w:rsidR="007229AF" w:rsidRPr="00856536" w:rsidRDefault="007229AF">
      <w:pPr>
        <w:pStyle w:val="ParaText"/>
        <w:spacing w:after="0"/>
        <w:jc w:val="center"/>
        <w:rPr>
          <w:rFonts w:cs="Arial"/>
        </w:rPr>
      </w:pPr>
      <w:r w:rsidRPr="00856536">
        <w:rPr>
          <w:rFonts w:cs="Arial"/>
        </w:rPr>
        <w:t>CAISO ENGINEERING SPECIFICATION</w:t>
      </w:r>
    </w:p>
    <w:p w14:paraId="6F2EB925" w14:textId="77777777" w:rsidR="007229AF" w:rsidRPr="00856536" w:rsidRDefault="007229AF">
      <w:pPr>
        <w:pStyle w:val="ParaText"/>
        <w:spacing w:after="0"/>
        <w:jc w:val="center"/>
        <w:rPr>
          <w:rFonts w:cs="Arial"/>
        </w:rPr>
      </w:pPr>
      <w:r w:rsidRPr="00856536">
        <w:rPr>
          <w:rFonts w:cs="Arial"/>
        </w:rPr>
        <w:t>FOR POLYPHASE SOLID-STATE</w:t>
      </w:r>
    </w:p>
    <w:p w14:paraId="6E81AAB0" w14:textId="77777777" w:rsidR="007229AF" w:rsidRPr="00856536" w:rsidRDefault="007229AF">
      <w:pPr>
        <w:pStyle w:val="ParaText"/>
        <w:spacing w:after="0"/>
        <w:jc w:val="center"/>
        <w:rPr>
          <w:rFonts w:cs="Arial"/>
        </w:rPr>
      </w:pPr>
      <w:r w:rsidRPr="00856536">
        <w:rPr>
          <w:rFonts w:cs="Arial"/>
        </w:rPr>
        <w:t>ELECTRICITY REVENUE QUALITY METERS</w:t>
      </w:r>
    </w:p>
    <w:p w14:paraId="7F7E11A7" w14:textId="77777777" w:rsidR="007229AF" w:rsidRPr="00856536" w:rsidRDefault="007229AF">
      <w:pPr>
        <w:pStyle w:val="ParaText"/>
        <w:jc w:val="center"/>
        <w:rPr>
          <w:rFonts w:cs="Arial"/>
        </w:rPr>
      </w:pPr>
    </w:p>
    <w:p w14:paraId="22782D47" w14:textId="77777777" w:rsidR="007229AF" w:rsidRPr="00856536" w:rsidRDefault="007229AF">
      <w:pPr>
        <w:pStyle w:val="ParaText"/>
        <w:jc w:val="left"/>
        <w:rPr>
          <w:rFonts w:cs="Arial"/>
        </w:rPr>
      </w:pPr>
    </w:p>
    <w:p w14:paraId="776DCF23" w14:textId="77777777" w:rsidR="007229AF" w:rsidRPr="00856536" w:rsidRDefault="007229AF">
      <w:pPr>
        <w:pStyle w:val="ParaText"/>
        <w:jc w:val="left"/>
        <w:rPr>
          <w:rFonts w:cs="Arial"/>
          <w:b/>
        </w:rPr>
      </w:pPr>
      <w:r w:rsidRPr="00856536">
        <w:rPr>
          <w:rFonts w:cs="Arial"/>
        </w:rPr>
        <w:br w:type="page"/>
      </w:r>
      <w:r w:rsidRPr="00856536">
        <w:rPr>
          <w:rFonts w:cs="Arial"/>
          <w:b/>
        </w:rPr>
        <w:t>Attachment B: Section B Exhibit B-1: Table of Contents</w:t>
      </w:r>
    </w:p>
    <w:p w14:paraId="4AB06375"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E44F26"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30BD683B"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6D5469FC"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A72DE7C"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3CE114B"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137A2059"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4F37AF5A"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264EF24E"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3DB24F50"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7C9973A5"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25F67B00"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7BD984CA"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62C838C2"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36366296"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5F70F4D9"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0B6E194E"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19CD6B1A"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78928CE6" w14:textId="77777777" w:rsidR="007229AF" w:rsidRPr="00856536" w:rsidRDefault="007229AF">
      <w:pPr>
        <w:pStyle w:val="ParaText"/>
        <w:rPr>
          <w:rFonts w:cs="Arial"/>
        </w:rPr>
      </w:pPr>
    </w:p>
    <w:p w14:paraId="29344632"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69" w:name="_Toc406867351"/>
      <w:r w:rsidRPr="00856536">
        <w:rPr>
          <w:rFonts w:cs="Arial"/>
          <w:b/>
        </w:rPr>
        <w:t xml:space="preserve">B-1: </w:t>
      </w:r>
      <w:r w:rsidRPr="00856536">
        <w:rPr>
          <w:rFonts w:cs="Arial"/>
          <w:b/>
          <w:bCs/>
        </w:rPr>
        <w:t>1</w:t>
      </w:r>
      <w:r w:rsidRPr="00856536">
        <w:rPr>
          <w:rFonts w:cs="Arial"/>
          <w:b/>
          <w:bCs/>
        </w:rPr>
        <w:tab/>
        <w:t>GENERAL INFORMATION</w:t>
      </w:r>
      <w:bookmarkEnd w:id="269"/>
    </w:p>
    <w:p w14:paraId="5575C2B5"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21BB6BBA" w14:textId="77777777" w:rsidR="007229AF" w:rsidRPr="00856536" w:rsidRDefault="007229AF">
      <w:pPr>
        <w:keepNext/>
        <w:tabs>
          <w:tab w:val="left" w:pos="1260"/>
        </w:tabs>
        <w:autoSpaceDE w:val="0"/>
        <w:autoSpaceDN w:val="0"/>
        <w:spacing w:before="60" w:after="240"/>
        <w:jc w:val="left"/>
        <w:rPr>
          <w:rFonts w:cs="Arial"/>
          <w:b/>
          <w:bCs/>
        </w:rPr>
      </w:pPr>
      <w:bookmarkStart w:id="270" w:name="_Toc406867354"/>
      <w:r w:rsidRPr="00856536">
        <w:rPr>
          <w:rFonts w:cs="Arial"/>
          <w:b/>
        </w:rPr>
        <w:t xml:space="preserve">B-1: </w:t>
      </w:r>
      <w:r w:rsidRPr="00856536">
        <w:rPr>
          <w:rFonts w:cs="Arial"/>
          <w:b/>
          <w:bCs/>
        </w:rPr>
        <w:t>2</w:t>
      </w:r>
      <w:r w:rsidRPr="00856536">
        <w:rPr>
          <w:rFonts w:cs="Arial"/>
          <w:b/>
          <w:bCs/>
        </w:rPr>
        <w:tab/>
        <w:t>APPLICABILITY</w:t>
      </w:r>
      <w:bookmarkEnd w:id="270"/>
    </w:p>
    <w:p w14:paraId="2E208D79"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31E018B3" w14:textId="77777777" w:rsidR="007229AF" w:rsidRPr="00856536" w:rsidRDefault="007229AF">
      <w:pPr>
        <w:keepNext/>
        <w:tabs>
          <w:tab w:val="left" w:pos="1260"/>
        </w:tabs>
        <w:autoSpaceDE w:val="0"/>
        <w:autoSpaceDN w:val="0"/>
        <w:spacing w:before="60" w:after="240"/>
        <w:jc w:val="left"/>
        <w:rPr>
          <w:rFonts w:cs="Arial"/>
          <w:b/>
          <w:bCs/>
        </w:rPr>
      </w:pPr>
      <w:bookmarkStart w:id="271" w:name="_Toc406867355"/>
      <w:r w:rsidRPr="00856536">
        <w:rPr>
          <w:rFonts w:cs="Arial"/>
          <w:b/>
        </w:rPr>
        <w:t xml:space="preserve">B-1: </w:t>
      </w:r>
      <w:r w:rsidRPr="00856536">
        <w:rPr>
          <w:rFonts w:cs="Arial"/>
          <w:b/>
          <w:bCs/>
        </w:rPr>
        <w:t>3</w:t>
      </w:r>
      <w:r w:rsidRPr="00856536">
        <w:rPr>
          <w:rFonts w:cs="Arial"/>
          <w:b/>
          <w:bCs/>
        </w:rPr>
        <w:tab/>
        <w:t>METERING FUNCTIONS</w:t>
      </w:r>
      <w:bookmarkEnd w:id="271"/>
    </w:p>
    <w:p w14:paraId="7D20584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2" w:name="_Toc406867356"/>
      <w:r w:rsidRPr="00856536">
        <w:rPr>
          <w:rFonts w:cs="Arial"/>
        </w:rPr>
        <w:t xml:space="preserve">B-1: </w:t>
      </w:r>
      <w:r w:rsidRPr="00856536">
        <w:rPr>
          <w:rFonts w:cs="Arial"/>
          <w:bCs/>
        </w:rPr>
        <w:t>3.1</w:t>
      </w:r>
      <w:r w:rsidRPr="00856536">
        <w:rPr>
          <w:rFonts w:cs="Arial"/>
          <w:bCs/>
        </w:rPr>
        <w:tab/>
        <w:t>Measured Quantities</w:t>
      </w:r>
      <w:bookmarkEnd w:id="272"/>
    </w:p>
    <w:p w14:paraId="5CE7800C"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382827B3"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7787C19C"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E1B77BB"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6ECD16B9"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4CEDB69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6826A3D"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64328684"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015F666D"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43E9095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5E18FD3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7FB80B43"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5294FE1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38E41F1B"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228A207C"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d)</w:t>
      </w:r>
      <w:r w:rsidRPr="00856536">
        <w:rPr>
          <w:rFonts w:cs="Arial"/>
        </w:rPr>
        <w:tab/>
        <w:t>Kilovoltamps—delivered, received, for any quadrant.</w:t>
      </w:r>
    </w:p>
    <w:p w14:paraId="280CE813"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22FEF2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53F590B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0EBE950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406701E2"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4AC00F9F"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45241C68" w14:textId="77777777" w:rsidR="007229AF" w:rsidRPr="00856536" w:rsidRDefault="007229AF">
      <w:pPr>
        <w:keepNext/>
        <w:tabs>
          <w:tab w:val="left" w:pos="1260"/>
        </w:tabs>
        <w:autoSpaceDE w:val="0"/>
        <w:autoSpaceDN w:val="0"/>
        <w:spacing w:before="60" w:after="240"/>
        <w:jc w:val="left"/>
        <w:rPr>
          <w:rFonts w:cs="Arial"/>
          <w:b/>
          <w:bCs/>
        </w:rPr>
      </w:pPr>
      <w:bookmarkStart w:id="273" w:name="_Toc406867357"/>
      <w:r w:rsidRPr="00856536">
        <w:rPr>
          <w:rFonts w:cs="Arial"/>
          <w:b/>
        </w:rPr>
        <w:t xml:space="preserve">B-1: </w:t>
      </w:r>
      <w:r w:rsidRPr="00856536">
        <w:rPr>
          <w:rFonts w:cs="Arial"/>
          <w:b/>
          <w:bCs/>
        </w:rPr>
        <w:t>3.2</w:t>
      </w:r>
      <w:r w:rsidRPr="00856536">
        <w:rPr>
          <w:rFonts w:cs="Arial"/>
          <w:b/>
          <w:bCs/>
        </w:rPr>
        <w:tab/>
        <w:t>Basic Default Metering Function</w:t>
      </w:r>
      <w:bookmarkEnd w:id="273"/>
    </w:p>
    <w:p w14:paraId="15628CDD"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00C2ADEA" w14:textId="77777777" w:rsidR="007229AF" w:rsidRPr="00856536" w:rsidRDefault="007229AF">
      <w:pPr>
        <w:keepNext/>
        <w:tabs>
          <w:tab w:val="left" w:pos="1260"/>
        </w:tabs>
        <w:autoSpaceDE w:val="0"/>
        <w:autoSpaceDN w:val="0"/>
        <w:spacing w:before="60" w:after="240"/>
        <w:jc w:val="left"/>
        <w:rPr>
          <w:rFonts w:cs="Arial"/>
          <w:b/>
          <w:bCs/>
        </w:rPr>
      </w:pPr>
      <w:bookmarkStart w:id="274" w:name="_Toc406867358"/>
      <w:r w:rsidRPr="00856536">
        <w:rPr>
          <w:rFonts w:cs="Arial"/>
          <w:b/>
        </w:rPr>
        <w:t xml:space="preserve">B-1: </w:t>
      </w:r>
      <w:r w:rsidRPr="00856536">
        <w:rPr>
          <w:rFonts w:cs="Arial"/>
          <w:b/>
          <w:bCs/>
        </w:rPr>
        <w:t>3.3</w:t>
      </w:r>
      <w:r w:rsidRPr="00856536">
        <w:rPr>
          <w:rFonts w:cs="Arial"/>
          <w:b/>
          <w:bCs/>
        </w:rPr>
        <w:tab/>
        <w:t>Demand Metering Function</w:t>
      </w:r>
      <w:bookmarkEnd w:id="274"/>
    </w:p>
    <w:p w14:paraId="4796A34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7901C5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540CA44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04071A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1FA0B57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35F4982"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2993FCE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2D5A33B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If the meter has been programmed for Time-of-Use (TOU) functions, the time at which maximum demand occurred is recorded at the end of that demand interval.</w:t>
      </w:r>
      <w:bookmarkStart w:id="275" w:name="_Toc406867359"/>
    </w:p>
    <w:p w14:paraId="787EA860"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61"/>
      <w:bookmarkEnd w:id="275"/>
      <w:r w:rsidRPr="00856536">
        <w:rPr>
          <w:rFonts w:cs="Arial"/>
          <w:b/>
        </w:rPr>
        <w:t xml:space="preserve">B-1: </w:t>
      </w:r>
      <w:r w:rsidRPr="00856536">
        <w:rPr>
          <w:rFonts w:cs="Arial"/>
          <w:b/>
          <w:bCs/>
        </w:rPr>
        <w:t>3.4</w:t>
      </w:r>
      <w:r w:rsidRPr="00856536">
        <w:rPr>
          <w:rFonts w:cs="Arial"/>
          <w:b/>
          <w:bCs/>
        </w:rPr>
        <w:tab/>
        <w:t>Load Profile Function</w:t>
      </w:r>
      <w:bookmarkEnd w:id="276"/>
    </w:p>
    <w:p w14:paraId="2E0E743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7B8D603B"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79B1BA1B"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323D959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7FA1B95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7A4F605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522FFCF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16095AD7" w14:textId="77777777" w:rsidR="007229AF" w:rsidRPr="00856536" w:rsidRDefault="007229AF">
      <w:pPr>
        <w:keepNext/>
        <w:tabs>
          <w:tab w:val="left" w:pos="1260"/>
        </w:tabs>
        <w:autoSpaceDE w:val="0"/>
        <w:autoSpaceDN w:val="0"/>
        <w:spacing w:before="60" w:after="240"/>
        <w:jc w:val="left"/>
        <w:rPr>
          <w:rFonts w:cs="Arial"/>
          <w:b/>
          <w:bCs/>
        </w:rPr>
      </w:pPr>
      <w:bookmarkStart w:id="277"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77"/>
    </w:p>
    <w:p w14:paraId="7FEEB74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03FA2272"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2E082870"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0A040CEF"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5870E1CC"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7D9339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400C8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7D0B093B"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During power outages, time is maintained with a cumulative error of no more than 2 minutes per week (0.02%);</w:t>
      </w:r>
    </w:p>
    <w:p w14:paraId="2B6E1B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A2DCC4F"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A03D310" w14:textId="77777777" w:rsidR="007229AF" w:rsidRPr="00856536" w:rsidRDefault="007229AF">
      <w:pPr>
        <w:keepNext/>
        <w:tabs>
          <w:tab w:val="left" w:pos="1260"/>
        </w:tabs>
        <w:autoSpaceDE w:val="0"/>
        <w:autoSpaceDN w:val="0"/>
        <w:spacing w:before="60" w:after="240"/>
        <w:jc w:val="left"/>
        <w:rPr>
          <w:rFonts w:cs="Arial"/>
          <w:b/>
          <w:bCs/>
        </w:rPr>
      </w:pPr>
      <w:bookmarkStart w:id="278" w:name="_Toc406867363"/>
      <w:r w:rsidRPr="00856536">
        <w:rPr>
          <w:rFonts w:cs="Arial"/>
          <w:b/>
        </w:rPr>
        <w:t xml:space="preserve">B-1: </w:t>
      </w:r>
      <w:r w:rsidRPr="00856536">
        <w:rPr>
          <w:rFonts w:cs="Arial"/>
          <w:b/>
          <w:bCs/>
        </w:rPr>
        <w:t>3.6</w:t>
      </w:r>
      <w:r w:rsidRPr="00856536">
        <w:rPr>
          <w:rFonts w:cs="Arial"/>
          <w:b/>
          <w:bCs/>
        </w:rPr>
        <w:tab/>
        <w:t>Meter Test Mode Function</w:t>
      </w:r>
      <w:bookmarkEnd w:id="278"/>
      <w:r w:rsidRPr="00856536">
        <w:rPr>
          <w:rFonts w:cs="Arial"/>
          <w:b/>
          <w:bCs/>
        </w:rPr>
        <w:t xml:space="preserve"> </w:t>
      </w:r>
    </w:p>
    <w:p w14:paraId="4FC4B08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47B603B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2CB94BF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5BA302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17A265A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4C216F2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39B24F0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088EEFA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6E8BA16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7DBC6C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40AD63E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56DE477E" w14:textId="77777777" w:rsidR="007229AF" w:rsidRPr="00856536" w:rsidRDefault="007229AF">
      <w:pPr>
        <w:tabs>
          <w:tab w:val="left" w:pos="1260"/>
        </w:tabs>
        <w:autoSpaceDE w:val="0"/>
        <w:autoSpaceDN w:val="0"/>
        <w:spacing w:before="60" w:after="240"/>
        <w:jc w:val="left"/>
        <w:rPr>
          <w:rFonts w:cs="Arial"/>
          <w:b/>
          <w:bCs/>
        </w:rPr>
      </w:pPr>
      <w:bookmarkStart w:id="279" w:name="_Toc406867364"/>
      <w:r w:rsidRPr="00856536">
        <w:rPr>
          <w:rFonts w:cs="Arial"/>
          <w:b/>
        </w:rPr>
        <w:t xml:space="preserve">B-1: </w:t>
      </w:r>
      <w:r w:rsidRPr="00856536">
        <w:rPr>
          <w:rFonts w:cs="Arial"/>
          <w:b/>
          <w:bCs/>
        </w:rPr>
        <w:t>4</w:t>
      </w:r>
      <w:r w:rsidRPr="00856536">
        <w:rPr>
          <w:rFonts w:cs="Arial"/>
          <w:b/>
          <w:bCs/>
        </w:rPr>
        <w:tab/>
        <w:t>DISPLAY REQUIREMENTS</w:t>
      </w:r>
      <w:bookmarkEnd w:id="279"/>
    </w:p>
    <w:p w14:paraId="28699DEB" w14:textId="77777777" w:rsidR="007229AF" w:rsidRPr="00856536" w:rsidRDefault="007229AF">
      <w:pPr>
        <w:tabs>
          <w:tab w:val="left" w:pos="1260"/>
        </w:tabs>
        <w:autoSpaceDE w:val="0"/>
        <w:autoSpaceDN w:val="0"/>
        <w:spacing w:before="60" w:after="240"/>
        <w:jc w:val="left"/>
        <w:rPr>
          <w:rFonts w:cs="Arial"/>
          <w:b/>
          <w:bCs/>
        </w:rPr>
      </w:pPr>
      <w:bookmarkStart w:id="280" w:name="_Toc406867365"/>
      <w:r w:rsidRPr="00856536">
        <w:rPr>
          <w:rFonts w:cs="Arial"/>
          <w:b/>
        </w:rPr>
        <w:t xml:space="preserve">B-1: </w:t>
      </w:r>
      <w:r w:rsidRPr="00856536">
        <w:rPr>
          <w:rFonts w:cs="Arial"/>
          <w:b/>
          <w:bCs/>
        </w:rPr>
        <w:t>4.1</w:t>
      </w:r>
      <w:r w:rsidRPr="00856536">
        <w:rPr>
          <w:rFonts w:cs="Arial"/>
          <w:b/>
          <w:bCs/>
        </w:rPr>
        <w:tab/>
        <w:t>LCD Display</w:t>
      </w:r>
      <w:bookmarkEnd w:id="280"/>
    </w:p>
    <w:p w14:paraId="76DBFE7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70BECB23" w14:textId="77777777" w:rsidR="007229AF" w:rsidRPr="00856536" w:rsidRDefault="007229AF">
      <w:pPr>
        <w:keepNext/>
        <w:tabs>
          <w:tab w:val="left" w:pos="1260"/>
        </w:tabs>
        <w:autoSpaceDE w:val="0"/>
        <w:autoSpaceDN w:val="0"/>
        <w:spacing w:before="60" w:after="240"/>
        <w:jc w:val="left"/>
        <w:rPr>
          <w:rFonts w:cs="Arial"/>
          <w:b/>
          <w:bCs/>
        </w:rPr>
      </w:pPr>
      <w:bookmarkStart w:id="281" w:name="_Toc406867366"/>
      <w:r w:rsidRPr="00856536">
        <w:rPr>
          <w:rFonts w:cs="Arial"/>
          <w:b/>
        </w:rPr>
        <w:t xml:space="preserve">B-1: </w:t>
      </w:r>
      <w:r w:rsidRPr="00856536">
        <w:rPr>
          <w:rFonts w:cs="Arial"/>
          <w:b/>
          <w:bCs/>
        </w:rPr>
        <w:t>4.2</w:t>
      </w:r>
      <w:r w:rsidRPr="00856536">
        <w:rPr>
          <w:rFonts w:cs="Arial"/>
          <w:b/>
          <w:bCs/>
        </w:rPr>
        <w:tab/>
        <w:t>Viewing Characteristics</w:t>
      </w:r>
      <w:bookmarkEnd w:id="281"/>
    </w:p>
    <w:p w14:paraId="6283F3B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observer.  The viewing angle is a minimum of fifteen degrees from the front meter face line of sight.</w:t>
      </w:r>
    </w:p>
    <w:p w14:paraId="7B2A03B4"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82" w:name="_Toc406867367"/>
      <w:r w:rsidRPr="00856536">
        <w:rPr>
          <w:rFonts w:cs="Arial"/>
          <w:b/>
        </w:rPr>
        <w:t xml:space="preserve">B-1: </w:t>
      </w:r>
      <w:r w:rsidRPr="00856536">
        <w:rPr>
          <w:rFonts w:cs="Arial"/>
          <w:b/>
          <w:bCs/>
        </w:rPr>
        <w:t>4.3</w:t>
      </w:r>
      <w:r w:rsidRPr="00856536">
        <w:rPr>
          <w:rFonts w:cs="Arial"/>
          <w:b/>
          <w:bCs/>
        </w:rPr>
        <w:tab/>
        <w:t>Display Components</w:t>
      </w:r>
      <w:bookmarkEnd w:id="282"/>
    </w:p>
    <w:p w14:paraId="15DD0821" w14:textId="77777777" w:rsidR="007229AF" w:rsidRPr="00856536" w:rsidRDefault="007229AF">
      <w:pPr>
        <w:tabs>
          <w:tab w:val="left" w:pos="1260"/>
        </w:tabs>
        <w:jc w:val="left"/>
        <w:rPr>
          <w:rFonts w:cs="Arial"/>
        </w:rPr>
      </w:pPr>
      <w:r w:rsidRPr="00856536">
        <w:rPr>
          <w:rFonts w:cs="Arial"/>
        </w:rPr>
        <w:t>The display provides the following:</w:t>
      </w:r>
    </w:p>
    <w:p w14:paraId="5B8D97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61FFCE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2D9ABB7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2415928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6AA218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6780DB7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556F9D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36085EB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7A2638C4"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368"/>
      <w:r w:rsidRPr="00856536">
        <w:rPr>
          <w:rFonts w:cs="Arial"/>
          <w:b/>
        </w:rPr>
        <w:t xml:space="preserve">B-1: </w:t>
      </w:r>
      <w:r w:rsidRPr="00856536">
        <w:rPr>
          <w:rFonts w:cs="Arial"/>
          <w:b/>
          <w:bCs/>
        </w:rPr>
        <w:t>4.4</w:t>
      </w:r>
      <w:r w:rsidRPr="00856536">
        <w:rPr>
          <w:rFonts w:cs="Arial"/>
          <w:b/>
          <w:bCs/>
        </w:rPr>
        <w:tab/>
        <w:t>Digits</w:t>
      </w:r>
      <w:bookmarkEnd w:id="283"/>
    </w:p>
    <w:p w14:paraId="275CB07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29E98EA2" w14:textId="77777777" w:rsidR="007229AF" w:rsidRPr="00856536" w:rsidRDefault="007229AF">
      <w:pPr>
        <w:keepNext/>
        <w:tabs>
          <w:tab w:val="left" w:pos="1260"/>
        </w:tabs>
        <w:autoSpaceDE w:val="0"/>
        <w:autoSpaceDN w:val="0"/>
        <w:spacing w:before="60" w:after="240"/>
        <w:jc w:val="left"/>
        <w:rPr>
          <w:rFonts w:cs="Arial"/>
          <w:b/>
          <w:bCs/>
        </w:rPr>
      </w:pPr>
      <w:bookmarkStart w:id="284" w:name="_Toc406867369"/>
      <w:r w:rsidRPr="00856536">
        <w:rPr>
          <w:rFonts w:cs="Arial"/>
          <w:b/>
        </w:rPr>
        <w:t xml:space="preserve">B-1: </w:t>
      </w:r>
      <w:r w:rsidRPr="00856536">
        <w:rPr>
          <w:rFonts w:cs="Arial"/>
          <w:b/>
          <w:bCs/>
        </w:rPr>
        <w:t>4.5</w:t>
      </w:r>
      <w:r w:rsidRPr="00856536">
        <w:rPr>
          <w:rFonts w:cs="Arial"/>
          <w:b/>
          <w:bCs/>
        </w:rPr>
        <w:tab/>
        <w:t>Time Format</w:t>
      </w:r>
      <w:bookmarkEnd w:id="284"/>
    </w:p>
    <w:p w14:paraId="00119D7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ED1C18E" w14:textId="77777777" w:rsidR="007229AF" w:rsidRPr="00856536" w:rsidRDefault="007229AF">
      <w:pPr>
        <w:keepNext/>
        <w:tabs>
          <w:tab w:val="left" w:pos="1260"/>
        </w:tabs>
        <w:autoSpaceDE w:val="0"/>
        <w:autoSpaceDN w:val="0"/>
        <w:spacing w:before="60" w:after="240"/>
        <w:jc w:val="left"/>
        <w:rPr>
          <w:rFonts w:cs="Arial"/>
          <w:b/>
          <w:bCs/>
        </w:rPr>
      </w:pPr>
      <w:bookmarkStart w:id="285" w:name="_Toc406867370"/>
      <w:r w:rsidRPr="00856536">
        <w:rPr>
          <w:rFonts w:cs="Arial"/>
          <w:b/>
        </w:rPr>
        <w:t xml:space="preserve">B-1: </w:t>
      </w:r>
      <w:r w:rsidRPr="00856536">
        <w:rPr>
          <w:rFonts w:cs="Arial"/>
          <w:b/>
          <w:bCs/>
        </w:rPr>
        <w:t>4.6</w:t>
      </w:r>
      <w:r w:rsidRPr="00856536">
        <w:rPr>
          <w:rFonts w:cs="Arial"/>
          <w:b/>
          <w:bCs/>
        </w:rPr>
        <w:tab/>
        <w:t>Date Format</w:t>
      </w:r>
      <w:bookmarkEnd w:id="285"/>
    </w:p>
    <w:p w14:paraId="0FFB45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35AD8E5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6" w:name="_Toc406867371"/>
      <w:r w:rsidRPr="00856536">
        <w:rPr>
          <w:rFonts w:cs="Arial"/>
        </w:rPr>
        <w:t xml:space="preserve">B-1: </w:t>
      </w:r>
      <w:r w:rsidRPr="00856536">
        <w:rPr>
          <w:rFonts w:cs="Arial"/>
          <w:bCs/>
        </w:rPr>
        <w:t>4.7</w:t>
      </w:r>
      <w:r w:rsidRPr="00856536">
        <w:rPr>
          <w:rFonts w:cs="Arial"/>
          <w:bCs/>
        </w:rPr>
        <w:tab/>
        <w:t>Operating Modes</w:t>
      </w:r>
      <w:bookmarkEnd w:id="286"/>
    </w:p>
    <w:p w14:paraId="5E3B515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24AB47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59E2C0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6AFB42F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444610D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Segment Check – in this mode, all segments or displays are activated to verify display integrity.</w:t>
      </w:r>
    </w:p>
    <w:p w14:paraId="4F01110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76F6015E"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87"/>
    </w:p>
    <w:p w14:paraId="569F613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3B6174BD" w14:textId="77777777" w:rsidR="007229AF" w:rsidRPr="00856536" w:rsidRDefault="007229AF">
      <w:pPr>
        <w:keepNext/>
        <w:tabs>
          <w:tab w:val="left" w:pos="1260"/>
        </w:tabs>
        <w:autoSpaceDE w:val="0"/>
        <w:autoSpaceDN w:val="0"/>
        <w:spacing w:before="60" w:after="240"/>
        <w:jc w:val="left"/>
        <w:rPr>
          <w:rFonts w:cs="Arial"/>
          <w:b/>
          <w:bCs/>
        </w:rPr>
      </w:pPr>
      <w:bookmarkStart w:id="288" w:name="_Toc406867373"/>
      <w:r w:rsidRPr="00856536">
        <w:rPr>
          <w:rFonts w:cs="Arial"/>
          <w:b/>
          <w:bCs/>
        </w:rPr>
        <w:t>B-1: 4.9</w:t>
      </w:r>
      <w:r w:rsidRPr="00856536">
        <w:rPr>
          <w:rFonts w:cs="Arial"/>
          <w:b/>
          <w:bCs/>
        </w:rPr>
        <w:tab/>
        <w:t>Alternate Mode</w:t>
      </w:r>
      <w:bookmarkEnd w:id="288"/>
    </w:p>
    <w:p w14:paraId="24C856D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89" w:name="_Toc406867374"/>
    </w:p>
    <w:p w14:paraId="34B9652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89"/>
    </w:p>
    <w:p w14:paraId="476B6A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7ED16F55"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90"/>
    </w:p>
    <w:p w14:paraId="43A90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46E0B28D" w14:textId="77777777" w:rsidR="007229AF" w:rsidRPr="00856536" w:rsidRDefault="007229AF">
      <w:pPr>
        <w:keepNext/>
        <w:tabs>
          <w:tab w:val="left" w:pos="1260"/>
        </w:tabs>
        <w:autoSpaceDE w:val="0"/>
        <w:autoSpaceDN w:val="0"/>
        <w:spacing w:before="60" w:after="240"/>
        <w:jc w:val="left"/>
        <w:rPr>
          <w:rFonts w:cs="Arial"/>
          <w:b/>
          <w:bCs/>
        </w:rPr>
      </w:pPr>
      <w:bookmarkStart w:id="291" w:name="_Toc406867376"/>
      <w:r w:rsidRPr="00856536">
        <w:rPr>
          <w:rFonts w:cs="Arial"/>
          <w:b/>
        </w:rPr>
        <w:t xml:space="preserve">B-1: </w:t>
      </w:r>
      <w:r w:rsidRPr="00856536">
        <w:rPr>
          <w:rFonts w:cs="Arial"/>
          <w:b/>
          <w:bCs/>
        </w:rPr>
        <w:t>4.11</w:t>
      </w:r>
      <w:r w:rsidRPr="00856536">
        <w:rPr>
          <w:rFonts w:cs="Arial"/>
          <w:b/>
          <w:bCs/>
        </w:rPr>
        <w:tab/>
        <w:t>Identifiers</w:t>
      </w:r>
      <w:bookmarkEnd w:id="291"/>
    </w:p>
    <w:p w14:paraId="352EB1E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5B6AB25E" w14:textId="77777777" w:rsidR="007229AF" w:rsidRPr="00856536" w:rsidRDefault="007229AF">
      <w:pPr>
        <w:keepNext/>
        <w:tabs>
          <w:tab w:val="left" w:pos="1260"/>
        </w:tabs>
        <w:autoSpaceDE w:val="0"/>
        <w:autoSpaceDN w:val="0"/>
        <w:spacing w:before="60" w:after="240"/>
        <w:jc w:val="left"/>
        <w:rPr>
          <w:rFonts w:cs="Arial"/>
          <w:b/>
          <w:bCs/>
        </w:rPr>
      </w:pPr>
      <w:bookmarkStart w:id="292" w:name="_Toc406867377"/>
      <w:r w:rsidRPr="00856536">
        <w:rPr>
          <w:rFonts w:cs="Arial"/>
          <w:b/>
        </w:rPr>
        <w:t xml:space="preserve">B-1: </w:t>
      </w:r>
      <w:r w:rsidRPr="00856536">
        <w:rPr>
          <w:rFonts w:cs="Arial"/>
          <w:b/>
          <w:bCs/>
        </w:rPr>
        <w:t>5</w:t>
      </w:r>
      <w:r w:rsidRPr="00856536">
        <w:rPr>
          <w:rFonts w:cs="Arial"/>
          <w:b/>
          <w:bCs/>
        </w:rPr>
        <w:tab/>
        <w:t>METER DIAGNOSTICS</w:t>
      </w:r>
      <w:bookmarkEnd w:id="292"/>
    </w:p>
    <w:p w14:paraId="2749B1BE" w14:textId="77777777" w:rsidR="007229AF" w:rsidRPr="00856536" w:rsidRDefault="007229AF">
      <w:pPr>
        <w:tabs>
          <w:tab w:val="left" w:pos="1260"/>
        </w:tabs>
        <w:autoSpaceDE w:val="0"/>
        <w:autoSpaceDN w:val="0"/>
        <w:spacing w:before="60" w:after="240"/>
        <w:jc w:val="left"/>
        <w:rPr>
          <w:rFonts w:cs="Arial"/>
          <w:b/>
          <w:bCs/>
        </w:rPr>
      </w:pPr>
      <w:bookmarkStart w:id="293" w:name="_Toc406867378"/>
      <w:r w:rsidRPr="00856536">
        <w:rPr>
          <w:rFonts w:cs="Arial"/>
          <w:b/>
        </w:rPr>
        <w:t xml:space="preserve">B-1: </w:t>
      </w:r>
      <w:r w:rsidRPr="00856536">
        <w:rPr>
          <w:rFonts w:cs="Arial"/>
          <w:b/>
          <w:bCs/>
        </w:rPr>
        <w:t>5.1</w:t>
      </w:r>
      <w:r w:rsidRPr="00856536">
        <w:rPr>
          <w:rFonts w:cs="Arial"/>
          <w:b/>
          <w:bCs/>
        </w:rPr>
        <w:tab/>
        <w:t>Self-test</w:t>
      </w:r>
      <w:bookmarkEnd w:id="293"/>
    </w:p>
    <w:p w14:paraId="5134879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67425CD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77F135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7BAA813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572C2991"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379"/>
      <w:r w:rsidRPr="00856536">
        <w:rPr>
          <w:rFonts w:cs="Arial"/>
          <w:b/>
        </w:rPr>
        <w:t xml:space="preserve">B-1: </w:t>
      </w:r>
      <w:r w:rsidRPr="00856536">
        <w:rPr>
          <w:rFonts w:cs="Arial"/>
          <w:b/>
          <w:bCs/>
        </w:rPr>
        <w:t>5.2</w:t>
      </w:r>
      <w:r w:rsidRPr="00856536">
        <w:rPr>
          <w:rFonts w:cs="Arial"/>
          <w:b/>
          <w:bCs/>
        </w:rPr>
        <w:tab/>
        <w:t>Diagnostic Checks</w:t>
      </w:r>
      <w:bookmarkEnd w:id="294"/>
    </w:p>
    <w:p w14:paraId="544392F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3F6AE2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02860C5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6B94401E"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316CA8ED" w14:textId="77777777" w:rsidR="007229AF" w:rsidRPr="00856536" w:rsidRDefault="007229AF">
      <w:pPr>
        <w:keepNext/>
        <w:tabs>
          <w:tab w:val="left" w:pos="1260"/>
        </w:tabs>
        <w:autoSpaceDE w:val="0"/>
        <w:autoSpaceDN w:val="0"/>
        <w:spacing w:before="60" w:after="240"/>
        <w:jc w:val="left"/>
        <w:rPr>
          <w:rFonts w:cs="Arial"/>
          <w:b/>
          <w:bCs/>
        </w:rPr>
      </w:pPr>
      <w:bookmarkStart w:id="295" w:name="_Toc406867380"/>
      <w:r w:rsidRPr="00856536">
        <w:rPr>
          <w:rFonts w:cs="Arial"/>
          <w:b/>
        </w:rPr>
        <w:t xml:space="preserve">B-1: </w:t>
      </w:r>
      <w:r w:rsidRPr="00856536">
        <w:rPr>
          <w:rFonts w:cs="Arial"/>
          <w:b/>
          <w:bCs/>
        </w:rPr>
        <w:t>5.3</w:t>
      </w:r>
      <w:r w:rsidRPr="00856536">
        <w:rPr>
          <w:rFonts w:cs="Arial"/>
          <w:b/>
          <w:bCs/>
        </w:rPr>
        <w:tab/>
        <w:t>Data Overrun</w:t>
      </w:r>
      <w:bookmarkEnd w:id="295"/>
    </w:p>
    <w:p w14:paraId="3099576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05BAD2F4" w14:textId="77777777" w:rsidR="007229AF" w:rsidRPr="00856536" w:rsidRDefault="007229AF">
      <w:pPr>
        <w:keepNext/>
        <w:tabs>
          <w:tab w:val="left" w:pos="1260"/>
        </w:tabs>
        <w:autoSpaceDE w:val="0"/>
        <w:autoSpaceDN w:val="0"/>
        <w:spacing w:before="60" w:after="240"/>
        <w:jc w:val="left"/>
        <w:rPr>
          <w:rFonts w:cs="Arial"/>
          <w:b/>
          <w:bCs/>
        </w:rPr>
      </w:pPr>
      <w:bookmarkStart w:id="296" w:name="_Toc406867381"/>
      <w:r w:rsidRPr="00856536">
        <w:rPr>
          <w:rFonts w:cs="Arial"/>
          <w:b/>
        </w:rPr>
        <w:t xml:space="preserve">B-1: </w:t>
      </w:r>
      <w:r w:rsidRPr="00856536">
        <w:rPr>
          <w:rFonts w:cs="Arial"/>
          <w:b/>
          <w:bCs/>
        </w:rPr>
        <w:t>5.4</w:t>
      </w:r>
      <w:r w:rsidRPr="00856536">
        <w:rPr>
          <w:rFonts w:cs="Arial"/>
          <w:b/>
          <w:bCs/>
        </w:rPr>
        <w:tab/>
        <w:t>Error and Warning Displays</w:t>
      </w:r>
      <w:bookmarkEnd w:id="296"/>
    </w:p>
    <w:p w14:paraId="6B3B878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5CAF1F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35B0E23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DE2A0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5A24328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39B22F6B"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03D1EA53"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97" w:name="_Toc406867382"/>
      <w:r w:rsidRPr="00856536">
        <w:rPr>
          <w:rFonts w:cs="Arial"/>
        </w:rPr>
        <w:t xml:space="preserve">B-1: </w:t>
      </w:r>
      <w:r w:rsidRPr="00856536">
        <w:rPr>
          <w:rFonts w:cs="Arial"/>
          <w:bCs/>
        </w:rPr>
        <w:t>5.5</w:t>
      </w:r>
      <w:r w:rsidRPr="00856536">
        <w:rPr>
          <w:rFonts w:cs="Arial"/>
          <w:bCs/>
        </w:rPr>
        <w:tab/>
        <w:t>Error Reset</w:t>
      </w:r>
      <w:bookmarkEnd w:id="297"/>
    </w:p>
    <w:p w14:paraId="27172C7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3F10F764"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383"/>
      <w:r w:rsidRPr="00856536">
        <w:rPr>
          <w:rFonts w:cs="Arial"/>
          <w:b/>
        </w:rPr>
        <w:t xml:space="preserve">B-1: </w:t>
      </w:r>
      <w:r w:rsidRPr="00856536">
        <w:rPr>
          <w:rFonts w:cs="Arial"/>
          <w:b/>
          <w:bCs/>
        </w:rPr>
        <w:t>6</w:t>
      </w:r>
      <w:r w:rsidRPr="00856536">
        <w:rPr>
          <w:rFonts w:cs="Arial"/>
          <w:b/>
          <w:bCs/>
        </w:rPr>
        <w:tab/>
        <w:t>PROGRAMMING AND SOFTWARE</w:t>
      </w:r>
      <w:bookmarkEnd w:id="298"/>
    </w:p>
    <w:p w14:paraId="08EF995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6ADA4232" w14:textId="77777777" w:rsidR="007229AF" w:rsidRPr="00856536" w:rsidRDefault="007229AF">
      <w:pPr>
        <w:keepNext/>
        <w:tabs>
          <w:tab w:val="left" w:pos="1260"/>
        </w:tabs>
        <w:autoSpaceDE w:val="0"/>
        <w:autoSpaceDN w:val="0"/>
        <w:spacing w:before="60" w:after="240"/>
        <w:jc w:val="left"/>
        <w:rPr>
          <w:rFonts w:cs="Arial"/>
          <w:b/>
          <w:bCs/>
        </w:rPr>
      </w:pPr>
      <w:bookmarkStart w:id="299"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99"/>
    </w:p>
    <w:p w14:paraId="522A5CB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3E33CFB1" w14:textId="77777777" w:rsidR="007229AF" w:rsidRPr="00856536" w:rsidRDefault="007229AF">
      <w:pPr>
        <w:keepNext/>
        <w:tabs>
          <w:tab w:val="left" w:pos="1260"/>
        </w:tabs>
        <w:autoSpaceDE w:val="0"/>
        <w:autoSpaceDN w:val="0"/>
        <w:spacing w:before="60" w:after="240"/>
        <w:jc w:val="left"/>
        <w:rPr>
          <w:rFonts w:cs="Arial"/>
          <w:b/>
          <w:bCs/>
        </w:rPr>
      </w:pPr>
      <w:bookmarkStart w:id="300" w:name="_Toc406867385"/>
      <w:r w:rsidRPr="00856536">
        <w:rPr>
          <w:rFonts w:cs="Arial"/>
          <w:b/>
        </w:rPr>
        <w:t xml:space="preserve">B-1: </w:t>
      </w:r>
      <w:r w:rsidRPr="00856536">
        <w:rPr>
          <w:rFonts w:cs="Arial"/>
          <w:b/>
          <w:bCs/>
        </w:rPr>
        <w:t>6.2</w:t>
      </w:r>
      <w:r w:rsidRPr="00856536">
        <w:rPr>
          <w:rFonts w:cs="Arial"/>
          <w:b/>
          <w:bCs/>
        </w:rPr>
        <w:tab/>
        <w:t>Meter Programmers</w:t>
      </w:r>
      <w:bookmarkEnd w:id="300"/>
    </w:p>
    <w:p w14:paraId="64B392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58123E6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1" w:name="_Toc406867389"/>
      <w:r w:rsidRPr="00856536">
        <w:rPr>
          <w:rFonts w:cs="Arial"/>
        </w:rPr>
        <w:t xml:space="preserve">B-1: </w:t>
      </w:r>
      <w:r w:rsidRPr="00856536">
        <w:rPr>
          <w:rFonts w:cs="Arial"/>
          <w:bCs/>
        </w:rPr>
        <w:t>6.3</w:t>
      </w:r>
      <w:r w:rsidRPr="00856536">
        <w:rPr>
          <w:rFonts w:cs="Arial"/>
          <w:bCs/>
        </w:rPr>
        <w:tab/>
        <w:t>Meter Program</w:t>
      </w:r>
      <w:bookmarkEnd w:id="301"/>
    </w:p>
    <w:p w14:paraId="4EF096B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7ED1AA49" w14:textId="77777777" w:rsidR="007229AF" w:rsidRPr="00856536" w:rsidRDefault="007229AF">
      <w:pPr>
        <w:keepNext/>
        <w:tabs>
          <w:tab w:val="left" w:pos="1260"/>
        </w:tabs>
        <w:autoSpaceDE w:val="0"/>
        <w:autoSpaceDN w:val="0"/>
        <w:spacing w:before="60" w:after="240"/>
        <w:jc w:val="left"/>
        <w:rPr>
          <w:rFonts w:cs="Arial"/>
          <w:b/>
          <w:bCs/>
        </w:rPr>
      </w:pPr>
      <w:bookmarkStart w:id="302" w:name="_Toc406867390"/>
      <w:r w:rsidRPr="00856536">
        <w:rPr>
          <w:rFonts w:cs="Arial"/>
          <w:b/>
        </w:rPr>
        <w:t xml:space="preserve">B-1: </w:t>
      </w:r>
      <w:r w:rsidRPr="00856536">
        <w:rPr>
          <w:rFonts w:cs="Arial"/>
          <w:b/>
          <w:bCs/>
        </w:rPr>
        <w:t>6.4</w:t>
      </w:r>
      <w:r w:rsidRPr="00856536">
        <w:rPr>
          <w:rFonts w:cs="Arial"/>
          <w:b/>
          <w:bCs/>
        </w:rPr>
        <w:tab/>
        <w:t>Field Program Functions</w:t>
      </w:r>
      <w:bookmarkEnd w:id="302"/>
    </w:p>
    <w:p w14:paraId="4C7EB63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34224E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233BA5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4251CE8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576CD1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04AD3D9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052199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75062D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903CD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71E0C6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573D23F4"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5F993329" w14:textId="77777777" w:rsidR="007229AF" w:rsidRPr="00856536" w:rsidRDefault="007229AF">
      <w:pPr>
        <w:tabs>
          <w:tab w:val="left" w:pos="1260"/>
        </w:tabs>
        <w:autoSpaceDE w:val="0"/>
        <w:autoSpaceDN w:val="0"/>
        <w:spacing w:before="60" w:after="240"/>
        <w:ind w:left="720"/>
        <w:jc w:val="left"/>
        <w:rPr>
          <w:rFonts w:cs="Arial"/>
        </w:rPr>
      </w:pPr>
      <w:bookmarkStart w:id="303"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134C9ED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303"/>
    </w:p>
    <w:p w14:paraId="7D7643A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3D0DEADB" w14:textId="77777777" w:rsidR="007229AF" w:rsidRPr="00856536" w:rsidRDefault="007229AF">
      <w:pPr>
        <w:keepNext/>
        <w:tabs>
          <w:tab w:val="left" w:pos="1260"/>
        </w:tabs>
        <w:autoSpaceDE w:val="0"/>
        <w:autoSpaceDN w:val="0"/>
        <w:spacing w:before="60" w:after="240"/>
        <w:jc w:val="left"/>
        <w:rPr>
          <w:rFonts w:cs="Arial"/>
          <w:b/>
          <w:bCs/>
        </w:rPr>
      </w:pPr>
      <w:bookmarkStart w:id="304" w:name="_Toc406867394"/>
      <w:r w:rsidRPr="00856536">
        <w:rPr>
          <w:rFonts w:cs="Arial"/>
          <w:b/>
        </w:rPr>
        <w:t xml:space="preserve">B-1: </w:t>
      </w:r>
      <w:r w:rsidRPr="00856536">
        <w:rPr>
          <w:rFonts w:cs="Arial"/>
          <w:b/>
          <w:bCs/>
        </w:rPr>
        <w:t>6.7</w:t>
      </w:r>
      <w:r w:rsidRPr="00856536">
        <w:rPr>
          <w:rFonts w:cs="Arial"/>
          <w:b/>
          <w:bCs/>
        </w:rPr>
        <w:tab/>
        <w:t>Optical Probe</w:t>
      </w:r>
      <w:bookmarkEnd w:id="304"/>
    </w:p>
    <w:p w14:paraId="59F7AC3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0D95F5CD" w14:textId="77777777" w:rsidR="007229AF" w:rsidRPr="00856536" w:rsidRDefault="007229AF">
      <w:pPr>
        <w:keepNext/>
        <w:tabs>
          <w:tab w:val="left" w:pos="1260"/>
        </w:tabs>
        <w:autoSpaceDE w:val="0"/>
        <w:autoSpaceDN w:val="0"/>
        <w:spacing w:before="60" w:after="240"/>
        <w:jc w:val="left"/>
        <w:rPr>
          <w:rFonts w:cs="Arial"/>
          <w:b/>
          <w:bCs/>
        </w:rPr>
      </w:pPr>
      <w:bookmarkStart w:id="305" w:name="_Toc406867395"/>
      <w:r w:rsidRPr="00856536">
        <w:rPr>
          <w:rFonts w:cs="Arial"/>
          <w:b/>
        </w:rPr>
        <w:t xml:space="preserve">B-1: </w:t>
      </w:r>
      <w:r w:rsidRPr="00856536">
        <w:rPr>
          <w:rFonts w:cs="Arial"/>
          <w:b/>
          <w:bCs/>
        </w:rPr>
        <w:t>7</w:t>
      </w:r>
      <w:r w:rsidRPr="00856536">
        <w:rPr>
          <w:rFonts w:cs="Arial"/>
          <w:b/>
          <w:bCs/>
        </w:rPr>
        <w:tab/>
        <w:t>COMMUNICATION</w:t>
      </w:r>
      <w:bookmarkEnd w:id="305"/>
    </w:p>
    <w:p w14:paraId="4D0361B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6" w:name="_Toc406867396"/>
      <w:r w:rsidRPr="00856536">
        <w:rPr>
          <w:rFonts w:cs="Arial"/>
        </w:rPr>
        <w:t xml:space="preserve">B-1: </w:t>
      </w:r>
      <w:r w:rsidRPr="00856536">
        <w:rPr>
          <w:rFonts w:cs="Arial"/>
          <w:bCs/>
        </w:rPr>
        <w:t>7.1</w:t>
      </w:r>
      <w:r w:rsidRPr="00856536">
        <w:rPr>
          <w:rFonts w:cs="Arial"/>
          <w:bCs/>
        </w:rPr>
        <w:tab/>
        <w:t>Optical Port</w:t>
      </w:r>
      <w:bookmarkEnd w:id="306"/>
    </w:p>
    <w:p w14:paraId="15C84B5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3FFF7311" w14:textId="77777777" w:rsidR="007229AF" w:rsidRPr="00856536" w:rsidRDefault="007229AF">
      <w:pPr>
        <w:pStyle w:val="Exhibit"/>
        <w:keepNext/>
        <w:tabs>
          <w:tab w:val="left" w:pos="1260"/>
        </w:tabs>
        <w:autoSpaceDE w:val="0"/>
        <w:autoSpaceDN w:val="0"/>
        <w:spacing w:before="60"/>
        <w:jc w:val="left"/>
        <w:rPr>
          <w:rFonts w:cs="Arial"/>
          <w:bCs/>
        </w:rPr>
      </w:pPr>
      <w:bookmarkStart w:id="307" w:name="_Toc406867397"/>
      <w:r w:rsidRPr="00856536">
        <w:rPr>
          <w:rFonts w:cs="Arial"/>
        </w:rPr>
        <w:t xml:space="preserve">B-1: </w:t>
      </w:r>
      <w:r w:rsidRPr="00856536">
        <w:rPr>
          <w:rFonts w:cs="Arial"/>
          <w:bCs/>
        </w:rPr>
        <w:t>7.2</w:t>
      </w:r>
      <w:r w:rsidRPr="00856536">
        <w:rPr>
          <w:rFonts w:cs="Arial"/>
          <w:bCs/>
        </w:rPr>
        <w:tab/>
        <w:t>Baud Rate</w:t>
      </w:r>
      <w:bookmarkEnd w:id="307"/>
    </w:p>
    <w:p w14:paraId="45EE35E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5E97D4BC" w14:textId="77777777" w:rsidR="007229AF" w:rsidRPr="00856536" w:rsidRDefault="007229AF">
      <w:pPr>
        <w:keepNext/>
        <w:tabs>
          <w:tab w:val="left" w:pos="1260"/>
        </w:tabs>
        <w:autoSpaceDE w:val="0"/>
        <w:autoSpaceDN w:val="0"/>
        <w:spacing w:before="60" w:after="240"/>
        <w:jc w:val="left"/>
        <w:rPr>
          <w:rFonts w:cs="Arial"/>
          <w:b/>
          <w:bCs/>
        </w:rPr>
      </w:pPr>
      <w:bookmarkStart w:id="308" w:name="_Toc406867398"/>
      <w:r w:rsidRPr="00856536">
        <w:rPr>
          <w:rFonts w:cs="Arial"/>
          <w:b/>
        </w:rPr>
        <w:t xml:space="preserve">B-1: </w:t>
      </w:r>
      <w:r w:rsidRPr="00856536">
        <w:rPr>
          <w:rFonts w:cs="Arial"/>
          <w:b/>
          <w:bCs/>
        </w:rPr>
        <w:t>7.3</w:t>
      </w:r>
      <w:r w:rsidRPr="00856536">
        <w:rPr>
          <w:rFonts w:cs="Arial"/>
          <w:b/>
          <w:bCs/>
        </w:rPr>
        <w:tab/>
        <w:t>Optical Port Location</w:t>
      </w:r>
      <w:bookmarkEnd w:id="308"/>
    </w:p>
    <w:p w14:paraId="01C9120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19C484CF" w14:textId="77777777" w:rsidR="007229AF" w:rsidRPr="00856536" w:rsidRDefault="007229AF">
      <w:pPr>
        <w:keepNext/>
        <w:tabs>
          <w:tab w:val="left" w:pos="1260"/>
        </w:tabs>
        <w:autoSpaceDE w:val="0"/>
        <w:autoSpaceDN w:val="0"/>
        <w:spacing w:before="60" w:after="240"/>
        <w:jc w:val="left"/>
        <w:rPr>
          <w:rFonts w:cs="Arial"/>
          <w:b/>
          <w:bCs/>
        </w:rPr>
      </w:pPr>
      <w:bookmarkStart w:id="309" w:name="_Toc406867399"/>
      <w:r w:rsidRPr="00856536">
        <w:rPr>
          <w:rFonts w:cs="Arial"/>
          <w:b/>
          <w:bCs/>
        </w:rPr>
        <w:t>B-1: 7.4</w:t>
      </w:r>
      <w:r w:rsidRPr="00856536">
        <w:rPr>
          <w:rFonts w:cs="Arial"/>
          <w:b/>
          <w:bCs/>
        </w:rPr>
        <w:tab/>
        <w:t>Optical Port Cable</w:t>
      </w:r>
      <w:bookmarkEnd w:id="309"/>
    </w:p>
    <w:p w14:paraId="2327C7E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482BC294" w14:textId="77777777" w:rsidR="007229AF" w:rsidRPr="00856536" w:rsidRDefault="007229AF">
      <w:pPr>
        <w:keepNext/>
        <w:tabs>
          <w:tab w:val="left" w:pos="1260"/>
        </w:tabs>
        <w:autoSpaceDE w:val="0"/>
        <w:autoSpaceDN w:val="0"/>
        <w:spacing w:before="60" w:after="240"/>
        <w:jc w:val="left"/>
        <w:rPr>
          <w:rFonts w:cs="Arial"/>
          <w:b/>
          <w:bCs/>
        </w:rPr>
      </w:pPr>
      <w:bookmarkStart w:id="310" w:name="_Toc406867400"/>
      <w:r w:rsidRPr="00856536">
        <w:rPr>
          <w:rFonts w:cs="Arial"/>
          <w:b/>
        </w:rPr>
        <w:t xml:space="preserve">B-1: </w:t>
      </w:r>
      <w:r w:rsidRPr="00856536">
        <w:rPr>
          <w:rFonts w:cs="Arial"/>
          <w:b/>
          <w:bCs/>
        </w:rPr>
        <w:t>7.5</w:t>
      </w:r>
      <w:r w:rsidRPr="00856536">
        <w:rPr>
          <w:rFonts w:cs="Arial"/>
          <w:b/>
          <w:bCs/>
        </w:rPr>
        <w:tab/>
        <w:t>RS232 or RS 485 or RSXXX.</w:t>
      </w:r>
      <w:bookmarkEnd w:id="310"/>
    </w:p>
    <w:p w14:paraId="51D4785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5F18790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48E77421" w14:textId="77777777" w:rsidR="007229AF" w:rsidRPr="00856536" w:rsidRDefault="007229AF">
      <w:pPr>
        <w:tabs>
          <w:tab w:val="left" w:pos="1260"/>
        </w:tabs>
        <w:autoSpaceDE w:val="0"/>
        <w:autoSpaceDN w:val="0"/>
        <w:spacing w:before="60" w:after="240"/>
        <w:jc w:val="left"/>
        <w:rPr>
          <w:rFonts w:cs="Arial"/>
          <w:b/>
          <w:bCs/>
        </w:rPr>
      </w:pPr>
      <w:bookmarkStart w:id="311" w:name="_Toc406867401"/>
      <w:r w:rsidRPr="00856536">
        <w:rPr>
          <w:rFonts w:cs="Arial"/>
          <w:b/>
        </w:rPr>
        <w:t xml:space="preserve">B-1: </w:t>
      </w:r>
      <w:r w:rsidRPr="00856536">
        <w:rPr>
          <w:rFonts w:cs="Arial"/>
          <w:b/>
          <w:bCs/>
        </w:rPr>
        <w:t>8</w:t>
      </w:r>
      <w:r w:rsidRPr="00856536">
        <w:rPr>
          <w:rFonts w:cs="Arial"/>
          <w:b/>
          <w:bCs/>
        </w:rPr>
        <w:tab/>
        <w:t>OPTIONAL METER FUNCTIONS</w:t>
      </w:r>
      <w:bookmarkEnd w:id="311"/>
    </w:p>
    <w:p w14:paraId="725F027B"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04"/>
      <w:r w:rsidRPr="00856536">
        <w:rPr>
          <w:rFonts w:cs="Arial"/>
          <w:b/>
        </w:rPr>
        <w:t xml:space="preserve">B-1: </w:t>
      </w:r>
      <w:r w:rsidRPr="00856536">
        <w:rPr>
          <w:rFonts w:cs="Arial"/>
          <w:b/>
          <w:bCs/>
        </w:rPr>
        <w:t>8.1</w:t>
      </w:r>
      <w:r w:rsidRPr="00856536">
        <w:rPr>
          <w:rFonts w:cs="Arial"/>
          <w:b/>
          <w:bCs/>
        </w:rPr>
        <w:tab/>
        <w:t>Internal Modem</w:t>
      </w:r>
      <w:bookmarkEnd w:id="312"/>
    </w:p>
    <w:p w14:paraId="41EF297C" w14:textId="17268A41"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F175D2E" w14:textId="77777777" w:rsidR="007229AF" w:rsidRPr="00856536" w:rsidRDefault="007229AF">
      <w:pPr>
        <w:keepNext/>
        <w:tabs>
          <w:tab w:val="left" w:pos="1260"/>
        </w:tabs>
        <w:autoSpaceDE w:val="0"/>
        <w:autoSpaceDN w:val="0"/>
        <w:spacing w:before="60" w:after="240"/>
        <w:jc w:val="left"/>
        <w:rPr>
          <w:rFonts w:cs="Arial"/>
          <w:b/>
          <w:bCs/>
        </w:rPr>
      </w:pPr>
      <w:bookmarkStart w:id="313" w:name="_Toc406867406"/>
      <w:r w:rsidRPr="00856536">
        <w:rPr>
          <w:rFonts w:cs="Arial"/>
          <w:b/>
        </w:rPr>
        <w:t xml:space="preserve">B-1: </w:t>
      </w:r>
      <w:r w:rsidRPr="00856536">
        <w:rPr>
          <w:rFonts w:cs="Arial"/>
          <w:b/>
          <w:bCs/>
        </w:rPr>
        <w:t>9</w:t>
      </w:r>
      <w:r w:rsidRPr="00856536">
        <w:rPr>
          <w:rFonts w:cs="Arial"/>
          <w:b/>
          <w:bCs/>
        </w:rPr>
        <w:tab/>
        <w:t>ACCURACY</w:t>
      </w:r>
      <w:bookmarkEnd w:id="313"/>
    </w:p>
    <w:p w14:paraId="0E5E6D1B" w14:textId="77777777" w:rsidR="007229AF" w:rsidRPr="00856536" w:rsidRDefault="007229AF">
      <w:pPr>
        <w:keepNext/>
        <w:tabs>
          <w:tab w:val="left" w:pos="1260"/>
        </w:tabs>
        <w:autoSpaceDE w:val="0"/>
        <w:autoSpaceDN w:val="0"/>
        <w:spacing w:before="60" w:after="240"/>
        <w:jc w:val="left"/>
        <w:rPr>
          <w:rFonts w:cs="Arial"/>
          <w:b/>
          <w:bCs/>
        </w:rPr>
      </w:pPr>
      <w:bookmarkStart w:id="314" w:name="_Toc406867407"/>
      <w:r w:rsidRPr="00856536">
        <w:rPr>
          <w:rFonts w:cs="Arial"/>
          <w:b/>
        </w:rPr>
        <w:t xml:space="preserve">B-1: </w:t>
      </w:r>
      <w:r w:rsidRPr="00856536">
        <w:rPr>
          <w:rFonts w:cs="Arial"/>
          <w:b/>
          <w:bCs/>
        </w:rPr>
        <w:t>9.1</w:t>
      </w:r>
      <w:r w:rsidRPr="00856536">
        <w:rPr>
          <w:rFonts w:cs="Arial"/>
          <w:b/>
          <w:bCs/>
        </w:rPr>
        <w:tab/>
        <w:t>ANSI C12.10</w:t>
      </w:r>
      <w:bookmarkEnd w:id="314"/>
    </w:p>
    <w:p w14:paraId="578C4B8C"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3C3B102D" w14:textId="77777777" w:rsidR="007229AF" w:rsidRPr="00856536" w:rsidRDefault="007229AF">
      <w:pPr>
        <w:keepNext/>
        <w:tabs>
          <w:tab w:val="left" w:pos="1260"/>
        </w:tabs>
        <w:autoSpaceDE w:val="0"/>
        <w:autoSpaceDN w:val="0"/>
        <w:spacing w:before="60" w:after="240"/>
        <w:jc w:val="left"/>
        <w:rPr>
          <w:rFonts w:cs="Arial"/>
          <w:b/>
          <w:bCs/>
        </w:rPr>
      </w:pPr>
      <w:bookmarkStart w:id="315" w:name="_Toc406867408"/>
      <w:r w:rsidRPr="00856536">
        <w:rPr>
          <w:rFonts w:cs="Arial"/>
          <w:b/>
        </w:rPr>
        <w:t xml:space="preserve">B-1: </w:t>
      </w:r>
      <w:r w:rsidRPr="00856536">
        <w:rPr>
          <w:rFonts w:cs="Arial"/>
          <w:b/>
          <w:bCs/>
        </w:rPr>
        <w:t>9.2</w:t>
      </w:r>
      <w:r w:rsidRPr="00856536">
        <w:rPr>
          <w:rFonts w:cs="Arial"/>
          <w:b/>
          <w:bCs/>
        </w:rPr>
        <w:tab/>
        <w:t>Factory Calibration</w:t>
      </w:r>
      <w:bookmarkEnd w:id="315"/>
    </w:p>
    <w:p w14:paraId="40E871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3061BA8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303EBC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71D4DE7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0E685D1F"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54C91D8A"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09"/>
      <w:r w:rsidRPr="00856536">
        <w:rPr>
          <w:rFonts w:cs="Arial"/>
          <w:b/>
        </w:rPr>
        <w:t xml:space="preserve">B-1: </w:t>
      </w:r>
      <w:r w:rsidRPr="00856536">
        <w:rPr>
          <w:rFonts w:cs="Arial"/>
          <w:b/>
          <w:bCs/>
        </w:rPr>
        <w:t>9.3</w:t>
      </w:r>
      <w:r w:rsidRPr="00856536">
        <w:rPr>
          <w:rFonts w:cs="Arial"/>
          <w:b/>
          <w:bCs/>
        </w:rPr>
        <w:tab/>
        <w:t>Test Equipment</w:t>
      </w:r>
      <w:bookmarkEnd w:id="316"/>
    </w:p>
    <w:p w14:paraId="427F289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23446965" w14:textId="77777777" w:rsidR="007229AF" w:rsidRPr="00856536" w:rsidRDefault="007229AF">
      <w:pPr>
        <w:keepNext/>
        <w:tabs>
          <w:tab w:val="left" w:pos="1260"/>
        </w:tabs>
        <w:autoSpaceDE w:val="0"/>
        <w:autoSpaceDN w:val="0"/>
        <w:spacing w:before="60" w:after="240"/>
        <w:jc w:val="left"/>
        <w:rPr>
          <w:rFonts w:cs="Arial"/>
          <w:b/>
          <w:bCs/>
        </w:rPr>
      </w:pPr>
      <w:bookmarkStart w:id="317" w:name="_Toc406867410"/>
      <w:r w:rsidRPr="00856536">
        <w:rPr>
          <w:rFonts w:cs="Arial"/>
          <w:b/>
        </w:rPr>
        <w:t xml:space="preserve">B-1: </w:t>
      </w:r>
      <w:r w:rsidRPr="00856536">
        <w:rPr>
          <w:rFonts w:cs="Arial"/>
          <w:b/>
          <w:bCs/>
        </w:rPr>
        <w:t>9.4</w:t>
      </w:r>
      <w:r w:rsidRPr="00856536">
        <w:rPr>
          <w:rFonts w:cs="Arial"/>
          <w:b/>
          <w:bCs/>
        </w:rPr>
        <w:tab/>
        <w:t>Creep</w:t>
      </w:r>
      <w:bookmarkEnd w:id="317"/>
    </w:p>
    <w:p w14:paraId="128C00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318" w:name="_Toc406867411"/>
    </w:p>
    <w:p w14:paraId="200CC85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318"/>
    </w:p>
    <w:p w14:paraId="256E5A3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587DB0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19" w:name="_Toc406867412"/>
      <w:r w:rsidRPr="00856536">
        <w:rPr>
          <w:rFonts w:cs="Arial"/>
        </w:rPr>
        <w:t xml:space="preserve">B-1: </w:t>
      </w:r>
      <w:r w:rsidRPr="00856536">
        <w:rPr>
          <w:rFonts w:cs="Arial"/>
          <w:bCs/>
        </w:rPr>
        <w:t>9.6</w:t>
      </w:r>
      <w:r w:rsidRPr="00856536">
        <w:rPr>
          <w:rFonts w:cs="Arial"/>
          <w:bCs/>
        </w:rPr>
        <w:tab/>
        <w:t>Start-up Delay</w:t>
      </w:r>
      <w:bookmarkEnd w:id="319"/>
    </w:p>
    <w:p w14:paraId="17EB713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3E632F9C" w14:textId="77777777" w:rsidR="007229AF" w:rsidRPr="00856536" w:rsidRDefault="007229AF">
      <w:pPr>
        <w:keepNext/>
        <w:tabs>
          <w:tab w:val="left" w:pos="1260"/>
        </w:tabs>
        <w:autoSpaceDE w:val="0"/>
        <w:autoSpaceDN w:val="0"/>
        <w:spacing w:before="60" w:after="240"/>
        <w:jc w:val="left"/>
        <w:rPr>
          <w:rFonts w:cs="Arial"/>
          <w:b/>
          <w:bCs/>
        </w:rPr>
      </w:pPr>
      <w:bookmarkStart w:id="320" w:name="_Toc406867413"/>
      <w:r w:rsidRPr="00856536">
        <w:rPr>
          <w:rFonts w:cs="Arial"/>
          <w:b/>
        </w:rPr>
        <w:t xml:space="preserve">B-1: </w:t>
      </w:r>
      <w:r w:rsidRPr="00856536">
        <w:rPr>
          <w:rFonts w:cs="Arial"/>
          <w:b/>
          <w:bCs/>
        </w:rPr>
        <w:t>9.7</w:t>
      </w:r>
      <w:r w:rsidRPr="00856536">
        <w:rPr>
          <w:rFonts w:cs="Arial"/>
          <w:b/>
          <w:bCs/>
        </w:rPr>
        <w:tab/>
        <w:t>Data Output</w:t>
      </w:r>
      <w:bookmarkEnd w:id="320"/>
    </w:p>
    <w:p w14:paraId="7E264B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1E251004" w14:textId="77777777" w:rsidR="007229AF" w:rsidRPr="00856536" w:rsidRDefault="007229AF">
      <w:pPr>
        <w:pStyle w:val="Heading8"/>
        <w:keepNext/>
        <w:tabs>
          <w:tab w:val="left" w:pos="1260"/>
        </w:tabs>
        <w:autoSpaceDE w:val="0"/>
        <w:autoSpaceDN w:val="0"/>
        <w:spacing w:before="60"/>
        <w:jc w:val="left"/>
        <w:rPr>
          <w:rFonts w:cs="Arial"/>
          <w:bCs/>
        </w:rPr>
      </w:pPr>
      <w:bookmarkStart w:id="321" w:name="_Toc406867414"/>
      <w:r w:rsidRPr="00856536">
        <w:rPr>
          <w:rFonts w:cs="Arial"/>
        </w:rPr>
        <w:t xml:space="preserve">B-1: </w:t>
      </w:r>
      <w:r w:rsidRPr="00856536">
        <w:rPr>
          <w:rFonts w:cs="Arial"/>
          <w:bCs/>
        </w:rPr>
        <w:t>10</w:t>
      </w:r>
      <w:r w:rsidRPr="00856536">
        <w:rPr>
          <w:rFonts w:cs="Arial"/>
          <w:bCs/>
        </w:rPr>
        <w:tab/>
        <w:t>ELECTRICAL REQUIREMENTS</w:t>
      </w:r>
      <w:bookmarkEnd w:id="321"/>
    </w:p>
    <w:p w14:paraId="0EE420FA"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322"/>
    </w:p>
    <w:p w14:paraId="60D1E12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EB74F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097EA7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5AE11D1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092562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7A2E979B" w14:textId="77777777" w:rsidR="007229AF" w:rsidRPr="00856536" w:rsidRDefault="007229AF">
      <w:pPr>
        <w:keepNext/>
        <w:tabs>
          <w:tab w:val="left" w:pos="1260"/>
        </w:tabs>
        <w:autoSpaceDE w:val="0"/>
        <w:autoSpaceDN w:val="0"/>
        <w:spacing w:before="60" w:after="240"/>
        <w:jc w:val="left"/>
        <w:rPr>
          <w:rFonts w:cs="Arial"/>
          <w:b/>
          <w:bCs/>
        </w:rPr>
      </w:pPr>
      <w:bookmarkStart w:id="323" w:name="_Toc406867416"/>
      <w:r w:rsidRPr="00856536">
        <w:rPr>
          <w:rFonts w:cs="Arial"/>
          <w:b/>
        </w:rPr>
        <w:t xml:space="preserve">B-1: </w:t>
      </w:r>
      <w:r w:rsidRPr="00856536">
        <w:rPr>
          <w:rFonts w:cs="Arial"/>
          <w:b/>
          <w:bCs/>
        </w:rPr>
        <w:t>10.2</w:t>
      </w:r>
      <w:r w:rsidRPr="00856536">
        <w:rPr>
          <w:rFonts w:cs="Arial"/>
          <w:b/>
          <w:bCs/>
        </w:rPr>
        <w:tab/>
        <w:t>Circuit Boards</w:t>
      </w:r>
      <w:bookmarkEnd w:id="323"/>
    </w:p>
    <w:p w14:paraId="687B19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5581EDEC"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17"/>
      <w:r w:rsidRPr="00856536">
        <w:rPr>
          <w:rFonts w:cs="Arial"/>
          <w:b/>
        </w:rPr>
        <w:t xml:space="preserve">B-1: </w:t>
      </w:r>
      <w:r w:rsidRPr="00856536">
        <w:rPr>
          <w:rFonts w:cs="Arial"/>
          <w:b/>
          <w:bCs/>
        </w:rPr>
        <w:t>10.3</w:t>
      </w:r>
      <w:r w:rsidRPr="00856536">
        <w:rPr>
          <w:rFonts w:cs="Arial"/>
          <w:b/>
          <w:bCs/>
        </w:rPr>
        <w:tab/>
        <w:t>LCD Display Connectors</w:t>
      </w:r>
      <w:bookmarkEnd w:id="324"/>
    </w:p>
    <w:p w14:paraId="74916C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09F75919"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18"/>
      <w:r w:rsidRPr="00856536">
        <w:rPr>
          <w:rFonts w:cs="Arial"/>
          <w:b/>
        </w:rPr>
        <w:t xml:space="preserve">B-1: </w:t>
      </w:r>
      <w:r w:rsidRPr="00856536">
        <w:rPr>
          <w:rFonts w:cs="Arial"/>
          <w:b/>
          <w:bCs/>
        </w:rPr>
        <w:t>10.4</w:t>
      </w:r>
      <w:r w:rsidRPr="00856536">
        <w:rPr>
          <w:rFonts w:cs="Arial"/>
          <w:b/>
          <w:bCs/>
        </w:rPr>
        <w:tab/>
        <w:t>Metering Application</w:t>
      </w:r>
      <w:bookmarkEnd w:id="325"/>
    </w:p>
    <w:p w14:paraId="7121CCC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38BAC192"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19"/>
      <w:r w:rsidRPr="00856536">
        <w:rPr>
          <w:rFonts w:cs="Arial"/>
          <w:b/>
        </w:rPr>
        <w:t xml:space="preserve">B-1: </w:t>
      </w:r>
      <w:r w:rsidRPr="00856536">
        <w:rPr>
          <w:rFonts w:cs="Arial"/>
          <w:b/>
          <w:bCs/>
        </w:rPr>
        <w:t>10.5</w:t>
      </w:r>
      <w:r w:rsidRPr="00856536">
        <w:rPr>
          <w:rFonts w:cs="Arial"/>
          <w:b/>
          <w:bCs/>
        </w:rPr>
        <w:tab/>
        <w:t>Connections</w:t>
      </w:r>
      <w:bookmarkEnd w:id="326"/>
    </w:p>
    <w:p w14:paraId="6FA0C37F"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0578C797" w14:textId="77777777" w:rsidR="007229AF" w:rsidRPr="00856536" w:rsidRDefault="007229AF">
      <w:pPr>
        <w:keepNext/>
        <w:tabs>
          <w:tab w:val="left" w:pos="1260"/>
        </w:tabs>
        <w:autoSpaceDE w:val="0"/>
        <w:autoSpaceDN w:val="0"/>
        <w:spacing w:before="60" w:after="240"/>
        <w:jc w:val="left"/>
        <w:rPr>
          <w:rFonts w:cs="Arial"/>
          <w:b/>
          <w:bCs/>
        </w:rPr>
      </w:pPr>
      <w:bookmarkStart w:id="327" w:name="_Toc406867420"/>
      <w:r w:rsidRPr="00856536">
        <w:rPr>
          <w:rFonts w:cs="Arial"/>
          <w:b/>
        </w:rPr>
        <w:t xml:space="preserve">B-1: </w:t>
      </w:r>
      <w:r w:rsidRPr="00856536">
        <w:rPr>
          <w:rFonts w:cs="Arial"/>
          <w:b/>
          <w:bCs/>
        </w:rPr>
        <w:t>10.6</w:t>
      </w:r>
      <w:r w:rsidRPr="00856536">
        <w:rPr>
          <w:rFonts w:cs="Arial"/>
          <w:b/>
          <w:bCs/>
        </w:rPr>
        <w:tab/>
        <w:t>Meter Register Power Supply</w:t>
      </w:r>
      <w:bookmarkEnd w:id="327"/>
    </w:p>
    <w:p w14:paraId="058DA76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328" w:name="_Toc406867421"/>
    </w:p>
    <w:p w14:paraId="265CC39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328"/>
    </w:p>
    <w:p w14:paraId="4FC813CE"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49AC962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7D0971F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ternal clock must have two modes of operation as follows:</w:t>
      </w:r>
    </w:p>
    <w:p w14:paraId="6E651C9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3806B861"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74DC2D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3DD956B3" w14:textId="77777777" w:rsidR="007229AF" w:rsidRPr="00856536" w:rsidRDefault="007229AF">
      <w:pPr>
        <w:keepNext/>
        <w:tabs>
          <w:tab w:val="left" w:pos="1260"/>
        </w:tabs>
        <w:autoSpaceDE w:val="0"/>
        <w:autoSpaceDN w:val="0"/>
        <w:spacing w:before="60" w:after="240"/>
        <w:jc w:val="left"/>
        <w:rPr>
          <w:rFonts w:cs="Arial"/>
          <w:b/>
          <w:bCs/>
        </w:rPr>
      </w:pPr>
      <w:bookmarkStart w:id="329" w:name="_Toc406867422"/>
      <w:r w:rsidRPr="00856536">
        <w:rPr>
          <w:rFonts w:cs="Arial"/>
          <w:b/>
        </w:rPr>
        <w:t xml:space="preserve">B-1: </w:t>
      </w:r>
      <w:r w:rsidRPr="00856536">
        <w:rPr>
          <w:rFonts w:cs="Arial"/>
          <w:b/>
          <w:bCs/>
        </w:rPr>
        <w:t>10.8</w:t>
      </w:r>
      <w:r w:rsidRPr="00856536">
        <w:rPr>
          <w:rFonts w:cs="Arial"/>
          <w:b/>
          <w:bCs/>
        </w:rPr>
        <w:tab/>
        <w:t>Batteries</w:t>
      </w:r>
      <w:bookmarkEnd w:id="329"/>
    </w:p>
    <w:p w14:paraId="55DFE6F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09AC9F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3E5E58D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4483F7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15B6A0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1A41D56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6AA44F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3C99D39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74581C8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734C4A5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50CD45B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6DF89AC1"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330" w:name="_Toc406867423"/>
    </w:p>
    <w:p w14:paraId="7555C21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9</w:t>
      </w:r>
      <w:r w:rsidRPr="00856536">
        <w:rPr>
          <w:rFonts w:cs="Arial"/>
          <w:b/>
          <w:bCs/>
        </w:rPr>
        <w:tab/>
        <w:t>Electromagnetic Compatibility</w:t>
      </w:r>
      <w:bookmarkEnd w:id="330"/>
    </w:p>
    <w:p w14:paraId="7602EC0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6924B681"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24"/>
      <w:r w:rsidRPr="00856536">
        <w:rPr>
          <w:rFonts w:cs="Arial"/>
          <w:b/>
        </w:rPr>
        <w:t xml:space="preserve">B-1: </w:t>
      </w:r>
      <w:r w:rsidRPr="00856536">
        <w:rPr>
          <w:rFonts w:cs="Arial"/>
          <w:b/>
          <w:bCs/>
        </w:rPr>
        <w:t>10.10</w:t>
      </w:r>
      <w:r w:rsidRPr="00856536">
        <w:rPr>
          <w:rFonts w:cs="Arial"/>
          <w:b/>
          <w:bCs/>
        </w:rPr>
        <w:tab/>
        <w:t>Radio Interference Suppression</w:t>
      </w:r>
      <w:bookmarkEnd w:id="331"/>
    </w:p>
    <w:p w14:paraId="407A727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348625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1968231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4B17414F" w14:textId="77777777" w:rsidR="007229AF" w:rsidRPr="00856536" w:rsidRDefault="007229AF">
      <w:pPr>
        <w:keepNext/>
        <w:tabs>
          <w:tab w:val="left" w:pos="1260"/>
        </w:tabs>
        <w:autoSpaceDE w:val="0"/>
        <w:autoSpaceDN w:val="0"/>
        <w:spacing w:before="60" w:after="240"/>
        <w:jc w:val="left"/>
        <w:rPr>
          <w:rFonts w:cs="Arial"/>
          <w:b/>
          <w:bCs/>
        </w:rPr>
      </w:pPr>
      <w:bookmarkStart w:id="332" w:name="_Toc406867425"/>
      <w:r w:rsidRPr="00856536">
        <w:rPr>
          <w:rFonts w:cs="Arial"/>
          <w:b/>
        </w:rPr>
        <w:t xml:space="preserve">B-1: </w:t>
      </w:r>
      <w:r w:rsidRPr="00856536">
        <w:rPr>
          <w:rFonts w:cs="Arial"/>
          <w:b/>
          <w:bCs/>
        </w:rPr>
        <w:t>11</w:t>
      </w:r>
      <w:r w:rsidRPr="00856536">
        <w:rPr>
          <w:rFonts w:cs="Arial"/>
          <w:b/>
          <w:bCs/>
        </w:rPr>
        <w:tab/>
        <w:t>Mechanical Requirements</w:t>
      </w:r>
      <w:bookmarkEnd w:id="332"/>
    </w:p>
    <w:p w14:paraId="56315BA0" w14:textId="77777777" w:rsidR="007229AF" w:rsidRPr="00856536" w:rsidRDefault="007229AF">
      <w:pPr>
        <w:keepNext/>
        <w:tabs>
          <w:tab w:val="left" w:pos="1260"/>
        </w:tabs>
        <w:autoSpaceDE w:val="0"/>
        <w:autoSpaceDN w:val="0"/>
        <w:spacing w:before="60" w:after="240"/>
        <w:jc w:val="left"/>
        <w:rPr>
          <w:rFonts w:cs="Arial"/>
          <w:b/>
          <w:bCs/>
        </w:rPr>
      </w:pPr>
      <w:bookmarkStart w:id="333" w:name="_Toc406867426"/>
      <w:r w:rsidRPr="00856536">
        <w:rPr>
          <w:rFonts w:cs="Arial"/>
          <w:b/>
        </w:rPr>
        <w:t xml:space="preserve">B-1: </w:t>
      </w:r>
      <w:r w:rsidRPr="00856536">
        <w:rPr>
          <w:rFonts w:cs="Arial"/>
          <w:b/>
          <w:bCs/>
        </w:rPr>
        <w:t>11.1</w:t>
      </w:r>
      <w:r w:rsidRPr="00856536">
        <w:rPr>
          <w:rFonts w:cs="Arial"/>
          <w:b/>
          <w:bCs/>
        </w:rPr>
        <w:tab/>
        <w:t>GENERAL</w:t>
      </w:r>
      <w:bookmarkEnd w:id="333"/>
    </w:p>
    <w:p w14:paraId="3E94E0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707513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5680756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19254BB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46D7382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992D7C3" w14:textId="77777777" w:rsidR="007229AF" w:rsidRPr="00856536" w:rsidRDefault="007229AF">
      <w:pPr>
        <w:keepNext/>
        <w:tabs>
          <w:tab w:val="left" w:pos="1260"/>
        </w:tabs>
        <w:autoSpaceDE w:val="0"/>
        <w:autoSpaceDN w:val="0"/>
        <w:spacing w:before="60" w:after="240"/>
        <w:jc w:val="left"/>
        <w:rPr>
          <w:rFonts w:cs="Arial"/>
          <w:b/>
          <w:bCs/>
        </w:rPr>
      </w:pPr>
      <w:bookmarkStart w:id="334" w:name="_Toc406867427"/>
      <w:r w:rsidRPr="00856536">
        <w:rPr>
          <w:rFonts w:cs="Arial"/>
          <w:b/>
        </w:rPr>
        <w:t xml:space="preserve">B-1: </w:t>
      </w:r>
      <w:r w:rsidRPr="00856536">
        <w:rPr>
          <w:rFonts w:cs="Arial"/>
          <w:b/>
          <w:bCs/>
        </w:rPr>
        <w:t>11.2</w:t>
      </w:r>
      <w:r w:rsidRPr="00856536">
        <w:rPr>
          <w:rFonts w:cs="Arial"/>
          <w:b/>
          <w:bCs/>
        </w:rPr>
        <w:tab/>
        <w:t>Corrosion Protection</w:t>
      </w:r>
      <w:bookmarkEnd w:id="334"/>
    </w:p>
    <w:p w14:paraId="216C1D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4BABBA34" w14:textId="77777777" w:rsidR="007229AF" w:rsidRPr="00856536" w:rsidRDefault="007229AF">
      <w:pPr>
        <w:keepNext/>
        <w:tabs>
          <w:tab w:val="left" w:pos="1260"/>
        </w:tabs>
        <w:autoSpaceDE w:val="0"/>
        <w:autoSpaceDN w:val="0"/>
        <w:spacing w:before="60" w:after="240"/>
        <w:jc w:val="left"/>
        <w:rPr>
          <w:rFonts w:cs="Arial"/>
          <w:b/>
          <w:bCs/>
        </w:rPr>
      </w:pPr>
      <w:bookmarkStart w:id="335" w:name="_Toc406867428"/>
      <w:r w:rsidRPr="00856536">
        <w:rPr>
          <w:rFonts w:cs="Arial"/>
          <w:b/>
        </w:rPr>
        <w:t xml:space="preserve">B-1: </w:t>
      </w:r>
      <w:r w:rsidRPr="00856536">
        <w:rPr>
          <w:rFonts w:cs="Arial"/>
          <w:b/>
          <w:bCs/>
        </w:rPr>
        <w:t>11.3</w:t>
      </w:r>
      <w:r w:rsidRPr="00856536">
        <w:rPr>
          <w:rFonts w:cs="Arial"/>
          <w:b/>
          <w:bCs/>
        </w:rPr>
        <w:tab/>
        <w:t>Solar Radiation</w:t>
      </w:r>
      <w:bookmarkEnd w:id="335"/>
    </w:p>
    <w:p w14:paraId="16134A7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7D1B739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6" w:name="_Toc406867429"/>
      <w:r w:rsidRPr="00856536">
        <w:rPr>
          <w:rFonts w:cs="Arial"/>
        </w:rPr>
        <w:t xml:space="preserve">B-1: </w:t>
      </w:r>
      <w:r w:rsidRPr="00856536">
        <w:rPr>
          <w:rFonts w:cs="Arial"/>
          <w:bCs/>
        </w:rPr>
        <w:t>11.4</w:t>
      </w:r>
      <w:r w:rsidRPr="00856536">
        <w:rPr>
          <w:rFonts w:cs="Arial"/>
          <w:bCs/>
        </w:rPr>
        <w:tab/>
        <w:t>Corrosive Atmospheres</w:t>
      </w:r>
      <w:bookmarkEnd w:id="336"/>
    </w:p>
    <w:p w14:paraId="212E5DF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0AD6CA95" w14:textId="77777777" w:rsidR="007229AF" w:rsidRPr="00856536" w:rsidRDefault="007229AF">
      <w:pPr>
        <w:keepNext/>
        <w:tabs>
          <w:tab w:val="left" w:pos="1260"/>
        </w:tabs>
        <w:autoSpaceDE w:val="0"/>
        <w:autoSpaceDN w:val="0"/>
        <w:spacing w:before="60" w:after="240"/>
        <w:jc w:val="left"/>
        <w:rPr>
          <w:rFonts w:cs="Arial"/>
          <w:b/>
          <w:bCs/>
        </w:rPr>
      </w:pPr>
      <w:bookmarkStart w:id="337" w:name="_Toc406867430"/>
      <w:r w:rsidRPr="00856536">
        <w:rPr>
          <w:rFonts w:cs="Arial"/>
          <w:b/>
        </w:rPr>
        <w:t xml:space="preserve">B-1: </w:t>
      </w:r>
      <w:r w:rsidRPr="00856536">
        <w:rPr>
          <w:rFonts w:cs="Arial"/>
          <w:b/>
          <w:bCs/>
        </w:rPr>
        <w:t>11.5</w:t>
      </w:r>
      <w:r w:rsidRPr="00856536">
        <w:rPr>
          <w:rFonts w:cs="Arial"/>
          <w:b/>
          <w:bCs/>
        </w:rPr>
        <w:tab/>
        <w:t>Meter Package</w:t>
      </w:r>
      <w:bookmarkEnd w:id="337"/>
    </w:p>
    <w:p w14:paraId="6D267C6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787FB08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55A3B9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0504E67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280A569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2FA9E11D"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232DD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0935219"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1EC14939"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7822D5C3"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6B6F9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328114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1D08359F"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5EFDE83B" w14:textId="77777777" w:rsidR="007229AF" w:rsidRPr="00856536" w:rsidRDefault="007229AF">
      <w:pPr>
        <w:keepNext/>
        <w:tabs>
          <w:tab w:val="left" w:pos="1260"/>
        </w:tabs>
        <w:autoSpaceDE w:val="0"/>
        <w:autoSpaceDN w:val="0"/>
        <w:spacing w:before="60" w:after="240"/>
        <w:jc w:val="left"/>
        <w:rPr>
          <w:rFonts w:cs="Arial"/>
          <w:b/>
          <w:bCs/>
        </w:rPr>
      </w:pPr>
      <w:bookmarkStart w:id="338" w:name="_Toc406867431"/>
      <w:r w:rsidRPr="00856536">
        <w:rPr>
          <w:rFonts w:cs="Arial"/>
          <w:b/>
        </w:rPr>
        <w:t xml:space="preserve">B-1: </w:t>
      </w:r>
      <w:r w:rsidRPr="00856536">
        <w:rPr>
          <w:rFonts w:cs="Arial"/>
          <w:b/>
          <w:bCs/>
        </w:rPr>
        <w:t>11.6</w:t>
      </w:r>
      <w:r w:rsidRPr="00856536">
        <w:rPr>
          <w:rFonts w:cs="Arial"/>
          <w:b/>
          <w:bCs/>
        </w:rPr>
        <w:tab/>
        <w:t>Nameplate</w:t>
      </w:r>
      <w:bookmarkEnd w:id="338"/>
    </w:p>
    <w:p w14:paraId="4DC3069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4DE16D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5C2293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357C8E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662BA88"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149AA829"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0C31DB9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Is readable when the meter is installed in the meter socket or panel; and</w:t>
      </w:r>
    </w:p>
    <w:p w14:paraId="6FC1767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6BEA61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19A9C88E"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39" w:name="_Toc406867432"/>
    </w:p>
    <w:p w14:paraId="217FBD97"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39"/>
    </w:p>
    <w:p w14:paraId="3C9900B4" w14:textId="77777777" w:rsidR="007229AF" w:rsidRPr="00856536" w:rsidRDefault="007229AF">
      <w:pPr>
        <w:keepNext/>
        <w:tabs>
          <w:tab w:val="left" w:pos="1260"/>
        </w:tabs>
        <w:autoSpaceDE w:val="0"/>
        <w:autoSpaceDN w:val="0"/>
        <w:spacing w:before="60" w:after="240"/>
        <w:jc w:val="left"/>
        <w:rPr>
          <w:rFonts w:cs="Arial"/>
          <w:b/>
          <w:bCs/>
        </w:rPr>
      </w:pPr>
      <w:bookmarkStart w:id="340" w:name="_Toc406867433"/>
      <w:r w:rsidRPr="00856536">
        <w:rPr>
          <w:rFonts w:cs="Arial"/>
          <w:b/>
        </w:rPr>
        <w:t xml:space="preserve">B-1: </w:t>
      </w:r>
      <w:r w:rsidRPr="00856536">
        <w:rPr>
          <w:rFonts w:cs="Arial"/>
          <w:b/>
          <w:bCs/>
        </w:rPr>
        <w:t>12.1</w:t>
      </w:r>
      <w:r w:rsidRPr="00856536">
        <w:rPr>
          <w:rFonts w:cs="Arial"/>
          <w:b/>
          <w:bCs/>
        </w:rPr>
        <w:tab/>
        <w:t>Billing Period Reset</w:t>
      </w:r>
      <w:bookmarkEnd w:id="340"/>
    </w:p>
    <w:p w14:paraId="54BCD1B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6AC6D2B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41" w:name="_Toc406867434"/>
      <w:r w:rsidRPr="00856536">
        <w:rPr>
          <w:rFonts w:cs="Arial"/>
          <w:b/>
        </w:rPr>
        <w:t xml:space="preserve">B-1: </w:t>
      </w:r>
      <w:r w:rsidRPr="00856536">
        <w:rPr>
          <w:rFonts w:cs="Arial"/>
          <w:b/>
          <w:bCs/>
        </w:rPr>
        <w:t>12.2</w:t>
      </w:r>
      <w:r w:rsidRPr="00856536">
        <w:rPr>
          <w:rFonts w:cs="Arial"/>
          <w:b/>
          <w:bCs/>
        </w:rPr>
        <w:tab/>
        <w:t>Meter Password</w:t>
      </w:r>
      <w:bookmarkEnd w:id="341"/>
    </w:p>
    <w:p w14:paraId="688DAF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1E8E2FC6" w14:textId="77777777" w:rsidR="007229AF" w:rsidRPr="00856536" w:rsidRDefault="007229AF">
      <w:pPr>
        <w:keepNext/>
        <w:tabs>
          <w:tab w:val="left" w:pos="1260"/>
        </w:tabs>
        <w:autoSpaceDE w:val="0"/>
        <w:autoSpaceDN w:val="0"/>
        <w:spacing w:before="60" w:after="240"/>
        <w:jc w:val="left"/>
        <w:rPr>
          <w:rFonts w:cs="Arial"/>
          <w:b/>
          <w:bCs/>
        </w:rPr>
      </w:pPr>
      <w:bookmarkStart w:id="342" w:name="_Toc406867435"/>
      <w:r w:rsidRPr="00856536">
        <w:rPr>
          <w:rFonts w:cs="Arial"/>
          <w:b/>
        </w:rPr>
        <w:t xml:space="preserve">B-1: </w:t>
      </w:r>
      <w:r w:rsidRPr="00856536">
        <w:rPr>
          <w:rFonts w:cs="Arial"/>
          <w:b/>
          <w:bCs/>
        </w:rPr>
        <w:t>12.3</w:t>
      </w:r>
      <w:r w:rsidRPr="00856536">
        <w:rPr>
          <w:rFonts w:cs="Arial"/>
          <w:b/>
          <w:bCs/>
        </w:rPr>
        <w:tab/>
        <w:t>Test Mode</w:t>
      </w:r>
      <w:bookmarkEnd w:id="342"/>
    </w:p>
    <w:p w14:paraId="4FCB8B5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EAE0663" w14:textId="77777777" w:rsidR="007229AF" w:rsidRPr="00856536" w:rsidRDefault="007229AF">
      <w:pPr>
        <w:tabs>
          <w:tab w:val="left" w:pos="1260"/>
        </w:tabs>
        <w:autoSpaceDE w:val="0"/>
        <w:autoSpaceDN w:val="0"/>
        <w:spacing w:after="240"/>
        <w:jc w:val="left"/>
        <w:rPr>
          <w:rFonts w:cs="Arial"/>
          <w:b/>
          <w:bCs/>
        </w:rPr>
      </w:pPr>
      <w:bookmarkStart w:id="343" w:name="_Toc406867436"/>
      <w:r w:rsidRPr="00856536">
        <w:rPr>
          <w:rFonts w:cs="Arial"/>
          <w:b/>
        </w:rPr>
        <w:t xml:space="preserve">B-1: </w:t>
      </w:r>
      <w:r w:rsidRPr="00856536">
        <w:rPr>
          <w:rFonts w:cs="Arial"/>
          <w:b/>
          <w:bCs/>
        </w:rPr>
        <w:t>12.4</w:t>
      </w:r>
      <w:r w:rsidRPr="00856536">
        <w:rPr>
          <w:rFonts w:cs="Arial"/>
          <w:b/>
          <w:bCs/>
        </w:rPr>
        <w:tab/>
        <w:t>Program Security</w:t>
      </w:r>
      <w:bookmarkEnd w:id="343"/>
    </w:p>
    <w:p w14:paraId="0537E62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4C840B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ACB3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7C6E472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2DABA7D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2D52A2DF" w14:textId="77777777" w:rsidR="007229AF" w:rsidRPr="00856536" w:rsidRDefault="007229AF">
      <w:pPr>
        <w:keepNext/>
        <w:tabs>
          <w:tab w:val="left" w:pos="1260"/>
        </w:tabs>
        <w:autoSpaceDE w:val="0"/>
        <w:autoSpaceDN w:val="0"/>
        <w:spacing w:before="60" w:after="240"/>
        <w:jc w:val="left"/>
        <w:rPr>
          <w:rFonts w:cs="Arial"/>
          <w:b/>
          <w:bCs/>
        </w:rPr>
      </w:pPr>
      <w:bookmarkStart w:id="344" w:name="_Toc406867437"/>
      <w:r w:rsidRPr="00856536">
        <w:rPr>
          <w:rFonts w:cs="Arial"/>
          <w:b/>
        </w:rPr>
        <w:t xml:space="preserve">B-1: </w:t>
      </w:r>
      <w:r w:rsidRPr="00856536">
        <w:rPr>
          <w:rFonts w:cs="Arial"/>
          <w:b/>
          <w:bCs/>
        </w:rPr>
        <w:t>12.5</w:t>
      </w:r>
      <w:r w:rsidRPr="00856536">
        <w:rPr>
          <w:rFonts w:cs="Arial"/>
          <w:b/>
          <w:bCs/>
        </w:rPr>
        <w:tab/>
        <w:t>Revenue Protection</w:t>
      </w:r>
      <w:bookmarkEnd w:id="344"/>
    </w:p>
    <w:p w14:paraId="563F0E9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4C1F9EEE" w14:textId="77777777" w:rsidR="007229AF" w:rsidRPr="00856536" w:rsidRDefault="007229AF">
      <w:pPr>
        <w:keepNext/>
        <w:tabs>
          <w:tab w:val="left" w:pos="1260"/>
        </w:tabs>
        <w:autoSpaceDE w:val="0"/>
        <w:autoSpaceDN w:val="0"/>
        <w:spacing w:before="60" w:after="240"/>
        <w:jc w:val="left"/>
        <w:rPr>
          <w:rFonts w:cs="Arial"/>
          <w:b/>
          <w:bCs/>
        </w:rPr>
      </w:pPr>
      <w:bookmarkStart w:id="345" w:name="_Toc406867438"/>
      <w:r w:rsidRPr="00856536">
        <w:rPr>
          <w:rFonts w:cs="Arial"/>
          <w:b/>
        </w:rPr>
        <w:t xml:space="preserve">B-1: </w:t>
      </w:r>
      <w:r w:rsidRPr="00856536">
        <w:rPr>
          <w:rFonts w:cs="Arial"/>
          <w:b/>
          <w:bCs/>
        </w:rPr>
        <w:t>13</w:t>
      </w:r>
      <w:r w:rsidRPr="00856536">
        <w:rPr>
          <w:rFonts w:cs="Arial"/>
          <w:b/>
          <w:bCs/>
        </w:rPr>
        <w:tab/>
        <w:t>METER APPROVAL TESTING</w:t>
      </w:r>
      <w:bookmarkEnd w:id="345"/>
    </w:p>
    <w:p w14:paraId="7420F5C3" w14:textId="77777777" w:rsidR="007229AF" w:rsidRPr="00856536" w:rsidRDefault="007229AF">
      <w:pPr>
        <w:keepNext/>
        <w:tabs>
          <w:tab w:val="left" w:pos="1260"/>
        </w:tabs>
        <w:autoSpaceDE w:val="0"/>
        <w:autoSpaceDN w:val="0"/>
        <w:spacing w:before="60" w:after="240"/>
        <w:jc w:val="left"/>
        <w:rPr>
          <w:rFonts w:cs="Arial"/>
          <w:b/>
          <w:bCs/>
        </w:rPr>
      </w:pPr>
      <w:bookmarkStart w:id="346" w:name="_Toc406867439"/>
      <w:r w:rsidRPr="00856536">
        <w:rPr>
          <w:rFonts w:cs="Arial"/>
          <w:b/>
        </w:rPr>
        <w:t xml:space="preserve">B-1: </w:t>
      </w:r>
      <w:r w:rsidRPr="00856536">
        <w:rPr>
          <w:rFonts w:cs="Arial"/>
          <w:b/>
          <w:bCs/>
        </w:rPr>
        <w:t>13.1</w:t>
      </w:r>
      <w:r w:rsidRPr="00856536">
        <w:rPr>
          <w:rFonts w:cs="Arial"/>
          <w:b/>
          <w:bCs/>
        </w:rPr>
        <w:tab/>
        <w:t>General Requirement</w:t>
      </w:r>
      <w:bookmarkEnd w:id="346"/>
    </w:p>
    <w:p w14:paraId="2F8129D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092FA5A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F3C60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39FFB3E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21A5B72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6D7128C3"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7" w:name="_Toc406867440"/>
      <w:r w:rsidRPr="00856536">
        <w:rPr>
          <w:rFonts w:cs="Arial"/>
        </w:rPr>
        <w:t xml:space="preserve">B-1: </w:t>
      </w:r>
      <w:r w:rsidRPr="00856536">
        <w:rPr>
          <w:rFonts w:cs="Arial"/>
          <w:bCs/>
        </w:rPr>
        <w:t>13.2</w:t>
      </w:r>
      <w:r w:rsidRPr="00856536">
        <w:rPr>
          <w:rFonts w:cs="Arial"/>
          <w:bCs/>
        </w:rPr>
        <w:tab/>
        <w:t>Meter Failure Definition</w:t>
      </w:r>
      <w:bookmarkEnd w:id="347"/>
    </w:p>
    <w:p w14:paraId="2935C4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0ECE2E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16D015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47DC66F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6D65DDE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77FEC3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0391A01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04B73BA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0477DFA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05CB60FC" w14:textId="77777777" w:rsidR="007229AF" w:rsidRPr="00856536" w:rsidRDefault="007229AF">
      <w:pPr>
        <w:keepNext/>
        <w:tabs>
          <w:tab w:val="left" w:pos="1260"/>
        </w:tabs>
        <w:autoSpaceDE w:val="0"/>
        <w:autoSpaceDN w:val="0"/>
        <w:spacing w:before="60" w:after="240"/>
        <w:jc w:val="left"/>
        <w:rPr>
          <w:rFonts w:cs="Arial"/>
          <w:b/>
          <w:bCs/>
        </w:rPr>
      </w:pPr>
      <w:bookmarkStart w:id="348"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48"/>
    </w:p>
    <w:p w14:paraId="66546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4EBA9A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67C27BE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2B18D50B" w14:textId="77777777" w:rsidR="007229AF" w:rsidRPr="00856536" w:rsidRDefault="007229AF">
      <w:pPr>
        <w:keepNext/>
        <w:tabs>
          <w:tab w:val="left" w:pos="1260"/>
        </w:tabs>
        <w:autoSpaceDE w:val="0"/>
        <w:autoSpaceDN w:val="0"/>
        <w:spacing w:before="60" w:after="240"/>
        <w:jc w:val="left"/>
        <w:rPr>
          <w:rFonts w:cs="Arial"/>
          <w:b/>
          <w:bCs/>
        </w:rPr>
      </w:pPr>
      <w:bookmarkStart w:id="349" w:name="_Toc406867442"/>
      <w:r w:rsidRPr="00856536">
        <w:rPr>
          <w:rFonts w:cs="Arial"/>
          <w:b/>
        </w:rPr>
        <w:t xml:space="preserve">B-1: </w:t>
      </w:r>
      <w:r w:rsidRPr="00856536">
        <w:rPr>
          <w:rFonts w:cs="Arial"/>
          <w:b/>
          <w:bCs/>
        </w:rPr>
        <w:t>13.4</w:t>
      </w:r>
      <w:r w:rsidRPr="00856536">
        <w:rPr>
          <w:rFonts w:cs="Arial"/>
          <w:b/>
          <w:bCs/>
        </w:rPr>
        <w:tab/>
        <w:t>Test Setup</w:t>
      </w:r>
      <w:bookmarkEnd w:id="349"/>
    </w:p>
    <w:p w14:paraId="72B1C5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28EC52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D34451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294BB5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5874A0E0" w14:textId="77777777" w:rsidR="007229AF" w:rsidRPr="00856536" w:rsidRDefault="007229AF">
      <w:pPr>
        <w:keepNext/>
        <w:tabs>
          <w:tab w:val="left" w:pos="1260"/>
        </w:tabs>
        <w:autoSpaceDE w:val="0"/>
        <w:autoSpaceDN w:val="0"/>
        <w:spacing w:before="60" w:after="240"/>
        <w:jc w:val="left"/>
        <w:rPr>
          <w:rFonts w:cs="Arial"/>
          <w:b/>
          <w:bCs/>
        </w:rPr>
      </w:pPr>
      <w:bookmarkStart w:id="350" w:name="_Toc406867443"/>
      <w:r w:rsidRPr="00856536">
        <w:rPr>
          <w:rFonts w:cs="Arial"/>
          <w:b/>
        </w:rPr>
        <w:t xml:space="preserve">B-1: </w:t>
      </w:r>
      <w:r w:rsidRPr="00856536">
        <w:rPr>
          <w:rFonts w:cs="Arial"/>
          <w:b/>
          <w:bCs/>
        </w:rPr>
        <w:t>13.5</w:t>
      </w:r>
      <w:r w:rsidRPr="00856536">
        <w:rPr>
          <w:rFonts w:cs="Arial"/>
          <w:b/>
          <w:bCs/>
        </w:rPr>
        <w:tab/>
        <w:t>Functional Test (No Load Test)</w:t>
      </w:r>
      <w:bookmarkEnd w:id="350"/>
    </w:p>
    <w:p w14:paraId="0D4CA8A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50EF3BD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04D7051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47EB0B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1F1FB79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1ED3F128" w14:textId="77777777" w:rsidR="007229AF" w:rsidRPr="00856536" w:rsidRDefault="007229AF">
      <w:pPr>
        <w:keepNext/>
        <w:tabs>
          <w:tab w:val="left" w:pos="1260"/>
        </w:tabs>
        <w:autoSpaceDE w:val="0"/>
        <w:autoSpaceDN w:val="0"/>
        <w:spacing w:before="60" w:after="240"/>
        <w:jc w:val="left"/>
        <w:rPr>
          <w:rFonts w:cs="Arial"/>
          <w:b/>
          <w:bCs/>
        </w:rPr>
      </w:pPr>
      <w:bookmarkStart w:id="351" w:name="_Toc406867444"/>
      <w:r w:rsidRPr="00856536">
        <w:rPr>
          <w:rFonts w:cs="Arial"/>
          <w:b/>
        </w:rPr>
        <w:t xml:space="preserve">B-1: </w:t>
      </w:r>
      <w:r w:rsidRPr="00856536">
        <w:rPr>
          <w:rFonts w:cs="Arial"/>
          <w:b/>
          <w:bCs/>
        </w:rPr>
        <w:t>13.6</w:t>
      </w:r>
      <w:r w:rsidRPr="00856536">
        <w:rPr>
          <w:rFonts w:cs="Arial"/>
          <w:b/>
          <w:bCs/>
        </w:rPr>
        <w:tab/>
        <w:t>Accuracy Test</w:t>
      </w:r>
      <w:bookmarkEnd w:id="351"/>
    </w:p>
    <w:p w14:paraId="43D74D5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35BE08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660808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F30DD5E"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20A93CD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178EACF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578F2CF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2ABBFA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0894881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4534D77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173A70D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3807603D" w14:textId="77777777" w:rsidR="007229AF" w:rsidRPr="00856536" w:rsidRDefault="007229AF">
      <w:pPr>
        <w:keepNext/>
        <w:tabs>
          <w:tab w:val="left" w:pos="1260"/>
        </w:tabs>
        <w:autoSpaceDE w:val="0"/>
        <w:autoSpaceDN w:val="0"/>
        <w:spacing w:before="60" w:after="240"/>
        <w:jc w:val="left"/>
        <w:rPr>
          <w:rFonts w:cs="Arial"/>
          <w:b/>
          <w:bCs/>
        </w:rPr>
      </w:pPr>
      <w:bookmarkStart w:id="352" w:name="_Toc406867445"/>
      <w:r w:rsidRPr="00856536">
        <w:rPr>
          <w:rFonts w:cs="Arial"/>
          <w:b/>
        </w:rPr>
        <w:t xml:space="preserve">B-1: </w:t>
      </w:r>
      <w:r w:rsidRPr="00856536">
        <w:rPr>
          <w:rFonts w:cs="Arial"/>
          <w:b/>
          <w:bCs/>
        </w:rPr>
        <w:t>13.7</w:t>
      </w:r>
      <w:r w:rsidRPr="00856536">
        <w:rPr>
          <w:rFonts w:cs="Arial"/>
          <w:b/>
          <w:bCs/>
        </w:rPr>
        <w:tab/>
        <w:t>Line Voltage Variation Test</w:t>
      </w:r>
      <w:bookmarkEnd w:id="352"/>
    </w:p>
    <w:p w14:paraId="0E03DB3B"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44FE1C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63968CE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21A8FA1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6A8F6C0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1B30CF78"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3A93F0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87F6540"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2A5C2BE8" w14:textId="77777777" w:rsidR="007229AF" w:rsidRPr="00856536" w:rsidRDefault="007229AF">
      <w:pPr>
        <w:keepNext/>
        <w:tabs>
          <w:tab w:val="left" w:pos="1260"/>
        </w:tabs>
        <w:autoSpaceDE w:val="0"/>
        <w:autoSpaceDN w:val="0"/>
        <w:spacing w:before="60" w:after="240"/>
        <w:jc w:val="left"/>
        <w:rPr>
          <w:rFonts w:cs="Arial"/>
          <w:b/>
          <w:bCs/>
        </w:rPr>
      </w:pPr>
      <w:bookmarkStart w:id="353" w:name="_Toc406867446"/>
      <w:r w:rsidRPr="00856536">
        <w:rPr>
          <w:rFonts w:cs="Arial"/>
          <w:b/>
        </w:rPr>
        <w:t xml:space="preserve">B-1: </w:t>
      </w:r>
      <w:r w:rsidRPr="00856536">
        <w:rPr>
          <w:rFonts w:cs="Arial"/>
          <w:b/>
          <w:bCs/>
        </w:rPr>
        <w:t>13.8</w:t>
      </w:r>
      <w:r w:rsidRPr="00856536">
        <w:rPr>
          <w:rFonts w:cs="Arial"/>
          <w:b/>
          <w:bCs/>
        </w:rPr>
        <w:tab/>
        <w:t>Momentary Power Loss</w:t>
      </w:r>
      <w:bookmarkEnd w:id="353"/>
    </w:p>
    <w:p w14:paraId="2D0D2D1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6D877B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performed by opening the AC power supply input for the specified duration;</w:t>
      </w:r>
    </w:p>
    <w:p w14:paraId="019DE89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21F199E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4CA984E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1E5CD6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6A8F1B9B"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0F22F9E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4BDAD329" w14:textId="77777777" w:rsidR="007229AF" w:rsidRPr="00856536" w:rsidRDefault="007229AF">
      <w:pPr>
        <w:keepNext/>
        <w:tabs>
          <w:tab w:val="left" w:pos="1260"/>
        </w:tabs>
        <w:autoSpaceDE w:val="0"/>
        <w:autoSpaceDN w:val="0"/>
        <w:spacing w:before="60" w:after="240"/>
        <w:jc w:val="left"/>
        <w:rPr>
          <w:rFonts w:cs="Arial"/>
          <w:b/>
          <w:bCs/>
        </w:rPr>
      </w:pPr>
      <w:bookmarkStart w:id="354"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54"/>
    </w:p>
    <w:p w14:paraId="24E3B279"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4E4298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6BF3CA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02BB9AB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22C460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2788A1E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3FB77C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D389753" w14:textId="77777777" w:rsidR="007229AF" w:rsidRPr="00856536" w:rsidRDefault="007229AF">
      <w:pPr>
        <w:keepNext/>
        <w:tabs>
          <w:tab w:val="left" w:pos="1260"/>
        </w:tabs>
        <w:autoSpaceDE w:val="0"/>
        <w:autoSpaceDN w:val="0"/>
        <w:spacing w:before="60" w:after="240"/>
        <w:jc w:val="left"/>
        <w:rPr>
          <w:rFonts w:cs="Arial"/>
          <w:b/>
          <w:bCs/>
        </w:rPr>
      </w:pPr>
      <w:bookmarkStart w:id="355"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55"/>
    </w:p>
    <w:p w14:paraId="7F124E59"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7C54AEA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57BC51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6E9E9E5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62CB1B7"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BAA92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9B4848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0D4D240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636B28F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w:t>
      </w:r>
      <w:r w:rsidRPr="00856536">
        <w:rPr>
          <w:rFonts w:cs="Arial"/>
        </w:rPr>
        <w:tab/>
        <w:t>Verify correct operation of the meter and the power failure backup system; and</w:t>
      </w:r>
    </w:p>
    <w:p w14:paraId="210F1CBE"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BCE616A"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56"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56"/>
    </w:p>
    <w:p w14:paraId="177C08C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0C69C25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50523E3B"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7E2A2C1B" w14:textId="77777777" w:rsidR="007229AF" w:rsidRPr="00856536" w:rsidRDefault="007229AF">
      <w:pPr>
        <w:keepNext/>
        <w:tabs>
          <w:tab w:val="left" w:pos="1260"/>
        </w:tabs>
        <w:autoSpaceDE w:val="0"/>
        <w:autoSpaceDN w:val="0"/>
        <w:spacing w:before="60" w:after="240"/>
        <w:jc w:val="left"/>
        <w:rPr>
          <w:rFonts w:cs="Arial"/>
          <w:b/>
          <w:bCs/>
        </w:rPr>
      </w:pPr>
      <w:bookmarkStart w:id="357"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57"/>
    </w:p>
    <w:p w14:paraId="32EAFD5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7C06FF3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337931A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4B71A8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263E7F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2DC64E70" w14:textId="77777777" w:rsidR="007229AF" w:rsidRPr="00856536" w:rsidRDefault="007229AF">
      <w:pPr>
        <w:keepNext/>
        <w:tabs>
          <w:tab w:val="left" w:pos="1260"/>
        </w:tabs>
        <w:autoSpaceDE w:val="0"/>
        <w:autoSpaceDN w:val="0"/>
        <w:spacing w:before="60" w:after="240"/>
        <w:jc w:val="left"/>
        <w:rPr>
          <w:rFonts w:cs="Arial"/>
          <w:b/>
          <w:bCs/>
        </w:rPr>
      </w:pPr>
      <w:bookmarkStart w:id="358" w:name="_Toc406867451"/>
      <w:r w:rsidRPr="00856536">
        <w:rPr>
          <w:rFonts w:cs="Arial"/>
          <w:b/>
        </w:rPr>
        <w:t xml:space="preserve">B-1: </w:t>
      </w:r>
      <w:r w:rsidRPr="00856536">
        <w:rPr>
          <w:rFonts w:cs="Arial"/>
          <w:b/>
          <w:bCs/>
        </w:rPr>
        <w:t>13.13</w:t>
      </w:r>
      <w:r w:rsidRPr="00856536">
        <w:rPr>
          <w:rFonts w:cs="Arial"/>
          <w:b/>
          <w:bCs/>
        </w:rPr>
        <w:tab/>
        <w:t>Temperature Cycle Test</w:t>
      </w:r>
      <w:bookmarkEnd w:id="358"/>
    </w:p>
    <w:p w14:paraId="2BBBE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639397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0308B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5175806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23CCDA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04EDC2B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3054A6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3A8CEDC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4B8B050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test at +20°C (or room temperature if within 5°C);</w:t>
      </w:r>
    </w:p>
    <w:p w14:paraId="2F4D6CB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4850434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4A32E23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1D1D8B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11725C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6B5A2C5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7D63069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5B01206E" w14:textId="77777777" w:rsidR="007229AF" w:rsidRPr="00856536" w:rsidRDefault="007229AF">
      <w:pPr>
        <w:keepNext/>
        <w:tabs>
          <w:tab w:val="left" w:pos="1260"/>
        </w:tabs>
        <w:autoSpaceDE w:val="0"/>
        <w:autoSpaceDN w:val="0"/>
        <w:spacing w:before="60" w:after="240"/>
        <w:jc w:val="left"/>
        <w:rPr>
          <w:rFonts w:cs="Arial"/>
          <w:b/>
          <w:bCs/>
        </w:rPr>
      </w:pPr>
      <w:bookmarkStart w:id="359" w:name="_Toc406867452"/>
      <w:r w:rsidRPr="00856536">
        <w:rPr>
          <w:rFonts w:cs="Arial"/>
          <w:b/>
        </w:rPr>
        <w:t xml:space="preserve">B-1: </w:t>
      </w:r>
      <w:r w:rsidRPr="00856536">
        <w:rPr>
          <w:rFonts w:cs="Arial"/>
          <w:b/>
          <w:bCs/>
        </w:rPr>
        <w:t>13.14</w:t>
      </w:r>
      <w:r w:rsidRPr="00856536">
        <w:rPr>
          <w:rFonts w:cs="Arial"/>
          <w:b/>
          <w:bCs/>
        </w:rPr>
        <w:tab/>
        <w:t>Humidity Cycle Test</w:t>
      </w:r>
      <w:bookmarkEnd w:id="359"/>
    </w:p>
    <w:p w14:paraId="5545F7B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783E47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854A4F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324A55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68D0358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16A2454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6A476D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51400197"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1F89EC0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092F964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01A56A0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41E06907"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592A020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3B9C3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w:t>
      </w:r>
      <w:r w:rsidRPr="00856536">
        <w:rPr>
          <w:rFonts w:cs="Arial"/>
        </w:rPr>
        <w:tab/>
        <w:t>Hold relative humidity at 75% for remainder of temperature ramp down; and</w:t>
      </w:r>
    </w:p>
    <w:p w14:paraId="73B2EEB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327C24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60" w:name="_Toc406867453"/>
    </w:p>
    <w:p w14:paraId="5F8ECD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60"/>
    </w:p>
    <w:p w14:paraId="047282E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813EE3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6FA5C2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452AC19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1450933F"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1" w:name="_Toc406867454"/>
      <w:r w:rsidRPr="00856536">
        <w:rPr>
          <w:rFonts w:cs="Arial"/>
        </w:rPr>
        <w:t xml:space="preserve">B-1: </w:t>
      </w:r>
      <w:r w:rsidRPr="00856536">
        <w:rPr>
          <w:rFonts w:cs="Arial"/>
          <w:bCs/>
        </w:rPr>
        <w:t>13.16</w:t>
      </w:r>
      <w:r w:rsidRPr="00856536">
        <w:rPr>
          <w:rFonts w:cs="Arial"/>
          <w:bCs/>
        </w:rPr>
        <w:tab/>
        <w:t>Standard Waveform Surge Withstand Test</w:t>
      </w:r>
      <w:bookmarkEnd w:id="361"/>
    </w:p>
    <w:p w14:paraId="722D9AD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5A9B45A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11CD41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0A50564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470A0F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810AFF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633A6B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341650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0ECD723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2"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62"/>
    </w:p>
    <w:p w14:paraId="7AA39C6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1B4990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38605C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is test is conducted in accordance with the latest industry recognized standard;</w:t>
      </w:r>
    </w:p>
    <w:p w14:paraId="63B6ECA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7BA0BA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02EDE4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112F4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4F3067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63" w:name="_Toc406867456"/>
    </w:p>
    <w:p w14:paraId="0EFEB0AE"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63"/>
    </w:p>
    <w:p w14:paraId="5BCCBDBB"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89783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479ACEC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18FBC01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0D05591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136E72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524E6DF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25DCF89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293A8A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45D11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025DF7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69F0A6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50349C7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After the tests each meter is inspected for visible damage, such as signs of arcing, etc.; and</w:t>
      </w:r>
    </w:p>
    <w:p w14:paraId="0D628FDE"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1935F1F2" w14:textId="77777777" w:rsidR="007229AF" w:rsidRPr="00856536" w:rsidRDefault="007229AF">
      <w:pPr>
        <w:keepNext/>
        <w:tabs>
          <w:tab w:val="left" w:pos="1260"/>
        </w:tabs>
        <w:autoSpaceDE w:val="0"/>
        <w:autoSpaceDN w:val="0"/>
        <w:spacing w:before="60" w:after="240"/>
        <w:jc w:val="left"/>
        <w:rPr>
          <w:rFonts w:cs="Arial"/>
          <w:b/>
          <w:bCs/>
        </w:rPr>
      </w:pPr>
      <w:bookmarkStart w:id="364"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64"/>
    </w:p>
    <w:p w14:paraId="458F908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2FA86D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6B6C55AD" w14:textId="4086FDE8"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361FB26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790BEA4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59270C2B"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4A0AA2F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51AB34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3C5D55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6395E4B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087505E6" w14:textId="77777777" w:rsidR="007229AF" w:rsidRPr="00856536" w:rsidRDefault="007229AF">
      <w:pPr>
        <w:keepNext/>
        <w:tabs>
          <w:tab w:val="left" w:pos="1260"/>
        </w:tabs>
        <w:autoSpaceDE w:val="0"/>
        <w:autoSpaceDN w:val="0"/>
        <w:spacing w:before="60" w:after="240"/>
        <w:jc w:val="left"/>
        <w:rPr>
          <w:rFonts w:cs="Arial"/>
          <w:b/>
          <w:bCs/>
        </w:rPr>
      </w:pPr>
      <w:bookmarkStart w:id="365" w:name="_Toc406867458"/>
      <w:r w:rsidRPr="00856536">
        <w:rPr>
          <w:rFonts w:cs="Arial"/>
          <w:b/>
        </w:rPr>
        <w:t xml:space="preserve">B-1: </w:t>
      </w:r>
      <w:r w:rsidRPr="00856536">
        <w:rPr>
          <w:rFonts w:cs="Arial"/>
          <w:b/>
          <w:bCs/>
        </w:rPr>
        <w:t>13.20</w:t>
      </w:r>
      <w:r w:rsidRPr="00856536">
        <w:rPr>
          <w:rFonts w:cs="Arial"/>
          <w:b/>
          <w:bCs/>
        </w:rPr>
        <w:tab/>
        <w:t>Visual Inspection</w:t>
      </w:r>
      <w:bookmarkEnd w:id="365"/>
    </w:p>
    <w:p w14:paraId="0C6FF6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E5E398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3FD0CC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849C9C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6" w:name="_Toc406867459"/>
      <w:r w:rsidRPr="00856536">
        <w:rPr>
          <w:rFonts w:cs="Arial"/>
        </w:rPr>
        <w:t xml:space="preserve">B-1: </w:t>
      </w:r>
      <w:r w:rsidRPr="00856536">
        <w:rPr>
          <w:rFonts w:cs="Arial"/>
          <w:bCs/>
        </w:rPr>
        <w:t>13.21</w:t>
      </w:r>
      <w:r w:rsidRPr="00856536">
        <w:rPr>
          <w:rFonts w:cs="Arial"/>
          <w:bCs/>
        </w:rPr>
        <w:tab/>
        <w:t>Shipping Test</w:t>
      </w:r>
      <w:bookmarkEnd w:id="366"/>
    </w:p>
    <w:p w14:paraId="51CE3CC5"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6FFE1FD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3195A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ACB65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42DD156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368B1E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122B9CDD" w14:textId="77777777" w:rsidR="007229AF" w:rsidRPr="00856536" w:rsidRDefault="007229AF">
      <w:pPr>
        <w:keepNext/>
        <w:tabs>
          <w:tab w:val="left" w:pos="1260"/>
        </w:tabs>
        <w:autoSpaceDE w:val="0"/>
        <w:autoSpaceDN w:val="0"/>
        <w:spacing w:before="60" w:after="240"/>
        <w:jc w:val="left"/>
        <w:rPr>
          <w:rFonts w:cs="Arial"/>
          <w:b/>
          <w:bCs/>
        </w:rPr>
      </w:pPr>
      <w:bookmarkStart w:id="367" w:name="_Toc406867460"/>
      <w:r w:rsidRPr="00856536">
        <w:rPr>
          <w:rFonts w:cs="Arial"/>
          <w:b/>
        </w:rPr>
        <w:t xml:space="preserve">B-1: </w:t>
      </w:r>
      <w:r w:rsidRPr="00856536">
        <w:rPr>
          <w:rFonts w:cs="Arial"/>
          <w:b/>
          <w:bCs/>
        </w:rPr>
        <w:t>14</w:t>
      </w:r>
      <w:r w:rsidRPr="00856536">
        <w:rPr>
          <w:rFonts w:cs="Arial"/>
          <w:b/>
          <w:bCs/>
        </w:rPr>
        <w:tab/>
        <w:t>SAFETY</w:t>
      </w:r>
      <w:bookmarkEnd w:id="367"/>
    </w:p>
    <w:p w14:paraId="2E2D93F1" w14:textId="77777777" w:rsidR="007229AF" w:rsidRPr="00856536" w:rsidRDefault="007229AF">
      <w:pPr>
        <w:keepNext/>
        <w:tabs>
          <w:tab w:val="left" w:pos="1260"/>
        </w:tabs>
        <w:autoSpaceDE w:val="0"/>
        <w:autoSpaceDN w:val="0"/>
        <w:spacing w:before="60" w:after="240"/>
        <w:jc w:val="left"/>
        <w:rPr>
          <w:rFonts w:cs="Arial"/>
          <w:b/>
          <w:bCs/>
        </w:rPr>
      </w:pPr>
      <w:bookmarkStart w:id="368" w:name="_Toc406867461"/>
      <w:r w:rsidRPr="00856536">
        <w:rPr>
          <w:rFonts w:cs="Arial"/>
          <w:b/>
        </w:rPr>
        <w:t xml:space="preserve">B-1: </w:t>
      </w:r>
      <w:r w:rsidRPr="00856536">
        <w:rPr>
          <w:rFonts w:cs="Arial"/>
          <w:b/>
          <w:bCs/>
        </w:rPr>
        <w:t>14.1</w:t>
      </w:r>
      <w:r w:rsidRPr="00856536">
        <w:rPr>
          <w:rFonts w:cs="Arial"/>
          <w:b/>
          <w:bCs/>
        </w:rPr>
        <w:tab/>
        <w:t>Hazardous Voltage</w:t>
      </w:r>
      <w:bookmarkEnd w:id="368"/>
    </w:p>
    <w:p w14:paraId="25914D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69" w:name="_Toc406867462"/>
    </w:p>
    <w:p w14:paraId="524CB19D"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69"/>
    </w:p>
    <w:p w14:paraId="6346C46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2CEA751F"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70" w:name="_Toc406867463"/>
      <w:r w:rsidRPr="00856536">
        <w:rPr>
          <w:rFonts w:cs="Arial"/>
        </w:rPr>
        <w:t xml:space="preserve">B-1: </w:t>
      </w:r>
      <w:r w:rsidRPr="00856536">
        <w:rPr>
          <w:rFonts w:cs="Arial"/>
          <w:bCs/>
        </w:rPr>
        <w:t>14.3</w:t>
      </w:r>
      <w:r w:rsidRPr="00856536">
        <w:rPr>
          <w:rFonts w:cs="Arial"/>
          <w:bCs/>
        </w:rPr>
        <w:tab/>
        <w:t>Toxic Materials</w:t>
      </w:r>
      <w:bookmarkEnd w:id="370"/>
    </w:p>
    <w:p w14:paraId="399BF2D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2EBFEE02" w14:textId="77777777" w:rsidR="007229AF" w:rsidRPr="00856536" w:rsidRDefault="007229AF">
      <w:pPr>
        <w:keepNext/>
        <w:tabs>
          <w:tab w:val="left" w:pos="1260"/>
        </w:tabs>
        <w:autoSpaceDE w:val="0"/>
        <w:autoSpaceDN w:val="0"/>
        <w:spacing w:before="60" w:after="240"/>
        <w:jc w:val="left"/>
        <w:rPr>
          <w:rFonts w:cs="Arial"/>
          <w:b/>
          <w:bCs/>
        </w:rPr>
      </w:pPr>
      <w:bookmarkStart w:id="371" w:name="_Toc406867464"/>
      <w:r w:rsidRPr="00856536">
        <w:rPr>
          <w:rFonts w:cs="Arial"/>
          <w:b/>
        </w:rPr>
        <w:t xml:space="preserve">B-1: </w:t>
      </w:r>
      <w:r w:rsidRPr="00856536">
        <w:rPr>
          <w:rFonts w:cs="Arial"/>
          <w:b/>
          <w:bCs/>
        </w:rPr>
        <w:t>14.4</w:t>
      </w:r>
      <w:r w:rsidRPr="00856536">
        <w:rPr>
          <w:rFonts w:cs="Arial"/>
          <w:b/>
          <w:bCs/>
        </w:rPr>
        <w:tab/>
        <w:t>Fire Hazard</w:t>
      </w:r>
      <w:bookmarkEnd w:id="371"/>
    </w:p>
    <w:p w14:paraId="141A9CA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5BF81838" w14:textId="77777777" w:rsidR="007229AF" w:rsidRPr="00856536" w:rsidRDefault="007229AF">
      <w:pPr>
        <w:keepNext/>
        <w:tabs>
          <w:tab w:val="left" w:pos="1260"/>
        </w:tabs>
        <w:autoSpaceDE w:val="0"/>
        <w:autoSpaceDN w:val="0"/>
        <w:spacing w:before="60" w:after="240"/>
        <w:jc w:val="left"/>
        <w:rPr>
          <w:rFonts w:cs="Arial"/>
          <w:b/>
          <w:bCs/>
        </w:rPr>
      </w:pPr>
      <w:bookmarkStart w:id="372" w:name="_Toc406867465"/>
      <w:r w:rsidRPr="00856536">
        <w:rPr>
          <w:rFonts w:cs="Arial"/>
          <w:b/>
        </w:rPr>
        <w:t xml:space="preserve">B-1: </w:t>
      </w:r>
      <w:r w:rsidRPr="00856536">
        <w:rPr>
          <w:rFonts w:cs="Arial"/>
          <w:b/>
          <w:bCs/>
        </w:rPr>
        <w:t>15</w:t>
      </w:r>
      <w:r w:rsidRPr="00856536">
        <w:rPr>
          <w:rFonts w:cs="Arial"/>
          <w:b/>
          <w:bCs/>
        </w:rPr>
        <w:tab/>
        <w:t>DATA SECURITY AND PERFORMANCE</w:t>
      </w:r>
      <w:bookmarkEnd w:id="372"/>
    </w:p>
    <w:p w14:paraId="57C5F19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73" w:name="_Toc406833783"/>
      <w:bookmarkStart w:id="374"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5FD2E2A2"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75" w:name="_Toc406833785"/>
      <w:bookmarkStart w:id="376" w:name="_Toc406833914"/>
      <w:bookmarkEnd w:id="373"/>
      <w:bookmarkEnd w:id="374"/>
      <w:r w:rsidRPr="00856536">
        <w:rPr>
          <w:rFonts w:cs="Arial"/>
        </w:rPr>
        <w:t>(b)</w:t>
      </w:r>
      <w:r w:rsidRPr="00856536">
        <w:rPr>
          <w:rFonts w:cs="Arial"/>
        </w:rPr>
        <w:tab/>
        <w:t>No loss of data may occur as a result of the following events within design specifications:</w:t>
      </w:r>
      <w:bookmarkEnd w:id="375"/>
      <w:bookmarkEnd w:id="376"/>
    </w:p>
    <w:p w14:paraId="384D4F7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Power outages, frequency changes, transients, harmonics, reprogramming, reading; and</w:t>
      </w:r>
    </w:p>
    <w:p w14:paraId="08EDA62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200BE290"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77" w:name="_Toc406833786"/>
      <w:bookmarkStart w:id="378"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77"/>
      <w:bookmarkEnd w:id="378"/>
    </w:p>
    <w:p w14:paraId="02FF713A" w14:textId="77777777" w:rsidR="007229AF" w:rsidRPr="00856536" w:rsidRDefault="007229AF">
      <w:pPr>
        <w:keepNext/>
        <w:tabs>
          <w:tab w:val="left" w:pos="1260"/>
        </w:tabs>
        <w:autoSpaceDE w:val="0"/>
        <w:autoSpaceDN w:val="0"/>
        <w:spacing w:before="60" w:after="240"/>
        <w:jc w:val="left"/>
        <w:rPr>
          <w:rFonts w:cs="Arial"/>
          <w:b/>
          <w:bCs/>
        </w:rPr>
      </w:pPr>
      <w:bookmarkStart w:id="379" w:name="_Toc406867466"/>
      <w:r w:rsidRPr="00856536">
        <w:rPr>
          <w:rFonts w:cs="Arial"/>
          <w:b/>
        </w:rPr>
        <w:t xml:space="preserve">B-1: </w:t>
      </w:r>
      <w:r w:rsidRPr="00856536">
        <w:rPr>
          <w:rFonts w:cs="Arial"/>
          <w:b/>
          <w:bCs/>
        </w:rPr>
        <w:t>16</w:t>
      </w:r>
      <w:r w:rsidRPr="00856536">
        <w:rPr>
          <w:rFonts w:cs="Arial"/>
          <w:b/>
          <w:bCs/>
        </w:rPr>
        <w:tab/>
        <w:t>DOCUMENTATION</w:t>
      </w:r>
      <w:bookmarkEnd w:id="379"/>
    </w:p>
    <w:p w14:paraId="1CA7796A" w14:textId="77777777" w:rsidR="007229AF" w:rsidRPr="00856536" w:rsidRDefault="007229AF">
      <w:pPr>
        <w:keepNext/>
        <w:tabs>
          <w:tab w:val="left" w:pos="1260"/>
        </w:tabs>
        <w:autoSpaceDE w:val="0"/>
        <w:autoSpaceDN w:val="0"/>
        <w:spacing w:before="60" w:after="240"/>
        <w:jc w:val="left"/>
        <w:rPr>
          <w:rFonts w:cs="Arial"/>
          <w:b/>
          <w:bCs/>
        </w:rPr>
      </w:pPr>
      <w:bookmarkStart w:id="380" w:name="_Toc406867467"/>
      <w:r w:rsidRPr="00856536">
        <w:rPr>
          <w:rFonts w:cs="Arial"/>
          <w:b/>
        </w:rPr>
        <w:t xml:space="preserve">B-1: </w:t>
      </w:r>
      <w:r w:rsidRPr="00856536">
        <w:rPr>
          <w:rFonts w:cs="Arial"/>
          <w:b/>
          <w:bCs/>
        </w:rPr>
        <w:t>16.1</w:t>
      </w:r>
      <w:r w:rsidRPr="00856536">
        <w:rPr>
          <w:rFonts w:cs="Arial"/>
          <w:b/>
          <w:bCs/>
        </w:rPr>
        <w:tab/>
        <w:t>Hardware</w:t>
      </w:r>
      <w:bookmarkEnd w:id="380"/>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5FE9AB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2276955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3A4B30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71A0A82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3B60830A"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81" w:name="_Toc406867468"/>
      <w:r w:rsidRPr="00856536">
        <w:rPr>
          <w:rFonts w:cs="Arial"/>
        </w:rPr>
        <w:t xml:space="preserve">B-1: </w:t>
      </w:r>
      <w:r w:rsidRPr="00856536">
        <w:rPr>
          <w:rFonts w:cs="Arial"/>
          <w:bCs/>
        </w:rPr>
        <w:t>16.2</w:t>
      </w:r>
      <w:r w:rsidRPr="00856536">
        <w:rPr>
          <w:rFonts w:cs="Arial"/>
          <w:bCs/>
        </w:rPr>
        <w:tab/>
        <w:t>Software</w:t>
      </w:r>
      <w:bookmarkEnd w:id="381"/>
    </w:p>
    <w:p w14:paraId="008FF59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2DCC9AD6" w14:textId="77777777" w:rsidR="007229AF" w:rsidRPr="00856536" w:rsidRDefault="007229AF">
      <w:pPr>
        <w:keepNext/>
        <w:tabs>
          <w:tab w:val="left" w:pos="1260"/>
        </w:tabs>
        <w:autoSpaceDE w:val="0"/>
        <w:autoSpaceDN w:val="0"/>
        <w:spacing w:before="60" w:after="240"/>
        <w:jc w:val="left"/>
        <w:rPr>
          <w:rFonts w:cs="Arial"/>
          <w:b/>
          <w:bCs/>
        </w:rPr>
      </w:pPr>
      <w:bookmarkStart w:id="382" w:name="_Toc406867469"/>
      <w:r w:rsidRPr="00856536">
        <w:rPr>
          <w:rFonts w:cs="Arial"/>
          <w:b/>
        </w:rPr>
        <w:t xml:space="preserve">B-1: </w:t>
      </w:r>
      <w:r w:rsidRPr="00856536">
        <w:rPr>
          <w:rFonts w:cs="Arial"/>
          <w:b/>
          <w:bCs/>
        </w:rPr>
        <w:t>17</w:t>
      </w:r>
      <w:r w:rsidRPr="00856536">
        <w:rPr>
          <w:rFonts w:cs="Arial"/>
          <w:b/>
          <w:bCs/>
        </w:rPr>
        <w:tab/>
        <w:t>APPLICABLE STANDARDS</w:t>
      </w:r>
      <w:bookmarkEnd w:id="382"/>
    </w:p>
    <w:p w14:paraId="1D5CD17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0CDBCF42" w14:textId="77777777" w:rsidR="007229AF" w:rsidRPr="00856536" w:rsidRDefault="007229AF">
      <w:pPr>
        <w:keepNext/>
        <w:tabs>
          <w:tab w:val="left" w:pos="1260"/>
        </w:tabs>
        <w:autoSpaceDE w:val="0"/>
        <w:autoSpaceDN w:val="0"/>
        <w:spacing w:before="60" w:after="240"/>
        <w:jc w:val="left"/>
        <w:rPr>
          <w:rFonts w:cs="Arial"/>
          <w:b/>
          <w:bCs/>
        </w:rPr>
      </w:pPr>
      <w:bookmarkStart w:id="383" w:name="_Toc406867470"/>
      <w:r w:rsidRPr="00856536">
        <w:rPr>
          <w:rFonts w:cs="Arial"/>
          <w:b/>
        </w:rPr>
        <w:t xml:space="preserve">B-1: </w:t>
      </w:r>
      <w:r w:rsidRPr="00856536">
        <w:rPr>
          <w:rFonts w:cs="Arial"/>
          <w:b/>
          <w:bCs/>
        </w:rPr>
        <w:t>18</w:t>
      </w:r>
      <w:r w:rsidRPr="00856536">
        <w:rPr>
          <w:rFonts w:cs="Arial"/>
          <w:b/>
          <w:bCs/>
        </w:rPr>
        <w:tab/>
        <w:t>DEFINITIONS</w:t>
      </w:r>
      <w:bookmarkEnd w:id="383"/>
    </w:p>
    <w:p w14:paraId="67AAC1B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1CD6B4E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73E5F5A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580DE04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27630C0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failed meter”</w:t>
      </w:r>
      <w:r w:rsidRPr="00856536">
        <w:rPr>
          <w:rFonts w:cs="Arial"/>
        </w:rPr>
        <w:t xml:space="preserve"> means a meter in which any part or component, except the removable battery, has failed.</w:t>
      </w:r>
    </w:p>
    <w:p w14:paraId="1DD1D7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164799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53E3922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5C69DB3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640BEE6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38C4BC7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6E7E975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0980BF5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2B396B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54E214F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004A302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392610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044FF6C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0ABB9487" w14:textId="7F1DCBA0"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3519B92E" w14:textId="77777777" w:rsidR="00D115F8" w:rsidRPr="00856536" w:rsidRDefault="00D115F8">
      <w:pPr>
        <w:spacing w:after="0"/>
        <w:jc w:val="left"/>
        <w:rPr>
          <w:rFonts w:cs="Arial"/>
        </w:rPr>
      </w:pPr>
      <w:r w:rsidRPr="00856536">
        <w:rPr>
          <w:rFonts w:cs="Arial"/>
        </w:rPr>
        <w:br w:type="page"/>
      </w:r>
    </w:p>
    <w:p w14:paraId="18047C35" w14:textId="77777777" w:rsidR="007229AF" w:rsidRPr="00856536" w:rsidRDefault="007229AF">
      <w:pPr>
        <w:tabs>
          <w:tab w:val="left" w:pos="1260"/>
        </w:tabs>
        <w:autoSpaceDE w:val="0"/>
        <w:autoSpaceDN w:val="0"/>
        <w:spacing w:before="60" w:after="240"/>
        <w:ind w:left="720"/>
        <w:jc w:val="left"/>
        <w:rPr>
          <w:rFonts w:cs="Arial"/>
        </w:rPr>
      </w:pPr>
    </w:p>
    <w:p w14:paraId="593DBD28" w14:textId="77777777" w:rsidR="007229AF" w:rsidRPr="00856536" w:rsidRDefault="007229AF">
      <w:pPr>
        <w:pStyle w:val="ParaText"/>
        <w:jc w:val="center"/>
        <w:rPr>
          <w:rFonts w:cs="Arial"/>
          <w:b/>
        </w:rPr>
      </w:pPr>
      <w:r w:rsidRPr="00856536">
        <w:rPr>
          <w:rFonts w:cs="Arial"/>
          <w:b/>
        </w:rPr>
        <w:t>Attachment 1</w:t>
      </w:r>
    </w:p>
    <w:p w14:paraId="308E97A0"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0EB302ED"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95BA4C6"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7BCD1CFD"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06DE06AE"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A40BA7E" w14:textId="77777777">
        <w:trPr>
          <w:cantSplit/>
          <w:trHeight w:val="267"/>
          <w:jc w:val="center"/>
        </w:trPr>
        <w:tc>
          <w:tcPr>
            <w:tcW w:w="7179" w:type="dxa"/>
            <w:tcBorders>
              <w:top w:val="nil"/>
              <w:left w:val="single" w:sz="6" w:space="0" w:color="auto"/>
              <w:bottom w:val="nil"/>
              <w:right w:val="nil"/>
            </w:tcBorders>
          </w:tcPr>
          <w:p w14:paraId="0483FD0B"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568F3249"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4E89099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212DB4B4" w14:textId="77777777">
        <w:trPr>
          <w:cantSplit/>
          <w:trHeight w:val="267"/>
          <w:jc w:val="center"/>
        </w:trPr>
        <w:tc>
          <w:tcPr>
            <w:tcW w:w="7179" w:type="dxa"/>
            <w:tcBorders>
              <w:top w:val="nil"/>
              <w:left w:val="single" w:sz="6" w:space="0" w:color="auto"/>
              <w:bottom w:val="single" w:sz="6" w:space="0" w:color="auto"/>
              <w:right w:val="nil"/>
            </w:tcBorders>
          </w:tcPr>
          <w:p w14:paraId="203F642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3AF28AC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05C2E73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D063016" w14:textId="77777777">
        <w:trPr>
          <w:cantSplit/>
          <w:trHeight w:val="279"/>
          <w:jc w:val="center"/>
        </w:trPr>
        <w:tc>
          <w:tcPr>
            <w:tcW w:w="7179" w:type="dxa"/>
            <w:tcBorders>
              <w:top w:val="nil"/>
              <w:left w:val="single" w:sz="6" w:space="0" w:color="auto"/>
              <w:bottom w:val="nil"/>
              <w:right w:val="nil"/>
            </w:tcBorders>
          </w:tcPr>
          <w:p w14:paraId="717A10F0"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72E8C630"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7081B24"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6B3ED8D0" w14:textId="77777777">
        <w:trPr>
          <w:cantSplit/>
          <w:trHeight w:val="267"/>
          <w:jc w:val="center"/>
        </w:trPr>
        <w:tc>
          <w:tcPr>
            <w:tcW w:w="7179" w:type="dxa"/>
            <w:tcBorders>
              <w:top w:val="nil"/>
              <w:left w:val="single" w:sz="6" w:space="0" w:color="auto"/>
              <w:bottom w:val="nil"/>
              <w:right w:val="nil"/>
            </w:tcBorders>
          </w:tcPr>
          <w:p w14:paraId="316F8712"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1E9D978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ECAF5A7"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850F4CE" w14:textId="77777777">
        <w:trPr>
          <w:cantSplit/>
          <w:trHeight w:val="267"/>
          <w:jc w:val="center"/>
        </w:trPr>
        <w:tc>
          <w:tcPr>
            <w:tcW w:w="7179" w:type="dxa"/>
            <w:tcBorders>
              <w:top w:val="nil"/>
              <w:left w:val="single" w:sz="6" w:space="0" w:color="auto"/>
              <w:bottom w:val="nil"/>
              <w:right w:val="nil"/>
            </w:tcBorders>
          </w:tcPr>
          <w:p w14:paraId="651098E6"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48C69AC7"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62C9B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F1FA6F0" w14:textId="77777777">
        <w:trPr>
          <w:cantSplit/>
          <w:trHeight w:val="279"/>
          <w:jc w:val="center"/>
        </w:trPr>
        <w:tc>
          <w:tcPr>
            <w:tcW w:w="7179" w:type="dxa"/>
            <w:tcBorders>
              <w:top w:val="nil"/>
              <w:left w:val="single" w:sz="6" w:space="0" w:color="auto"/>
              <w:bottom w:val="nil"/>
              <w:right w:val="nil"/>
            </w:tcBorders>
          </w:tcPr>
          <w:p w14:paraId="54CC819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44954AC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E61F5C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8000D8E" w14:textId="77777777">
        <w:trPr>
          <w:cantSplit/>
          <w:trHeight w:val="267"/>
          <w:jc w:val="center"/>
        </w:trPr>
        <w:tc>
          <w:tcPr>
            <w:tcW w:w="7179" w:type="dxa"/>
            <w:tcBorders>
              <w:top w:val="nil"/>
              <w:left w:val="single" w:sz="6" w:space="0" w:color="auto"/>
              <w:bottom w:val="nil"/>
              <w:right w:val="nil"/>
            </w:tcBorders>
          </w:tcPr>
          <w:p w14:paraId="7C5453D9"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A21A60A"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EBB15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C1C592" w14:textId="77777777">
        <w:trPr>
          <w:cantSplit/>
          <w:trHeight w:val="267"/>
          <w:jc w:val="center"/>
        </w:trPr>
        <w:tc>
          <w:tcPr>
            <w:tcW w:w="7179" w:type="dxa"/>
            <w:tcBorders>
              <w:top w:val="nil"/>
              <w:left w:val="single" w:sz="6" w:space="0" w:color="auto"/>
              <w:bottom w:val="nil"/>
              <w:right w:val="nil"/>
            </w:tcBorders>
          </w:tcPr>
          <w:p w14:paraId="3514F972"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00B263CF"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6ABA40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69810B1" w14:textId="77777777">
        <w:trPr>
          <w:cantSplit/>
          <w:trHeight w:val="279"/>
          <w:jc w:val="center"/>
        </w:trPr>
        <w:tc>
          <w:tcPr>
            <w:tcW w:w="7179" w:type="dxa"/>
            <w:tcBorders>
              <w:top w:val="nil"/>
              <w:left w:val="single" w:sz="6" w:space="0" w:color="auto"/>
              <w:bottom w:val="nil"/>
              <w:right w:val="nil"/>
            </w:tcBorders>
          </w:tcPr>
          <w:p w14:paraId="51C5231E"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12E10EC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F003903"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BA5FB1" w14:textId="77777777">
        <w:trPr>
          <w:cantSplit/>
          <w:trHeight w:val="267"/>
          <w:jc w:val="center"/>
        </w:trPr>
        <w:tc>
          <w:tcPr>
            <w:tcW w:w="7179" w:type="dxa"/>
            <w:tcBorders>
              <w:top w:val="nil"/>
              <w:left w:val="single" w:sz="6" w:space="0" w:color="auto"/>
              <w:bottom w:val="nil"/>
              <w:right w:val="nil"/>
            </w:tcBorders>
          </w:tcPr>
          <w:p w14:paraId="32C51FA8"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4F5C433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18AED3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27FA147" w14:textId="77777777">
        <w:trPr>
          <w:cantSplit/>
          <w:trHeight w:val="267"/>
          <w:jc w:val="center"/>
        </w:trPr>
        <w:tc>
          <w:tcPr>
            <w:tcW w:w="7179" w:type="dxa"/>
            <w:tcBorders>
              <w:top w:val="nil"/>
              <w:left w:val="single" w:sz="6" w:space="0" w:color="auto"/>
              <w:bottom w:val="nil"/>
              <w:right w:val="nil"/>
            </w:tcBorders>
          </w:tcPr>
          <w:p w14:paraId="2DF602E9"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51DA76EA"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510D9C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2A52D5" w14:textId="77777777">
        <w:trPr>
          <w:cantSplit/>
          <w:trHeight w:val="279"/>
          <w:jc w:val="center"/>
        </w:trPr>
        <w:tc>
          <w:tcPr>
            <w:tcW w:w="7179" w:type="dxa"/>
            <w:tcBorders>
              <w:top w:val="nil"/>
              <w:left w:val="single" w:sz="6" w:space="0" w:color="auto"/>
              <w:bottom w:val="nil"/>
              <w:right w:val="nil"/>
            </w:tcBorders>
          </w:tcPr>
          <w:p w14:paraId="655AEF8A"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CA47D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5B83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59BE9A6" w14:textId="77777777">
        <w:trPr>
          <w:cantSplit/>
          <w:trHeight w:val="267"/>
          <w:jc w:val="center"/>
        </w:trPr>
        <w:tc>
          <w:tcPr>
            <w:tcW w:w="7179" w:type="dxa"/>
            <w:tcBorders>
              <w:top w:val="nil"/>
              <w:left w:val="single" w:sz="6" w:space="0" w:color="auto"/>
              <w:bottom w:val="single" w:sz="6" w:space="0" w:color="auto"/>
              <w:right w:val="nil"/>
            </w:tcBorders>
          </w:tcPr>
          <w:p w14:paraId="7AB87849"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11EB909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516C54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898288" w14:textId="77777777">
        <w:trPr>
          <w:cantSplit/>
          <w:trHeight w:val="267"/>
          <w:jc w:val="center"/>
        </w:trPr>
        <w:tc>
          <w:tcPr>
            <w:tcW w:w="7179" w:type="dxa"/>
            <w:tcBorders>
              <w:top w:val="nil"/>
              <w:left w:val="single" w:sz="6" w:space="0" w:color="auto"/>
              <w:bottom w:val="nil"/>
              <w:right w:val="nil"/>
            </w:tcBorders>
          </w:tcPr>
          <w:p w14:paraId="695F5480"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0939B27B"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0580D574"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49ED7B5C" w14:textId="77777777">
        <w:trPr>
          <w:cantSplit/>
          <w:trHeight w:val="279"/>
          <w:jc w:val="center"/>
        </w:trPr>
        <w:tc>
          <w:tcPr>
            <w:tcW w:w="7179" w:type="dxa"/>
            <w:tcBorders>
              <w:top w:val="nil"/>
              <w:left w:val="single" w:sz="6" w:space="0" w:color="auto"/>
              <w:bottom w:val="nil"/>
              <w:right w:val="nil"/>
            </w:tcBorders>
          </w:tcPr>
          <w:p w14:paraId="48616882"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5BF3198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827CCE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B3467A6" w14:textId="77777777">
        <w:trPr>
          <w:cantSplit/>
          <w:trHeight w:val="267"/>
          <w:jc w:val="center"/>
        </w:trPr>
        <w:tc>
          <w:tcPr>
            <w:tcW w:w="7179" w:type="dxa"/>
            <w:tcBorders>
              <w:top w:val="nil"/>
              <w:left w:val="single" w:sz="6" w:space="0" w:color="auto"/>
              <w:bottom w:val="single" w:sz="6" w:space="0" w:color="auto"/>
              <w:right w:val="nil"/>
            </w:tcBorders>
          </w:tcPr>
          <w:p w14:paraId="36A25B67"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0D99563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4E8E11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E9C0286" w14:textId="77777777">
        <w:trPr>
          <w:cantSplit/>
          <w:trHeight w:val="267"/>
          <w:jc w:val="center"/>
        </w:trPr>
        <w:tc>
          <w:tcPr>
            <w:tcW w:w="7179" w:type="dxa"/>
            <w:tcBorders>
              <w:top w:val="nil"/>
              <w:left w:val="single" w:sz="6" w:space="0" w:color="auto"/>
              <w:bottom w:val="nil"/>
              <w:right w:val="nil"/>
            </w:tcBorders>
          </w:tcPr>
          <w:p w14:paraId="64790F6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1351339F"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D3613A2"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7214C0D0" w14:textId="77777777">
        <w:trPr>
          <w:cantSplit/>
          <w:trHeight w:val="279"/>
          <w:jc w:val="center"/>
        </w:trPr>
        <w:tc>
          <w:tcPr>
            <w:tcW w:w="7179" w:type="dxa"/>
            <w:tcBorders>
              <w:top w:val="nil"/>
              <w:left w:val="single" w:sz="6" w:space="0" w:color="auto"/>
              <w:bottom w:val="nil"/>
              <w:right w:val="nil"/>
            </w:tcBorders>
          </w:tcPr>
          <w:p w14:paraId="12198BE6"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7918B96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48D0C1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255ADD8" w14:textId="77777777">
        <w:trPr>
          <w:cantSplit/>
          <w:trHeight w:val="267"/>
          <w:jc w:val="center"/>
        </w:trPr>
        <w:tc>
          <w:tcPr>
            <w:tcW w:w="7179" w:type="dxa"/>
            <w:tcBorders>
              <w:top w:val="nil"/>
              <w:left w:val="single" w:sz="6" w:space="0" w:color="auto"/>
              <w:bottom w:val="nil"/>
              <w:right w:val="nil"/>
            </w:tcBorders>
          </w:tcPr>
          <w:p w14:paraId="2135E732"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2BF337EA"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CB4E22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08B4C7D" w14:textId="77777777">
        <w:trPr>
          <w:cantSplit/>
          <w:trHeight w:val="267"/>
          <w:jc w:val="center"/>
        </w:trPr>
        <w:tc>
          <w:tcPr>
            <w:tcW w:w="7179" w:type="dxa"/>
            <w:tcBorders>
              <w:top w:val="nil"/>
              <w:left w:val="single" w:sz="6" w:space="0" w:color="auto"/>
              <w:bottom w:val="nil"/>
              <w:right w:val="nil"/>
            </w:tcBorders>
          </w:tcPr>
          <w:p w14:paraId="1BFAF49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586E6E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3550AC7"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1EC4457" w14:textId="77777777">
        <w:trPr>
          <w:cantSplit/>
          <w:trHeight w:val="279"/>
          <w:jc w:val="center"/>
        </w:trPr>
        <w:tc>
          <w:tcPr>
            <w:tcW w:w="7179" w:type="dxa"/>
            <w:tcBorders>
              <w:top w:val="nil"/>
              <w:left w:val="single" w:sz="6" w:space="0" w:color="auto"/>
              <w:bottom w:val="nil"/>
              <w:right w:val="nil"/>
            </w:tcBorders>
          </w:tcPr>
          <w:p w14:paraId="4B0202D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734E5FA"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3676DC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F69E5EA" w14:textId="77777777">
        <w:trPr>
          <w:cantSplit/>
          <w:trHeight w:val="267"/>
          <w:jc w:val="center"/>
        </w:trPr>
        <w:tc>
          <w:tcPr>
            <w:tcW w:w="7179" w:type="dxa"/>
            <w:tcBorders>
              <w:top w:val="nil"/>
              <w:left w:val="single" w:sz="6" w:space="0" w:color="auto"/>
              <w:bottom w:val="nil"/>
              <w:right w:val="nil"/>
            </w:tcBorders>
          </w:tcPr>
          <w:p w14:paraId="0006828B"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14CAC6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22137E3"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74F9129" w14:textId="77777777">
        <w:trPr>
          <w:cantSplit/>
          <w:trHeight w:val="267"/>
          <w:jc w:val="center"/>
        </w:trPr>
        <w:tc>
          <w:tcPr>
            <w:tcW w:w="7179" w:type="dxa"/>
            <w:tcBorders>
              <w:top w:val="nil"/>
              <w:left w:val="single" w:sz="6" w:space="0" w:color="auto"/>
              <w:bottom w:val="single" w:sz="6" w:space="0" w:color="auto"/>
              <w:right w:val="nil"/>
            </w:tcBorders>
          </w:tcPr>
          <w:p w14:paraId="6CA5F93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657214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47A385C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D5E5ABC" w14:textId="77777777">
        <w:trPr>
          <w:cantSplit/>
          <w:trHeight w:val="279"/>
          <w:jc w:val="center"/>
        </w:trPr>
        <w:tc>
          <w:tcPr>
            <w:tcW w:w="7179" w:type="dxa"/>
            <w:tcBorders>
              <w:top w:val="nil"/>
              <w:left w:val="single" w:sz="6" w:space="0" w:color="auto"/>
              <w:bottom w:val="nil"/>
              <w:right w:val="nil"/>
            </w:tcBorders>
          </w:tcPr>
          <w:p w14:paraId="7280AD61"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4D885A1F"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02F64915" w14:textId="77777777" w:rsidR="007229AF" w:rsidRPr="00856536" w:rsidRDefault="007229AF">
            <w:pPr>
              <w:autoSpaceDE w:val="0"/>
              <w:autoSpaceDN w:val="0"/>
              <w:spacing w:before="60" w:after="60"/>
              <w:jc w:val="center"/>
              <w:rPr>
                <w:rFonts w:cs="Arial"/>
                <w:sz w:val="20"/>
              </w:rPr>
            </w:pPr>
          </w:p>
        </w:tc>
      </w:tr>
      <w:tr w:rsidR="007229AF" w:rsidRPr="00856536" w14:paraId="1F472092" w14:textId="77777777">
        <w:trPr>
          <w:cantSplit/>
          <w:trHeight w:val="267"/>
          <w:jc w:val="center"/>
        </w:trPr>
        <w:tc>
          <w:tcPr>
            <w:tcW w:w="7179" w:type="dxa"/>
            <w:tcBorders>
              <w:top w:val="nil"/>
              <w:left w:val="single" w:sz="6" w:space="0" w:color="auto"/>
              <w:bottom w:val="nil"/>
              <w:right w:val="nil"/>
            </w:tcBorders>
          </w:tcPr>
          <w:p w14:paraId="67CBA94D"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0B2AD9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5D3894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3BBC5EB" w14:textId="77777777">
        <w:trPr>
          <w:cantSplit/>
          <w:trHeight w:val="267"/>
          <w:jc w:val="center"/>
        </w:trPr>
        <w:tc>
          <w:tcPr>
            <w:tcW w:w="7179" w:type="dxa"/>
            <w:tcBorders>
              <w:top w:val="nil"/>
              <w:left w:val="single" w:sz="6" w:space="0" w:color="auto"/>
              <w:bottom w:val="nil"/>
              <w:right w:val="nil"/>
            </w:tcBorders>
          </w:tcPr>
          <w:p w14:paraId="06B95377"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0EC3A837"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31911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95797CD" w14:textId="77777777">
        <w:trPr>
          <w:cantSplit/>
          <w:trHeight w:val="279"/>
          <w:jc w:val="center"/>
        </w:trPr>
        <w:tc>
          <w:tcPr>
            <w:tcW w:w="7179" w:type="dxa"/>
            <w:tcBorders>
              <w:top w:val="nil"/>
              <w:left w:val="single" w:sz="6" w:space="0" w:color="auto"/>
              <w:bottom w:val="nil"/>
              <w:right w:val="nil"/>
            </w:tcBorders>
          </w:tcPr>
          <w:p w14:paraId="05A4BDD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1C148AA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17C1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61275E8" w14:textId="77777777">
        <w:trPr>
          <w:cantSplit/>
          <w:trHeight w:val="267"/>
          <w:jc w:val="center"/>
        </w:trPr>
        <w:tc>
          <w:tcPr>
            <w:tcW w:w="7179" w:type="dxa"/>
            <w:tcBorders>
              <w:top w:val="nil"/>
              <w:left w:val="single" w:sz="6" w:space="0" w:color="auto"/>
              <w:bottom w:val="single" w:sz="6" w:space="0" w:color="auto"/>
              <w:right w:val="nil"/>
            </w:tcBorders>
          </w:tcPr>
          <w:p w14:paraId="70676465"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4983572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4EB237C6"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4B606"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2D4209F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59861E67"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9493A0D" w14:textId="77777777" w:rsidR="007229AF" w:rsidRPr="00856536" w:rsidRDefault="007229AF">
            <w:pPr>
              <w:autoSpaceDE w:val="0"/>
              <w:autoSpaceDN w:val="0"/>
              <w:spacing w:before="60" w:after="60"/>
              <w:jc w:val="center"/>
              <w:rPr>
                <w:rFonts w:cs="Arial"/>
                <w:sz w:val="20"/>
              </w:rPr>
            </w:pPr>
          </w:p>
        </w:tc>
      </w:tr>
      <w:tr w:rsidR="007229AF" w:rsidRPr="00856536" w14:paraId="4F32CFA2"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3C07F1F3"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7D9D517"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1AD096B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29C5E"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B545BEE"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1E57B0C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25246FD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3604FA3"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D9563CA"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17222B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14EEAC9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8F4EF04"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0DBE2D4"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4E99A4D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7755FDC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4C33CCB"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278249E4"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C5976B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1F2BF784" w14:textId="77777777" w:rsidR="007229AF" w:rsidRPr="00856536" w:rsidRDefault="007229AF">
            <w:pPr>
              <w:autoSpaceDE w:val="0"/>
              <w:autoSpaceDN w:val="0"/>
              <w:spacing w:before="60" w:after="60"/>
              <w:ind w:left="360" w:hanging="360"/>
              <w:jc w:val="center"/>
              <w:rPr>
                <w:rFonts w:cs="Arial"/>
                <w:sz w:val="20"/>
              </w:rPr>
            </w:pPr>
          </w:p>
        </w:tc>
      </w:tr>
    </w:tbl>
    <w:p w14:paraId="010040A5" w14:textId="77777777" w:rsidR="007229AF" w:rsidRPr="00856536" w:rsidRDefault="007229AF">
      <w:pPr>
        <w:pStyle w:val="ParaText"/>
        <w:rPr>
          <w:rFonts w:cs="Arial"/>
        </w:rPr>
      </w:pPr>
    </w:p>
    <w:p w14:paraId="01BCA807"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3D86BCDB" w14:textId="77777777" w:rsidR="007229AF" w:rsidRPr="00856536" w:rsidRDefault="007229AF">
      <w:pPr>
        <w:pStyle w:val="ParaText"/>
        <w:jc w:val="center"/>
        <w:rPr>
          <w:rFonts w:cs="Arial"/>
          <w:b/>
        </w:rPr>
      </w:pPr>
      <w:r w:rsidRPr="00856536">
        <w:rPr>
          <w:rFonts w:cs="Arial"/>
        </w:rPr>
        <w:br w:type="page"/>
      </w:r>
      <w:r w:rsidRPr="00856536">
        <w:rPr>
          <w:rFonts w:cs="Arial"/>
          <w:b/>
        </w:rPr>
        <w:t>Attachment 2</w:t>
      </w:r>
    </w:p>
    <w:p w14:paraId="7507F841"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1240D55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4DCBCD46" w14:textId="77777777" w:rsidR="007229AF" w:rsidRPr="00856536" w:rsidRDefault="007229AF">
            <w:pPr>
              <w:autoSpaceDE w:val="0"/>
              <w:autoSpaceDN w:val="0"/>
              <w:spacing w:before="60" w:after="60"/>
              <w:jc w:val="center"/>
              <w:rPr>
                <w:rFonts w:cs="Arial"/>
                <w:b/>
                <w:bCs/>
                <w:sz w:val="20"/>
              </w:rPr>
            </w:pPr>
          </w:p>
          <w:p w14:paraId="1E8ED36B"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6851734E"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17C16376"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71115D76"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423B6F87"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7D326B07"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FB33AD" w14:textId="77777777">
        <w:trPr>
          <w:cantSplit/>
          <w:trHeight w:val="270"/>
          <w:jc w:val="center"/>
        </w:trPr>
        <w:tc>
          <w:tcPr>
            <w:tcW w:w="5220" w:type="dxa"/>
            <w:gridSpan w:val="2"/>
            <w:tcBorders>
              <w:top w:val="nil"/>
              <w:left w:val="single" w:sz="6" w:space="0" w:color="auto"/>
              <w:bottom w:val="nil"/>
              <w:right w:val="nil"/>
            </w:tcBorders>
          </w:tcPr>
          <w:p w14:paraId="5C4556B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B1CFB87"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51EA61B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27B31361" w14:textId="77777777" w:rsidR="007229AF" w:rsidRPr="00856536" w:rsidRDefault="007229AF">
            <w:pPr>
              <w:autoSpaceDE w:val="0"/>
              <w:autoSpaceDN w:val="0"/>
              <w:spacing w:before="60" w:after="60"/>
              <w:jc w:val="center"/>
              <w:rPr>
                <w:rFonts w:cs="Arial"/>
                <w:b/>
                <w:bCs/>
                <w:sz w:val="20"/>
              </w:rPr>
            </w:pPr>
          </w:p>
        </w:tc>
      </w:tr>
      <w:tr w:rsidR="007229AF" w:rsidRPr="00856536" w14:paraId="2D8E147F" w14:textId="77777777">
        <w:trPr>
          <w:cantSplit/>
          <w:trHeight w:val="270"/>
          <w:jc w:val="center"/>
        </w:trPr>
        <w:tc>
          <w:tcPr>
            <w:tcW w:w="5220" w:type="dxa"/>
            <w:gridSpan w:val="2"/>
            <w:tcBorders>
              <w:top w:val="nil"/>
              <w:left w:val="single" w:sz="6" w:space="0" w:color="auto"/>
              <w:bottom w:val="nil"/>
              <w:right w:val="nil"/>
            </w:tcBorders>
          </w:tcPr>
          <w:p w14:paraId="0EFA399C"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3080CD4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84FA15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1EE49B3"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5170E274" w14:textId="77777777">
        <w:trPr>
          <w:cantSplit/>
          <w:trHeight w:val="270"/>
          <w:jc w:val="center"/>
        </w:trPr>
        <w:tc>
          <w:tcPr>
            <w:tcW w:w="5220" w:type="dxa"/>
            <w:gridSpan w:val="2"/>
            <w:tcBorders>
              <w:top w:val="nil"/>
              <w:left w:val="single" w:sz="6" w:space="0" w:color="auto"/>
              <w:bottom w:val="nil"/>
              <w:right w:val="nil"/>
            </w:tcBorders>
          </w:tcPr>
          <w:p w14:paraId="3EB51605"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441A8C0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97B4DC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1A628AB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72292C4E" w14:textId="77777777">
        <w:trPr>
          <w:cantSplit/>
          <w:trHeight w:val="270"/>
          <w:jc w:val="center"/>
        </w:trPr>
        <w:tc>
          <w:tcPr>
            <w:tcW w:w="5220" w:type="dxa"/>
            <w:gridSpan w:val="2"/>
            <w:tcBorders>
              <w:top w:val="nil"/>
              <w:left w:val="single" w:sz="6" w:space="0" w:color="auto"/>
              <w:bottom w:val="nil"/>
              <w:right w:val="nil"/>
            </w:tcBorders>
          </w:tcPr>
          <w:p w14:paraId="72AC50A8"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579F3909"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125BFFCA"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E70A2F9" w14:textId="77777777" w:rsidR="007229AF" w:rsidRPr="00856536" w:rsidRDefault="007229AF">
            <w:pPr>
              <w:autoSpaceDE w:val="0"/>
              <w:autoSpaceDN w:val="0"/>
              <w:spacing w:before="60" w:after="60"/>
              <w:jc w:val="center"/>
              <w:rPr>
                <w:rFonts w:cs="Arial"/>
                <w:sz w:val="20"/>
              </w:rPr>
            </w:pPr>
          </w:p>
        </w:tc>
      </w:tr>
      <w:tr w:rsidR="007229AF" w:rsidRPr="00856536" w14:paraId="736176F9" w14:textId="77777777">
        <w:trPr>
          <w:cantSplit/>
          <w:trHeight w:val="270"/>
          <w:jc w:val="center"/>
        </w:trPr>
        <w:tc>
          <w:tcPr>
            <w:tcW w:w="5220" w:type="dxa"/>
            <w:gridSpan w:val="2"/>
            <w:tcBorders>
              <w:top w:val="nil"/>
              <w:left w:val="single" w:sz="6" w:space="0" w:color="auto"/>
              <w:bottom w:val="nil"/>
              <w:right w:val="nil"/>
            </w:tcBorders>
          </w:tcPr>
          <w:p w14:paraId="3095A44C"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77CCCA1A"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06724721"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91F5DE1"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729147A7" w14:textId="77777777">
        <w:trPr>
          <w:cantSplit/>
          <w:trHeight w:val="270"/>
          <w:jc w:val="center"/>
        </w:trPr>
        <w:tc>
          <w:tcPr>
            <w:tcW w:w="5220" w:type="dxa"/>
            <w:gridSpan w:val="2"/>
            <w:tcBorders>
              <w:top w:val="nil"/>
              <w:left w:val="single" w:sz="6" w:space="0" w:color="auto"/>
              <w:bottom w:val="nil"/>
              <w:right w:val="nil"/>
            </w:tcBorders>
          </w:tcPr>
          <w:p w14:paraId="7D1E206B"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7CEB3B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1FD13D4A"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3928F023" w14:textId="77777777" w:rsidR="007229AF" w:rsidRPr="00856536" w:rsidRDefault="007229AF">
            <w:pPr>
              <w:autoSpaceDE w:val="0"/>
              <w:autoSpaceDN w:val="0"/>
              <w:spacing w:before="60" w:after="60"/>
              <w:jc w:val="center"/>
              <w:rPr>
                <w:rFonts w:cs="Arial"/>
                <w:sz w:val="20"/>
              </w:rPr>
            </w:pPr>
          </w:p>
        </w:tc>
      </w:tr>
      <w:tr w:rsidR="007229AF" w:rsidRPr="00856536" w14:paraId="1F75E5FF" w14:textId="77777777">
        <w:trPr>
          <w:cantSplit/>
          <w:trHeight w:val="270"/>
          <w:jc w:val="center"/>
        </w:trPr>
        <w:tc>
          <w:tcPr>
            <w:tcW w:w="5220" w:type="dxa"/>
            <w:gridSpan w:val="2"/>
            <w:tcBorders>
              <w:top w:val="nil"/>
              <w:left w:val="single" w:sz="6" w:space="0" w:color="auto"/>
              <w:bottom w:val="nil"/>
              <w:right w:val="nil"/>
            </w:tcBorders>
          </w:tcPr>
          <w:p w14:paraId="4A76C2C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491C63D4"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12E93A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E467FB" w14:textId="77777777" w:rsidR="007229AF" w:rsidRPr="00856536" w:rsidRDefault="007229AF">
            <w:pPr>
              <w:autoSpaceDE w:val="0"/>
              <w:autoSpaceDN w:val="0"/>
              <w:spacing w:before="60" w:after="60"/>
              <w:jc w:val="center"/>
              <w:rPr>
                <w:rFonts w:cs="Arial"/>
                <w:sz w:val="20"/>
              </w:rPr>
            </w:pPr>
          </w:p>
        </w:tc>
      </w:tr>
      <w:tr w:rsidR="007229AF" w:rsidRPr="00856536" w14:paraId="32BA769A" w14:textId="77777777">
        <w:trPr>
          <w:cantSplit/>
          <w:trHeight w:val="270"/>
          <w:jc w:val="center"/>
        </w:trPr>
        <w:tc>
          <w:tcPr>
            <w:tcW w:w="5220" w:type="dxa"/>
            <w:gridSpan w:val="2"/>
            <w:tcBorders>
              <w:top w:val="nil"/>
              <w:left w:val="single" w:sz="6" w:space="0" w:color="auto"/>
              <w:bottom w:val="nil"/>
              <w:right w:val="nil"/>
            </w:tcBorders>
          </w:tcPr>
          <w:p w14:paraId="09052B00"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264F5DC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4DCDF07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08ED62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B5AF5FE" w14:textId="77777777">
        <w:trPr>
          <w:cantSplit/>
          <w:trHeight w:val="270"/>
          <w:jc w:val="center"/>
        </w:trPr>
        <w:tc>
          <w:tcPr>
            <w:tcW w:w="5220" w:type="dxa"/>
            <w:gridSpan w:val="2"/>
            <w:tcBorders>
              <w:top w:val="nil"/>
              <w:left w:val="single" w:sz="6" w:space="0" w:color="auto"/>
              <w:bottom w:val="nil"/>
              <w:right w:val="nil"/>
            </w:tcBorders>
          </w:tcPr>
          <w:p w14:paraId="3664C318"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529D3EB1"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57AF75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970E702" w14:textId="77777777" w:rsidR="007229AF" w:rsidRPr="00856536" w:rsidRDefault="007229AF">
            <w:pPr>
              <w:autoSpaceDE w:val="0"/>
              <w:autoSpaceDN w:val="0"/>
              <w:spacing w:before="60" w:after="60"/>
              <w:jc w:val="center"/>
              <w:rPr>
                <w:rFonts w:cs="Arial"/>
                <w:sz w:val="20"/>
              </w:rPr>
            </w:pPr>
          </w:p>
        </w:tc>
      </w:tr>
      <w:tr w:rsidR="007229AF" w:rsidRPr="00856536" w14:paraId="1E65F091" w14:textId="77777777">
        <w:trPr>
          <w:cantSplit/>
          <w:trHeight w:val="270"/>
          <w:jc w:val="center"/>
        </w:trPr>
        <w:tc>
          <w:tcPr>
            <w:tcW w:w="5220" w:type="dxa"/>
            <w:gridSpan w:val="2"/>
            <w:tcBorders>
              <w:top w:val="nil"/>
              <w:left w:val="single" w:sz="6" w:space="0" w:color="auto"/>
              <w:right w:val="nil"/>
            </w:tcBorders>
          </w:tcPr>
          <w:p w14:paraId="7B9BE8F0"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27442C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7D7D90E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52C4528" w14:textId="77777777" w:rsidR="007229AF" w:rsidRPr="00856536" w:rsidRDefault="007229AF">
            <w:pPr>
              <w:autoSpaceDE w:val="0"/>
              <w:autoSpaceDN w:val="0"/>
              <w:spacing w:before="60" w:after="60"/>
              <w:jc w:val="center"/>
              <w:rPr>
                <w:rFonts w:cs="Arial"/>
                <w:sz w:val="20"/>
              </w:rPr>
            </w:pPr>
          </w:p>
        </w:tc>
      </w:tr>
      <w:tr w:rsidR="007229AF" w:rsidRPr="00856536" w14:paraId="3D01DCF9" w14:textId="77777777">
        <w:trPr>
          <w:cantSplit/>
          <w:trHeight w:val="270"/>
          <w:jc w:val="center"/>
        </w:trPr>
        <w:tc>
          <w:tcPr>
            <w:tcW w:w="5220" w:type="dxa"/>
            <w:gridSpan w:val="2"/>
            <w:tcBorders>
              <w:top w:val="nil"/>
              <w:left w:val="single" w:sz="6" w:space="0" w:color="auto"/>
              <w:bottom w:val="single" w:sz="4" w:space="0" w:color="auto"/>
              <w:right w:val="nil"/>
            </w:tcBorders>
          </w:tcPr>
          <w:p w14:paraId="47CAA6C5"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446CA0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166815E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321DD1AE" w14:textId="77777777" w:rsidR="007229AF" w:rsidRPr="00856536" w:rsidRDefault="007229AF">
            <w:pPr>
              <w:autoSpaceDE w:val="0"/>
              <w:autoSpaceDN w:val="0"/>
              <w:spacing w:before="60" w:after="60"/>
              <w:jc w:val="center"/>
              <w:rPr>
                <w:rFonts w:cs="Arial"/>
                <w:sz w:val="20"/>
              </w:rPr>
            </w:pPr>
          </w:p>
        </w:tc>
      </w:tr>
      <w:tr w:rsidR="007229AF" w:rsidRPr="00856536" w14:paraId="3D9E9064" w14:textId="77777777">
        <w:trPr>
          <w:cantSplit/>
          <w:trHeight w:val="270"/>
          <w:jc w:val="center"/>
        </w:trPr>
        <w:tc>
          <w:tcPr>
            <w:tcW w:w="5220" w:type="dxa"/>
            <w:gridSpan w:val="2"/>
            <w:tcBorders>
              <w:top w:val="single" w:sz="4" w:space="0" w:color="auto"/>
              <w:left w:val="single" w:sz="6" w:space="0" w:color="auto"/>
              <w:bottom w:val="nil"/>
              <w:right w:val="nil"/>
            </w:tcBorders>
          </w:tcPr>
          <w:p w14:paraId="0B87115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57B17BD1"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4EE7DDC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30335DB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5FF06039" w14:textId="77777777">
        <w:trPr>
          <w:cantSplit/>
          <w:trHeight w:val="270"/>
          <w:jc w:val="center"/>
        </w:trPr>
        <w:tc>
          <w:tcPr>
            <w:tcW w:w="5220" w:type="dxa"/>
            <w:gridSpan w:val="2"/>
            <w:tcBorders>
              <w:top w:val="nil"/>
              <w:left w:val="single" w:sz="6" w:space="0" w:color="auto"/>
              <w:bottom w:val="nil"/>
              <w:right w:val="nil"/>
            </w:tcBorders>
          </w:tcPr>
          <w:p w14:paraId="0716298B"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8446B7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3DBE0B6"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48AB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E4345B" w14:textId="77777777">
        <w:trPr>
          <w:cantSplit/>
          <w:trHeight w:val="270"/>
          <w:jc w:val="center"/>
        </w:trPr>
        <w:tc>
          <w:tcPr>
            <w:tcW w:w="5220" w:type="dxa"/>
            <w:gridSpan w:val="2"/>
            <w:tcBorders>
              <w:top w:val="nil"/>
              <w:left w:val="single" w:sz="6" w:space="0" w:color="auto"/>
              <w:bottom w:val="nil"/>
              <w:right w:val="nil"/>
            </w:tcBorders>
          </w:tcPr>
          <w:p w14:paraId="23A85542"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BDB83B2"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F57F86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E1CF8D" w14:textId="77777777" w:rsidR="007229AF" w:rsidRPr="00856536" w:rsidRDefault="007229AF">
            <w:pPr>
              <w:autoSpaceDE w:val="0"/>
              <w:autoSpaceDN w:val="0"/>
              <w:spacing w:before="60" w:after="60"/>
              <w:jc w:val="center"/>
              <w:rPr>
                <w:rFonts w:cs="Arial"/>
                <w:sz w:val="20"/>
              </w:rPr>
            </w:pPr>
          </w:p>
        </w:tc>
      </w:tr>
      <w:tr w:rsidR="007229AF" w:rsidRPr="00856536" w14:paraId="127D2555" w14:textId="77777777">
        <w:trPr>
          <w:cantSplit/>
          <w:trHeight w:val="270"/>
          <w:jc w:val="center"/>
        </w:trPr>
        <w:tc>
          <w:tcPr>
            <w:tcW w:w="5220" w:type="dxa"/>
            <w:gridSpan w:val="2"/>
            <w:tcBorders>
              <w:top w:val="nil"/>
              <w:left w:val="single" w:sz="6" w:space="0" w:color="auto"/>
              <w:bottom w:val="nil"/>
              <w:right w:val="nil"/>
            </w:tcBorders>
          </w:tcPr>
          <w:p w14:paraId="26B962B3"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10C262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3A1F5CD6"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03954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286065" w14:textId="77777777">
        <w:trPr>
          <w:cantSplit/>
          <w:trHeight w:val="270"/>
          <w:jc w:val="center"/>
        </w:trPr>
        <w:tc>
          <w:tcPr>
            <w:tcW w:w="5220" w:type="dxa"/>
            <w:gridSpan w:val="2"/>
            <w:tcBorders>
              <w:top w:val="nil"/>
              <w:left w:val="single" w:sz="6" w:space="0" w:color="auto"/>
              <w:bottom w:val="nil"/>
              <w:right w:val="nil"/>
            </w:tcBorders>
          </w:tcPr>
          <w:p w14:paraId="660DD7B0"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3C18626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0E84506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50E5039" w14:textId="77777777" w:rsidR="007229AF" w:rsidRPr="00856536" w:rsidRDefault="007229AF">
            <w:pPr>
              <w:autoSpaceDE w:val="0"/>
              <w:autoSpaceDN w:val="0"/>
              <w:spacing w:before="60" w:after="60"/>
              <w:jc w:val="center"/>
              <w:rPr>
                <w:rFonts w:cs="Arial"/>
                <w:sz w:val="20"/>
              </w:rPr>
            </w:pPr>
          </w:p>
        </w:tc>
      </w:tr>
      <w:tr w:rsidR="007229AF" w:rsidRPr="00856536" w14:paraId="251D3CBB" w14:textId="77777777">
        <w:trPr>
          <w:cantSplit/>
          <w:trHeight w:val="270"/>
          <w:jc w:val="center"/>
        </w:trPr>
        <w:tc>
          <w:tcPr>
            <w:tcW w:w="5220" w:type="dxa"/>
            <w:gridSpan w:val="2"/>
            <w:tcBorders>
              <w:top w:val="nil"/>
              <w:left w:val="single" w:sz="6" w:space="0" w:color="auto"/>
              <w:bottom w:val="nil"/>
              <w:right w:val="nil"/>
            </w:tcBorders>
          </w:tcPr>
          <w:p w14:paraId="5506B352"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D1A2634"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F389BCA"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9BD7ACF" w14:textId="77777777" w:rsidR="007229AF" w:rsidRPr="00856536" w:rsidRDefault="007229AF">
            <w:pPr>
              <w:autoSpaceDE w:val="0"/>
              <w:autoSpaceDN w:val="0"/>
              <w:spacing w:before="60" w:after="60"/>
              <w:jc w:val="center"/>
              <w:rPr>
                <w:rFonts w:cs="Arial"/>
                <w:sz w:val="20"/>
              </w:rPr>
            </w:pPr>
          </w:p>
        </w:tc>
      </w:tr>
      <w:tr w:rsidR="007229AF" w:rsidRPr="00856536" w14:paraId="14C8F990" w14:textId="77777777">
        <w:trPr>
          <w:cantSplit/>
          <w:trHeight w:val="270"/>
          <w:jc w:val="center"/>
        </w:trPr>
        <w:tc>
          <w:tcPr>
            <w:tcW w:w="5220" w:type="dxa"/>
            <w:gridSpan w:val="2"/>
            <w:tcBorders>
              <w:top w:val="nil"/>
              <w:left w:val="single" w:sz="6" w:space="0" w:color="auto"/>
              <w:bottom w:val="nil"/>
              <w:right w:val="nil"/>
            </w:tcBorders>
          </w:tcPr>
          <w:p w14:paraId="6DAF8A21"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0252F6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43CDE081"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A7B4C"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0150C1A" w14:textId="77777777">
        <w:trPr>
          <w:cantSplit/>
          <w:trHeight w:val="270"/>
          <w:jc w:val="center"/>
        </w:trPr>
        <w:tc>
          <w:tcPr>
            <w:tcW w:w="5220" w:type="dxa"/>
            <w:gridSpan w:val="2"/>
            <w:tcBorders>
              <w:top w:val="nil"/>
              <w:left w:val="single" w:sz="6" w:space="0" w:color="auto"/>
              <w:bottom w:val="nil"/>
              <w:right w:val="nil"/>
            </w:tcBorders>
          </w:tcPr>
          <w:p w14:paraId="7D1AD2D0"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9167D09"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C7855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752D72A" w14:textId="77777777" w:rsidR="007229AF" w:rsidRPr="00856536" w:rsidRDefault="007229AF">
            <w:pPr>
              <w:autoSpaceDE w:val="0"/>
              <w:autoSpaceDN w:val="0"/>
              <w:spacing w:before="60" w:after="60"/>
              <w:jc w:val="center"/>
              <w:rPr>
                <w:rFonts w:cs="Arial"/>
                <w:sz w:val="20"/>
              </w:rPr>
            </w:pPr>
          </w:p>
        </w:tc>
      </w:tr>
      <w:tr w:rsidR="007229AF" w:rsidRPr="00856536" w14:paraId="00DF4715" w14:textId="77777777">
        <w:trPr>
          <w:cantSplit/>
          <w:trHeight w:val="270"/>
          <w:jc w:val="center"/>
        </w:trPr>
        <w:tc>
          <w:tcPr>
            <w:tcW w:w="5220" w:type="dxa"/>
            <w:gridSpan w:val="2"/>
            <w:tcBorders>
              <w:top w:val="nil"/>
              <w:left w:val="single" w:sz="6" w:space="0" w:color="auto"/>
              <w:bottom w:val="nil"/>
              <w:right w:val="nil"/>
            </w:tcBorders>
          </w:tcPr>
          <w:p w14:paraId="127DEA82"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039A456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6497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3E0FD807" w14:textId="77777777" w:rsidR="007229AF" w:rsidRPr="00856536" w:rsidRDefault="007229AF">
            <w:pPr>
              <w:autoSpaceDE w:val="0"/>
              <w:autoSpaceDN w:val="0"/>
              <w:spacing w:before="60" w:after="60"/>
              <w:jc w:val="center"/>
              <w:rPr>
                <w:rFonts w:cs="Arial"/>
                <w:sz w:val="20"/>
              </w:rPr>
            </w:pPr>
          </w:p>
        </w:tc>
      </w:tr>
      <w:tr w:rsidR="007229AF" w:rsidRPr="00856536" w14:paraId="6910F3FA" w14:textId="77777777">
        <w:trPr>
          <w:cantSplit/>
          <w:trHeight w:val="270"/>
          <w:jc w:val="center"/>
        </w:trPr>
        <w:tc>
          <w:tcPr>
            <w:tcW w:w="5220" w:type="dxa"/>
            <w:gridSpan w:val="2"/>
            <w:tcBorders>
              <w:top w:val="nil"/>
              <w:left w:val="single" w:sz="6" w:space="0" w:color="auto"/>
              <w:bottom w:val="nil"/>
              <w:right w:val="nil"/>
            </w:tcBorders>
          </w:tcPr>
          <w:p w14:paraId="10B6AF7F"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B775DD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3D573F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73D6322" w14:textId="77777777" w:rsidR="007229AF" w:rsidRPr="00856536" w:rsidRDefault="007229AF">
            <w:pPr>
              <w:autoSpaceDE w:val="0"/>
              <w:autoSpaceDN w:val="0"/>
              <w:spacing w:before="60" w:after="60"/>
              <w:jc w:val="center"/>
              <w:rPr>
                <w:rFonts w:cs="Arial"/>
                <w:sz w:val="20"/>
              </w:rPr>
            </w:pPr>
          </w:p>
        </w:tc>
      </w:tr>
      <w:tr w:rsidR="007229AF" w:rsidRPr="00856536" w14:paraId="371775F9" w14:textId="77777777">
        <w:trPr>
          <w:cantSplit/>
          <w:trHeight w:val="270"/>
          <w:jc w:val="center"/>
        </w:trPr>
        <w:tc>
          <w:tcPr>
            <w:tcW w:w="5202" w:type="dxa"/>
            <w:tcBorders>
              <w:top w:val="single" w:sz="6" w:space="0" w:color="auto"/>
              <w:left w:val="single" w:sz="6" w:space="0" w:color="auto"/>
              <w:bottom w:val="nil"/>
              <w:right w:val="nil"/>
            </w:tcBorders>
          </w:tcPr>
          <w:p w14:paraId="4A6CBBD9"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86F619A"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74002EC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460E8BD6" w14:textId="77777777" w:rsidR="007229AF" w:rsidRPr="00856536" w:rsidRDefault="007229AF">
            <w:pPr>
              <w:autoSpaceDE w:val="0"/>
              <w:autoSpaceDN w:val="0"/>
              <w:spacing w:before="60" w:after="60"/>
              <w:jc w:val="center"/>
              <w:rPr>
                <w:rFonts w:cs="Arial"/>
                <w:b/>
                <w:bCs/>
                <w:sz w:val="20"/>
              </w:rPr>
            </w:pPr>
          </w:p>
        </w:tc>
      </w:tr>
      <w:tr w:rsidR="007229AF" w:rsidRPr="00856536" w14:paraId="534CC6CD" w14:textId="77777777">
        <w:trPr>
          <w:cantSplit/>
          <w:trHeight w:val="270"/>
          <w:jc w:val="center"/>
        </w:trPr>
        <w:tc>
          <w:tcPr>
            <w:tcW w:w="5202" w:type="dxa"/>
            <w:tcBorders>
              <w:top w:val="nil"/>
              <w:left w:val="single" w:sz="6" w:space="0" w:color="auto"/>
              <w:bottom w:val="nil"/>
              <w:right w:val="nil"/>
            </w:tcBorders>
          </w:tcPr>
          <w:p w14:paraId="1A159425"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48E11C3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F05575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AF4256F" w14:textId="77777777" w:rsidR="007229AF" w:rsidRPr="00856536" w:rsidRDefault="007229AF">
            <w:pPr>
              <w:autoSpaceDE w:val="0"/>
              <w:autoSpaceDN w:val="0"/>
              <w:spacing w:before="60" w:after="60"/>
              <w:jc w:val="center"/>
              <w:rPr>
                <w:rFonts w:cs="Arial"/>
                <w:sz w:val="20"/>
              </w:rPr>
            </w:pPr>
          </w:p>
        </w:tc>
      </w:tr>
      <w:tr w:rsidR="007229AF" w:rsidRPr="00856536" w14:paraId="09C48CCB" w14:textId="77777777">
        <w:trPr>
          <w:cantSplit/>
          <w:trHeight w:val="270"/>
          <w:jc w:val="center"/>
        </w:trPr>
        <w:tc>
          <w:tcPr>
            <w:tcW w:w="5202" w:type="dxa"/>
            <w:tcBorders>
              <w:top w:val="nil"/>
              <w:left w:val="single" w:sz="6" w:space="0" w:color="auto"/>
              <w:bottom w:val="nil"/>
              <w:right w:val="nil"/>
            </w:tcBorders>
          </w:tcPr>
          <w:p w14:paraId="43737825"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3FD4FCD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8F4459A"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E1F170F" w14:textId="77777777" w:rsidR="007229AF" w:rsidRPr="00856536" w:rsidRDefault="007229AF">
            <w:pPr>
              <w:autoSpaceDE w:val="0"/>
              <w:autoSpaceDN w:val="0"/>
              <w:spacing w:before="60" w:after="60"/>
              <w:jc w:val="center"/>
              <w:rPr>
                <w:rFonts w:cs="Arial"/>
                <w:sz w:val="20"/>
              </w:rPr>
            </w:pPr>
          </w:p>
        </w:tc>
      </w:tr>
      <w:tr w:rsidR="007229AF" w:rsidRPr="00856536" w14:paraId="09CF1AA9" w14:textId="77777777">
        <w:trPr>
          <w:cantSplit/>
          <w:trHeight w:val="270"/>
          <w:jc w:val="center"/>
        </w:trPr>
        <w:tc>
          <w:tcPr>
            <w:tcW w:w="5202" w:type="dxa"/>
            <w:tcBorders>
              <w:top w:val="single" w:sz="6" w:space="0" w:color="auto"/>
              <w:left w:val="single" w:sz="6" w:space="0" w:color="auto"/>
              <w:bottom w:val="nil"/>
              <w:right w:val="nil"/>
            </w:tcBorders>
          </w:tcPr>
          <w:p w14:paraId="545A026A"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1C1B7EF7"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5E2972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40CCBF2E" w14:textId="77777777" w:rsidR="007229AF" w:rsidRPr="00856536" w:rsidRDefault="007229AF">
            <w:pPr>
              <w:autoSpaceDE w:val="0"/>
              <w:autoSpaceDN w:val="0"/>
              <w:spacing w:before="60" w:after="60"/>
              <w:jc w:val="center"/>
              <w:rPr>
                <w:rFonts w:cs="Arial"/>
                <w:b/>
                <w:bCs/>
                <w:sz w:val="20"/>
              </w:rPr>
            </w:pPr>
          </w:p>
        </w:tc>
      </w:tr>
      <w:tr w:rsidR="007229AF" w:rsidRPr="00856536" w14:paraId="24D78539" w14:textId="77777777">
        <w:trPr>
          <w:cantSplit/>
          <w:trHeight w:val="270"/>
          <w:jc w:val="center"/>
        </w:trPr>
        <w:tc>
          <w:tcPr>
            <w:tcW w:w="5202" w:type="dxa"/>
            <w:tcBorders>
              <w:top w:val="nil"/>
              <w:left w:val="single" w:sz="6" w:space="0" w:color="auto"/>
              <w:bottom w:val="nil"/>
              <w:right w:val="nil"/>
            </w:tcBorders>
          </w:tcPr>
          <w:p w14:paraId="693E7BCA"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1D1FEFA4"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D3938B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74107DD" w14:textId="77777777" w:rsidR="007229AF" w:rsidRPr="00856536" w:rsidRDefault="007229AF">
            <w:pPr>
              <w:autoSpaceDE w:val="0"/>
              <w:autoSpaceDN w:val="0"/>
              <w:spacing w:before="60" w:after="60"/>
              <w:jc w:val="center"/>
              <w:rPr>
                <w:rFonts w:cs="Arial"/>
                <w:sz w:val="20"/>
              </w:rPr>
            </w:pPr>
          </w:p>
        </w:tc>
      </w:tr>
      <w:tr w:rsidR="007229AF" w:rsidRPr="00856536" w14:paraId="566194E6" w14:textId="77777777">
        <w:trPr>
          <w:cantSplit/>
          <w:trHeight w:val="270"/>
          <w:jc w:val="center"/>
        </w:trPr>
        <w:tc>
          <w:tcPr>
            <w:tcW w:w="5202" w:type="dxa"/>
            <w:tcBorders>
              <w:top w:val="nil"/>
              <w:left w:val="single" w:sz="6" w:space="0" w:color="auto"/>
              <w:bottom w:val="nil"/>
              <w:right w:val="nil"/>
            </w:tcBorders>
          </w:tcPr>
          <w:p w14:paraId="7B1EB0AC"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636CB5F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5C8C90FA"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7A2AA07" w14:textId="77777777" w:rsidR="007229AF" w:rsidRPr="00856536" w:rsidRDefault="007229AF">
            <w:pPr>
              <w:autoSpaceDE w:val="0"/>
              <w:autoSpaceDN w:val="0"/>
              <w:spacing w:before="60" w:after="60"/>
              <w:jc w:val="center"/>
              <w:rPr>
                <w:rFonts w:cs="Arial"/>
                <w:sz w:val="20"/>
              </w:rPr>
            </w:pPr>
          </w:p>
        </w:tc>
      </w:tr>
      <w:tr w:rsidR="007229AF" w:rsidRPr="00856536" w14:paraId="487345F2" w14:textId="77777777">
        <w:trPr>
          <w:cantSplit/>
          <w:trHeight w:val="270"/>
          <w:jc w:val="center"/>
        </w:trPr>
        <w:tc>
          <w:tcPr>
            <w:tcW w:w="5202" w:type="dxa"/>
            <w:tcBorders>
              <w:top w:val="nil"/>
              <w:left w:val="single" w:sz="6" w:space="0" w:color="auto"/>
              <w:bottom w:val="nil"/>
              <w:right w:val="nil"/>
            </w:tcBorders>
          </w:tcPr>
          <w:p w14:paraId="789A2AE5"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4D6C903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58E6A0D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B658A4" w14:textId="77777777" w:rsidR="007229AF" w:rsidRPr="00856536" w:rsidRDefault="007229AF">
            <w:pPr>
              <w:autoSpaceDE w:val="0"/>
              <w:autoSpaceDN w:val="0"/>
              <w:spacing w:before="60" w:after="60"/>
              <w:jc w:val="center"/>
              <w:rPr>
                <w:rFonts w:cs="Arial"/>
                <w:sz w:val="20"/>
              </w:rPr>
            </w:pPr>
          </w:p>
        </w:tc>
      </w:tr>
      <w:tr w:rsidR="007229AF" w:rsidRPr="00856536" w14:paraId="009FA85D" w14:textId="77777777">
        <w:trPr>
          <w:cantSplit/>
          <w:trHeight w:val="270"/>
          <w:jc w:val="center"/>
        </w:trPr>
        <w:tc>
          <w:tcPr>
            <w:tcW w:w="5202" w:type="dxa"/>
            <w:tcBorders>
              <w:top w:val="nil"/>
              <w:left w:val="single" w:sz="6" w:space="0" w:color="auto"/>
              <w:bottom w:val="nil"/>
              <w:right w:val="nil"/>
            </w:tcBorders>
          </w:tcPr>
          <w:p w14:paraId="094F41DD"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409E72C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19A7398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3F56D113" w14:textId="77777777" w:rsidR="007229AF" w:rsidRPr="00856536" w:rsidRDefault="007229AF">
            <w:pPr>
              <w:autoSpaceDE w:val="0"/>
              <w:autoSpaceDN w:val="0"/>
              <w:spacing w:before="60" w:after="60"/>
              <w:jc w:val="center"/>
              <w:rPr>
                <w:rFonts w:cs="Arial"/>
                <w:sz w:val="20"/>
              </w:rPr>
            </w:pPr>
          </w:p>
        </w:tc>
      </w:tr>
      <w:tr w:rsidR="007229AF" w:rsidRPr="00856536" w14:paraId="20BEEC5D" w14:textId="77777777">
        <w:trPr>
          <w:cantSplit/>
          <w:trHeight w:val="270"/>
          <w:jc w:val="center"/>
        </w:trPr>
        <w:tc>
          <w:tcPr>
            <w:tcW w:w="5202" w:type="dxa"/>
            <w:tcBorders>
              <w:top w:val="nil"/>
              <w:left w:val="single" w:sz="6" w:space="0" w:color="auto"/>
              <w:bottom w:val="nil"/>
              <w:right w:val="nil"/>
            </w:tcBorders>
          </w:tcPr>
          <w:p w14:paraId="080A9ED4"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A7BD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1AF9DD2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EA52665" w14:textId="77777777" w:rsidR="007229AF" w:rsidRPr="00856536" w:rsidRDefault="007229AF">
            <w:pPr>
              <w:autoSpaceDE w:val="0"/>
              <w:autoSpaceDN w:val="0"/>
              <w:spacing w:before="60" w:after="60"/>
              <w:jc w:val="center"/>
              <w:rPr>
                <w:rFonts w:cs="Arial"/>
                <w:sz w:val="20"/>
              </w:rPr>
            </w:pPr>
          </w:p>
        </w:tc>
      </w:tr>
      <w:tr w:rsidR="007229AF" w:rsidRPr="00856536" w14:paraId="35759839" w14:textId="77777777">
        <w:trPr>
          <w:cantSplit/>
          <w:trHeight w:val="270"/>
          <w:jc w:val="center"/>
        </w:trPr>
        <w:tc>
          <w:tcPr>
            <w:tcW w:w="5202" w:type="dxa"/>
            <w:tcBorders>
              <w:top w:val="nil"/>
              <w:left w:val="single" w:sz="6" w:space="0" w:color="auto"/>
              <w:bottom w:val="single" w:sz="6" w:space="0" w:color="auto"/>
              <w:right w:val="nil"/>
            </w:tcBorders>
          </w:tcPr>
          <w:p w14:paraId="577E6ACC" w14:textId="77777777" w:rsidR="007229AF" w:rsidRPr="00856536" w:rsidRDefault="007229AF">
            <w:pPr>
              <w:autoSpaceDE w:val="0"/>
              <w:autoSpaceDN w:val="0"/>
              <w:spacing w:before="60" w:after="60"/>
              <w:rPr>
                <w:rFonts w:cs="Arial"/>
                <w:sz w:val="20"/>
              </w:rPr>
            </w:pPr>
            <w:r w:rsidRPr="00856536">
              <w:rPr>
                <w:rFonts w:cs="Arial"/>
                <w:sz w:val="20"/>
              </w:rPr>
              <w:t>Total Average Power Factor Received</w:t>
            </w:r>
          </w:p>
        </w:tc>
        <w:tc>
          <w:tcPr>
            <w:tcW w:w="1269" w:type="dxa"/>
            <w:gridSpan w:val="2"/>
            <w:tcBorders>
              <w:top w:val="nil"/>
              <w:left w:val="single" w:sz="6" w:space="0" w:color="auto"/>
              <w:bottom w:val="single" w:sz="6" w:space="0" w:color="auto"/>
              <w:right w:val="single" w:sz="6" w:space="0" w:color="auto"/>
            </w:tcBorders>
          </w:tcPr>
          <w:p w14:paraId="27D40B1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0CBA82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6A32AF22" w14:textId="77777777" w:rsidR="007229AF" w:rsidRPr="00856536" w:rsidRDefault="007229AF">
            <w:pPr>
              <w:autoSpaceDE w:val="0"/>
              <w:autoSpaceDN w:val="0"/>
              <w:spacing w:before="60" w:after="60"/>
              <w:jc w:val="center"/>
              <w:rPr>
                <w:rFonts w:cs="Arial"/>
                <w:sz w:val="20"/>
              </w:rPr>
            </w:pPr>
          </w:p>
        </w:tc>
      </w:tr>
    </w:tbl>
    <w:p w14:paraId="7B5D999F" w14:textId="77777777" w:rsidR="007229AF" w:rsidRPr="00856536" w:rsidRDefault="007229AF">
      <w:pPr>
        <w:pStyle w:val="ParaText"/>
        <w:rPr>
          <w:rFonts w:cs="Arial"/>
        </w:rPr>
      </w:pPr>
    </w:p>
    <w:p w14:paraId="50DB5D93" w14:textId="77777777" w:rsidR="007229AF" w:rsidRPr="00856536" w:rsidRDefault="007229AF">
      <w:pPr>
        <w:pStyle w:val="ParaText"/>
        <w:rPr>
          <w:rFonts w:cs="Arial"/>
        </w:rPr>
      </w:pPr>
    </w:p>
    <w:p w14:paraId="0AA1B123" w14:textId="77777777" w:rsidR="007229AF" w:rsidRPr="00856536" w:rsidRDefault="007229AF">
      <w:pPr>
        <w:pStyle w:val="ParaText"/>
        <w:rPr>
          <w:rFonts w:cs="Arial"/>
        </w:rPr>
      </w:pPr>
    </w:p>
    <w:p w14:paraId="7815524B" w14:textId="77777777" w:rsidR="007229AF" w:rsidRPr="00856536" w:rsidRDefault="007229AF">
      <w:pPr>
        <w:pStyle w:val="ParaText"/>
        <w:jc w:val="center"/>
        <w:rPr>
          <w:rFonts w:cs="Arial"/>
        </w:rPr>
      </w:pPr>
      <w:r w:rsidRPr="00856536">
        <w:rPr>
          <w:rFonts w:cs="Arial"/>
        </w:rPr>
        <w:br w:type="page"/>
      </w:r>
    </w:p>
    <w:p w14:paraId="65030B7E" w14:textId="77777777" w:rsidR="007229AF" w:rsidRPr="00856536" w:rsidRDefault="007229AF">
      <w:pPr>
        <w:pStyle w:val="ParaText"/>
        <w:jc w:val="center"/>
        <w:rPr>
          <w:rFonts w:cs="Arial"/>
          <w:u w:val="single"/>
        </w:rPr>
      </w:pPr>
      <w:r w:rsidRPr="00856536">
        <w:rPr>
          <w:rFonts w:cs="Arial"/>
          <w:b/>
          <w:u w:val="single"/>
        </w:rPr>
        <w:t>Exhibit B-2 to Section B</w:t>
      </w:r>
    </w:p>
    <w:p w14:paraId="40DCD18A" w14:textId="77777777" w:rsidR="007229AF" w:rsidRPr="00856536" w:rsidRDefault="007229AF">
      <w:pPr>
        <w:pStyle w:val="ParaText"/>
        <w:jc w:val="center"/>
        <w:rPr>
          <w:rFonts w:cs="Arial"/>
        </w:rPr>
      </w:pPr>
    </w:p>
    <w:p w14:paraId="725F8321" w14:textId="77777777" w:rsidR="007229AF" w:rsidRPr="00856536" w:rsidRDefault="007229AF">
      <w:pPr>
        <w:pStyle w:val="ParaText"/>
        <w:jc w:val="center"/>
        <w:rPr>
          <w:rFonts w:cs="Arial"/>
        </w:rPr>
      </w:pPr>
    </w:p>
    <w:p w14:paraId="55368DAF" w14:textId="77777777" w:rsidR="007229AF" w:rsidRPr="00856536" w:rsidRDefault="007229AF">
      <w:pPr>
        <w:pStyle w:val="ParaText"/>
        <w:spacing w:after="0"/>
        <w:jc w:val="center"/>
        <w:rPr>
          <w:rFonts w:cs="Arial"/>
        </w:rPr>
      </w:pPr>
      <w:r w:rsidRPr="00856536">
        <w:rPr>
          <w:rFonts w:cs="Arial"/>
        </w:rPr>
        <w:t>CAISO SPECIFICATION</w:t>
      </w:r>
    </w:p>
    <w:p w14:paraId="28E666CA"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A0222A9" w14:textId="77777777" w:rsidR="007229AF" w:rsidRPr="00856536" w:rsidRDefault="007229AF">
      <w:pPr>
        <w:pStyle w:val="ParaText"/>
        <w:spacing w:after="0"/>
        <w:jc w:val="center"/>
        <w:rPr>
          <w:rFonts w:cs="Arial"/>
        </w:rPr>
      </w:pPr>
      <w:r w:rsidRPr="00856536">
        <w:rPr>
          <w:rFonts w:cs="Arial"/>
        </w:rPr>
        <w:t>WOUND INSTRUMENT TRANSFORMERS</w:t>
      </w:r>
    </w:p>
    <w:p w14:paraId="2EF8679D" w14:textId="77777777" w:rsidR="007229AF" w:rsidRPr="00856536" w:rsidRDefault="007229AF">
      <w:pPr>
        <w:pStyle w:val="ParaText"/>
        <w:spacing w:after="0"/>
        <w:jc w:val="center"/>
        <w:rPr>
          <w:rFonts w:cs="Arial"/>
        </w:rPr>
      </w:pPr>
      <w:r w:rsidRPr="00856536">
        <w:rPr>
          <w:rFonts w:cs="Arial"/>
        </w:rPr>
        <w:t>FOR CAISO REVENUE METERING</w:t>
      </w:r>
    </w:p>
    <w:p w14:paraId="0AABD10C" w14:textId="77777777" w:rsidR="007229AF" w:rsidRPr="00856536" w:rsidRDefault="007229AF">
      <w:pPr>
        <w:pStyle w:val="ParaText"/>
        <w:rPr>
          <w:rFonts w:cs="Arial"/>
        </w:rPr>
      </w:pPr>
    </w:p>
    <w:p w14:paraId="7C7F791F" w14:textId="77777777" w:rsidR="007229AF" w:rsidRPr="00856536" w:rsidRDefault="007229AF">
      <w:pPr>
        <w:pStyle w:val="ParaText"/>
        <w:rPr>
          <w:rFonts w:cs="Arial"/>
        </w:rPr>
      </w:pPr>
    </w:p>
    <w:p w14:paraId="41568A3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t xml:space="preserve">B-2: </w:t>
      </w:r>
      <w:r w:rsidRPr="00856536">
        <w:rPr>
          <w:rFonts w:cs="Arial"/>
          <w:b/>
          <w:bCs/>
        </w:rPr>
        <w:t>1</w:t>
      </w:r>
      <w:r w:rsidRPr="00856536">
        <w:rPr>
          <w:rFonts w:cs="Arial"/>
          <w:b/>
          <w:bCs/>
        </w:rPr>
        <w:tab/>
        <w:t>Purpose</w:t>
      </w:r>
    </w:p>
    <w:p w14:paraId="3000D5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2AFCACC7"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3A7D0FB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6AD05C2E"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66D513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3AD1723D"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0185E09"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11DC4A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4B31316A"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394198A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248952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43337A7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28ED5BB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4E3DEA2"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24E0C951"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E97E17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03B0B50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2D1D5C28"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4.8 kV – 14.4 kV – 60 kV BIL</w:t>
      </w:r>
    </w:p>
    <w:p w14:paraId="5A652E1E"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76A7089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010184F1"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3255BD3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1E497CA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0440713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374533C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74E0FA40"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75ED6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FF0791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376252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52124E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23534555"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4C97816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6B4D3199"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0B74B63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177F2ABC"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04971E1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346AA0F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79ACFA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7C1A3A87"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1544525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7917B2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1D34B6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1.0 @ 30 degrees C Ambient.</w:t>
      </w:r>
    </w:p>
    <w:p w14:paraId="0A54ADA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6D96FD2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547B2D1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147EB14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5B64321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2DE327E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7E7F7B12"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BA168C8"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7A3DBB9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2D5352B9"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70995134"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44CD3B77"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06F1C93"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11A7ECC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72342D3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56B69DE5"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36D4460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088EC98B"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8D694E9"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0B1BB06D"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404BE9C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3B54B9F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3C6EC219"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4</w:t>
      </w:r>
      <w:r w:rsidRPr="00856536">
        <w:rPr>
          <w:rFonts w:cs="Arial"/>
          <w:b/>
          <w:bCs/>
        </w:rPr>
        <w:tab/>
        <w:t>Combination Current/Voltage Transformers (metering units)</w:t>
      </w:r>
    </w:p>
    <w:p w14:paraId="0019079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5B45ACEF"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1B082EA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23F3B93B"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815D5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589D9AB7"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31454EE0" w14:textId="1B367F05"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4AEFAC89"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67BAD05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0B5816C0"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04D7B23D"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61DD81B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09C5FBC3"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6C8CE164"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D6D6BFC"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79D49123"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6AD0EFD0"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FBCFA08"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73AFA9A5"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350C0392"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28F1CFC8"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381B2CED"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6FD0DE98"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3AF8575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643AA00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5B300A3A"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59752E6"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1953EA0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43457897"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5C5A1F52"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D0536F3"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2C19E6FD"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78BF422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08707385" w14:textId="77777777" w:rsidR="007229AF" w:rsidRPr="00856536" w:rsidRDefault="007229AF">
      <w:pPr>
        <w:keepNext/>
        <w:tabs>
          <w:tab w:val="left" w:pos="1260"/>
        </w:tabs>
        <w:autoSpaceDE w:val="0"/>
        <w:autoSpaceDN w:val="0"/>
        <w:spacing w:before="60" w:after="240"/>
        <w:jc w:val="left"/>
        <w:outlineLvl w:val="1"/>
        <w:rPr>
          <w:rFonts w:cs="Arial"/>
          <w:b/>
          <w:bCs/>
        </w:rPr>
      </w:pPr>
    </w:p>
    <w:p w14:paraId="5D0C69EA"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4048237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2A85E79F"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6E13929B"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7FEC27F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21C5F8B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2” brass ball drain valve with plug </w:t>
      </w:r>
    </w:p>
    <w:p w14:paraId="42E23634"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7B46408E"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5127755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71CE01F1"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072D6B3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74780A8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3C39CC0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10558F8D"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3D70C7A0"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2AA70F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6617158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1EA1A9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3AFF85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7B006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370238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6B411F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3C557E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6D752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7D8E82FC"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5F440BAF"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5081287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05F9582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49B7DF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2E178349"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t>Section C. Transformer and Line Loss Correction Factors</w:t>
      </w:r>
    </w:p>
    <w:p w14:paraId="571453B8"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41DCAFA2"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4A4AA202"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2C35FD7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2E4AB1A7"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028E1635"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1FF6AE1F"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55829DF3"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0EF25716"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02039860"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5EF942E3"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1B87D829"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30981361" w14:textId="77777777">
        <w:tc>
          <w:tcPr>
            <w:tcW w:w="999" w:type="dxa"/>
            <w:tcBorders>
              <w:top w:val="nil"/>
              <w:left w:val="nil"/>
              <w:bottom w:val="nil"/>
              <w:right w:val="nil"/>
            </w:tcBorders>
          </w:tcPr>
          <w:p w14:paraId="457C5145"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4D469CA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28F3C12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2A45C7E4"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52123DAF"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20D543D5"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302C7AF7" w14:textId="77777777">
        <w:tc>
          <w:tcPr>
            <w:tcW w:w="999" w:type="dxa"/>
            <w:tcBorders>
              <w:top w:val="nil"/>
              <w:left w:val="nil"/>
              <w:bottom w:val="nil"/>
              <w:right w:val="nil"/>
            </w:tcBorders>
          </w:tcPr>
          <w:p w14:paraId="552C314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B6B3DBF"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7C2C90C4"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54BA9AE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15D45DF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0F25975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7E5B7D48" w14:textId="77777777">
        <w:tc>
          <w:tcPr>
            <w:tcW w:w="999" w:type="dxa"/>
            <w:tcBorders>
              <w:top w:val="nil"/>
              <w:left w:val="nil"/>
              <w:bottom w:val="nil"/>
              <w:right w:val="nil"/>
            </w:tcBorders>
          </w:tcPr>
          <w:p w14:paraId="357627B4"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10DDF34B"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2DCB41F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69AF5429"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063C8D2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5BFFC5FE" w14:textId="77777777" w:rsidR="007229AF" w:rsidRPr="00856536" w:rsidRDefault="007229AF">
            <w:pPr>
              <w:tabs>
                <w:tab w:val="left" w:pos="1440"/>
              </w:tabs>
              <w:autoSpaceDE w:val="0"/>
              <w:autoSpaceDN w:val="0"/>
              <w:spacing w:before="60" w:after="240"/>
              <w:jc w:val="center"/>
              <w:rPr>
                <w:rFonts w:cs="Arial"/>
                <w:sz w:val="14"/>
                <w:szCs w:val="14"/>
              </w:rPr>
            </w:pPr>
          </w:p>
        </w:tc>
      </w:tr>
    </w:tbl>
    <w:p w14:paraId="16E23576"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21F7DACA" w14:textId="77777777">
        <w:tc>
          <w:tcPr>
            <w:tcW w:w="1006" w:type="dxa"/>
            <w:tcBorders>
              <w:top w:val="nil"/>
              <w:left w:val="nil"/>
              <w:bottom w:val="nil"/>
              <w:right w:val="nil"/>
            </w:tcBorders>
          </w:tcPr>
          <w:p w14:paraId="7F299E8B"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7AB440EA"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702B4C1D"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813DF28"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3D64EDA7"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63FDFDA0"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41B827F4" w14:textId="77777777">
        <w:tc>
          <w:tcPr>
            <w:tcW w:w="1006" w:type="dxa"/>
            <w:tcBorders>
              <w:top w:val="nil"/>
              <w:left w:val="nil"/>
              <w:bottom w:val="nil"/>
              <w:right w:val="nil"/>
            </w:tcBorders>
          </w:tcPr>
          <w:p w14:paraId="3C912DE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289BE64B"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7FDE951F"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190BCA37"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4594E8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2125C9B7"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71AF1F30" w14:textId="77777777">
        <w:tc>
          <w:tcPr>
            <w:tcW w:w="1006" w:type="dxa"/>
            <w:tcBorders>
              <w:top w:val="nil"/>
              <w:left w:val="nil"/>
              <w:bottom w:val="nil"/>
              <w:right w:val="nil"/>
            </w:tcBorders>
          </w:tcPr>
          <w:p w14:paraId="50E1978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797DFDD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7180E47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78CAB47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137A8C2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5F5F9A4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09903D70" w14:textId="77777777">
        <w:tc>
          <w:tcPr>
            <w:tcW w:w="1006" w:type="dxa"/>
            <w:tcBorders>
              <w:top w:val="nil"/>
              <w:left w:val="nil"/>
              <w:bottom w:val="nil"/>
              <w:right w:val="nil"/>
            </w:tcBorders>
          </w:tcPr>
          <w:p w14:paraId="664C5C83"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1A85F2F8"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FC6E4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2C412B68"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5B2AEF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19451055"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D9199C5"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55C52196"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06A65DA0"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3762665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54FCFFAE"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08E99B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4FFE0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6758895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4A9A22E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1638DBC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1E53D9B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11D4812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206B5AB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5183ABA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435D97C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7893E91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5D62A5C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2C7E653D"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07FE938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4C6D742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1E0D2601" w14:textId="77777777" w:rsidR="007229AF" w:rsidRPr="00856536" w:rsidRDefault="007229AF">
      <w:pPr>
        <w:autoSpaceDE w:val="0"/>
        <w:autoSpaceDN w:val="0"/>
        <w:spacing w:before="60" w:after="240"/>
        <w:jc w:val="left"/>
        <w:rPr>
          <w:rFonts w:cs="Arial"/>
        </w:rPr>
      </w:pPr>
      <w:r w:rsidRPr="00856536">
        <w:rPr>
          <w:rFonts w:cs="Arial"/>
        </w:rPr>
        <w:t>If the transformer bank is used to deliver power to more than one entity (that is, it is a joint use transformer bank) additional data is required, including the:</w:t>
      </w:r>
    </w:p>
    <w:p w14:paraId="7977AC2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7F156D4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740E0D57"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5A22A6A2"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7E5F8192"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30FAAD6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1BDA5F7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238C5FE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5B47B8F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98FE7B2"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50B87D31"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50A79F5C"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49996F1A"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628E7759" wp14:editId="0E856F25">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1E481AC1" w14:textId="77777777" w:rsidR="007229AF" w:rsidRPr="00856536" w:rsidRDefault="007229AF">
      <w:pPr>
        <w:autoSpaceDE w:val="0"/>
        <w:autoSpaceDN w:val="0"/>
        <w:spacing w:before="60" w:after="240"/>
        <w:ind w:left="1440"/>
        <w:rPr>
          <w:rFonts w:cs="Arial"/>
          <w:b/>
          <w:bCs/>
          <w:sz w:val="20"/>
        </w:rPr>
      </w:pPr>
    </w:p>
    <w:p w14:paraId="4F371D94"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10768AD7"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EB905F1" w14:textId="77777777" w:rsidR="007229AF" w:rsidRPr="00856536" w:rsidRDefault="007229AF">
      <w:pPr>
        <w:keepNext/>
        <w:autoSpaceDE w:val="0"/>
        <w:autoSpaceDN w:val="0"/>
        <w:spacing w:before="60" w:after="240"/>
        <w:jc w:val="left"/>
        <w:rPr>
          <w:rFonts w:cs="Arial"/>
          <w:i/>
          <w:iCs/>
        </w:rPr>
      </w:pPr>
      <w:r w:rsidRPr="00856536">
        <w:rPr>
          <w:rFonts w:cs="Arial"/>
          <w:i/>
          <w:iCs/>
        </w:rPr>
        <w:t>Transformer Load Tap Changer</w:t>
      </w:r>
    </w:p>
    <w:p w14:paraId="0B25ABFF"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F440704" w14:textId="77777777" w:rsidR="007229AF" w:rsidRPr="00856536" w:rsidRDefault="007229AF">
      <w:pPr>
        <w:autoSpaceDE w:val="0"/>
        <w:autoSpaceDN w:val="0"/>
        <w:spacing w:before="60" w:after="240"/>
        <w:jc w:val="left"/>
        <w:rPr>
          <w:rFonts w:cs="Arial"/>
        </w:rPr>
      </w:pPr>
    </w:p>
    <w:p w14:paraId="2FCDF2D4" w14:textId="77777777" w:rsidR="007229AF" w:rsidRPr="00856536" w:rsidRDefault="007229AF">
      <w:pPr>
        <w:autoSpaceDE w:val="0"/>
        <w:autoSpaceDN w:val="0"/>
        <w:spacing w:before="60" w:after="60"/>
        <w:rPr>
          <w:rFonts w:cs="Arial"/>
          <w:sz w:val="20"/>
        </w:rPr>
      </w:pPr>
    </w:p>
    <w:p w14:paraId="0AE988B5"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t xml:space="preserve">Section D. </w:t>
      </w:r>
      <w:r w:rsidRPr="00856536">
        <w:rPr>
          <w:rFonts w:cs="Arial"/>
          <w:b/>
          <w:bCs/>
          <w:kern w:val="28"/>
        </w:rPr>
        <w:t>Instrument Transformer Ratio and Cable Loss Correction Factors</w:t>
      </w:r>
    </w:p>
    <w:p w14:paraId="3C2E4B7D"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712DC0A"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09905F7A" w14:textId="0A4E34BE"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02AB77C2"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71DF5F1"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2370D554"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3AB4B985"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423DEEE2"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5D0221E0"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35DA7D0C"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19FBF3B4"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 and are operated at or below their rated burden, then the correction factors may be disregarded.  </w:t>
      </w:r>
    </w:p>
    <w:p w14:paraId="71C0F8A9"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1310550C"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749B6554"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088B3BA8"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607C647C"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1F27DBB1"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5723C554"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3005A1CE" wp14:editId="631D1AA0">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125611EB" w14:textId="77777777" w:rsidR="007229AF" w:rsidRPr="00856536" w:rsidRDefault="00596361">
      <w:pPr>
        <w:autoSpaceDE w:val="0"/>
        <w:autoSpaceDN w:val="0"/>
        <w:spacing w:before="60" w:after="240"/>
        <w:jc w:val="left"/>
        <w:rPr>
          <w:rFonts w:cs="Arial"/>
        </w:rPr>
      </w:pPr>
      <w:r>
        <w:rPr>
          <w:rFonts w:cs="Arial"/>
          <w:noProof/>
          <w:szCs w:val="24"/>
        </w:rPr>
        <w:pict w14:anchorId="6E934E34">
          <v:shape id="_x0000_s1028" type="#_x0000_t75" style="position:absolute;margin-left:0;margin-top:0;width:8.65pt;height:15pt;z-index:251657216" o:allowincell="f">
            <v:imagedata r:id="rId56"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0AFA1527"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70A362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1DCC9731"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4CD0F38A"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071BCC94"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5083FC44"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7271A6E0" w14:textId="77777777" w:rsidR="007229AF" w:rsidRPr="00856536" w:rsidRDefault="007229AF">
      <w:pPr>
        <w:autoSpaceDE w:val="0"/>
        <w:autoSpaceDN w:val="0"/>
        <w:spacing w:before="60" w:after="240"/>
        <w:jc w:val="left"/>
        <w:rPr>
          <w:rFonts w:cs="Arial"/>
          <w:sz w:val="20"/>
        </w:rPr>
      </w:pPr>
      <w:r w:rsidRPr="00856536">
        <w:rPr>
          <w:rFonts w:cs="Arial"/>
        </w:rPr>
        <w:t>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the instrument transformers.  However, if any correction factor (full load, light load or power factor) results in a correction of more than 0.6%, they should all be applied.</w:t>
      </w:r>
    </w:p>
    <w:p w14:paraId="0D1BC7FA"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7DD38B2C"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378F1085" w14:textId="77777777"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067989C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place instrument transformers with higher burden rated units.</w:t>
      </w:r>
    </w:p>
    <w:p w14:paraId="7FA7210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duce the burden on the circuit to comply with the existing rated burden.</w:t>
      </w:r>
    </w:p>
    <w:p w14:paraId="49AB214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pply correction factors to the meter to compensate for inaccuracies.</w:t>
      </w:r>
    </w:p>
    <w:p w14:paraId="45284D86" w14:textId="77777777" w:rsidR="007229AF" w:rsidRPr="00856536" w:rsidRDefault="007229AF">
      <w:pPr>
        <w:keepNext/>
        <w:autoSpaceDE w:val="0"/>
        <w:autoSpaceDN w:val="0"/>
        <w:spacing w:before="60" w:after="240"/>
        <w:jc w:val="left"/>
        <w:rPr>
          <w:rFonts w:cs="Arial"/>
          <w:i/>
          <w:iCs/>
        </w:rPr>
      </w:pPr>
      <w:r w:rsidRPr="00856536">
        <w:rPr>
          <w:rFonts w:cs="Arial"/>
          <w:i/>
          <w:iCs/>
        </w:rPr>
        <w:t>Paralleling CTs</w:t>
      </w:r>
    </w:p>
    <w:p w14:paraId="3632F861" w14:textId="77777777" w:rsidR="007229AF" w:rsidRPr="00856536" w:rsidRDefault="007229AF">
      <w:pPr>
        <w:autoSpaceDE w:val="0"/>
        <w:autoSpaceDN w:val="0"/>
        <w:spacing w:before="60" w:after="240"/>
        <w:jc w:val="left"/>
        <w:rPr>
          <w:rFonts w:cs="Arial"/>
        </w:rPr>
      </w:pPr>
      <w:r w:rsidRPr="00856536">
        <w:rPr>
          <w:rFonts w:cs="Arial"/>
        </w:rPr>
        <w:t>In normal revenue metering, current transformers would not be paralleled, but there are some applications where paralleling is done because the cost of the installation is reduced and the possibility of reduced meter accuracy is acceptable.  A typical installation of this type would be to meter the net output of a generating station on a single meter rather than metering gross generator output and auxiliary power separately.  In these type of installations additional rules apply:</w:t>
      </w:r>
    </w:p>
    <w:p w14:paraId="5C6F6DE3"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39D796B3"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1EBD26D3"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59871F4D"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2FC8C516"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443D96FD"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09D63205"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9498F94" w14:textId="77777777" w:rsidR="007229AF" w:rsidRPr="00856536" w:rsidRDefault="007229AF">
      <w:pPr>
        <w:autoSpaceDE w:val="0"/>
        <w:autoSpaceDN w:val="0"/>
        <w:spacing w:before="60" w:after="240"/>
        <w:jc w:val="left"/>
        <w:rPr>
          <w:rFonts w:cs="Arial"/>
        </w:rPr>
      </w:pPr>
      <w:r w:rsidRPr="00856536">
        <w:rPr>
          <w:rFonts w:cs="Arial"/>
        </w:rPr>
        <w:t>If adjustments are made at the meter to compensate for ratio and phase angle errors, the ratio and phase angle error corrections used must represent the entire combination of transformers as a unit.</w:t>
      </w:r>
    </w:p>
    <w:p w14:paraId="16160F96"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6760B9D8" w14:textId="77777777" w:rsidR="007229AF"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04C670D5" w14:textId="77777777" w:rsidR="007229AF" w:rsidRPr="00856536" w:rsidRDefault="007229AF">
      <w:pPr>
        <w:pStyle w:val="ParaText"/>
        <w:jc w:val="left"/>
        <w:rPr>
          <w:rFonts w:cs="Arial"/>
        </w:rPr>
      </w:pPr>
    </w:p>
    <w:p w14:paraId="4BE35B4B"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C3223C3"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A92CFAC"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4D35DF9C"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26D0539E"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2124961D"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139F957A" w14:textId="77777777" w:rsidR="00210ED7" w:rsidRPr="00856536" w:rsidRDefault="00210ED7" w:rsidP="007246AE">
      <w:pPr>
        <w:pStyle w:val="ParaText"/>
        <w:jc w:val="left"/>
        <w:rPr>
          <w:rFonts w:cs="Arial"/>
        </w:rPr>
      </w:pPr>
    </w:p>
    <w:p w14:paraId="6C3632F9"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764E697F"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393234D5"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5621A76B" w14:textId="77777777" w:rsidR="00074273" w:rsidRPr="00856536" w:rsidRDefault="00675664" w:rsidP="007246AE">
      <w:pPr>
        <w:pStyle w:val="ParaText"/>
        <w:jc w:val="left"/>
        <w:rPr>
          <w:rFonts w:cs="Arial"/>
        </w:rPr>
      </w:pPr>
      <w:r w:rsidRPr="00856536">
        <w:rPr>
          <w:rFonts w:cs="Arial"/>
        </w:rPr>
        <w:t xml:space="preserve"> </w:t>
      </w:r>
      <w:r w:rsidR="007246AE" w:rsidRPr="00856536">
        <w:rPr>
          <w:rFonts w:cs="Arial"/>
        </w:rPr>
        <w:t>Agreement of the Distribution Compensation Factor by all parties will be a pre-condition to CAISO meter certification.</w:t>
      </w:r>
    </w:p>
    <w:p w14:paraId="64209E1E"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525ED477" w14:textId="77777777" w:rsidR="00C7558D" w:rsidRPr="00856536" w:rsidRDefault="00C7558D" w:rsidP="00C7558D">
      <w:pPr>
        <w:rPr>
          <w:rFonts w:cs="Arial"/>
        </w:rPr>
      </w:pPr>
      <w:r w:rsidRPr="00856536">
        <w:rPr>
          <w:rFonts w:cs="Arial"/>
        </w:rPr>
        <w:t>The Engineering study should provide the following:</w:t>
      </w:r>
    </w:p>
    <w:p w14:paraId="1B09C4D4"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60D0CC8F"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5447818"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6EC00B01"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587320D8"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53BFE57F"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03D4099D" w14:textId="77777777" w:rsidR="007229AF" w:rsidRPr="00856536" w:rsidRDefault="007229AF">
      <w:pPr>
        <w:jc w:val="left"/>
        <w:rPr>
          <w:rFonts w:cs="Arial"/>
          <w:sz w:val="28"/>
        </w:rPr>
      </w:pPr>
    </w:p>
    <w:p w14:paraId="788182A8" w14:textId="77777777" w:rsidR="007229AF" w:rsidRPr="00856536" w:rsidRDefault="007229AF">
      <w:pPr>
        <w:jc w:val="center"/>
        <w:rPr>
          <w:rFonts w:cs="Arial"/>
          <w:sz w:val="28"/>
        </w:rPr>
      </w:pPr>
    </w:p>
    <w:p w14:paraId="1B7E50D5" w14:textId="77777777" w:rsidR="007229AF" w:rsidRPr="00856536" w:rsidRDefault="007229AF">
      <w:pPr>
        <w:jc w:val="center"/>
        <w:rPr>
          <w:rFonts w:cs="Arial"/>
          <w:sz w:val="28"/>
        </w:rPr>
      </w:pPr>
    </w:p>
    <w:p w14:paraId="57EFC123" w14:textId="77777777" w:rsidR="007229AF" w:rsidRPr="00856536" w:rsidRDefault="007229AF">
      <w:pPr>
        <w:jc w:val="center"/>
        <w:rPr>
          <w:rFonts w:cs="Arial"/>
          <w:sz w:val="28"/>
        </w:rPr>
      </w:pPr>
    </w:p>
    <w:p w14:paraId="23D139AD" w14:textId="77777777" w:rsidR="007229AF" w:rsidRPr="00856536" w:rsidRDefault="007229AF">
      <w:pPr>
        <w:jc w:val="center"/>
        <w:rPr>
          <w:rFonts w:cs="Arial"/>
          <w:sz w:val="28"/>
        </w:rPr>
      </w:pPr>
    </w:p>
    <w:p w14:paraId="2C9E7325" w14:textId="77777777" w:rsidR="007229AF" w:rsidRPr="00856536" w:rsidRDefault="007229AF">
      <w:pPr>
        <w:jc w:val="center"/>
        <w:rPr>
          <w:rFonts w:cs="Arial"/>
          <w:sz w:val="28"/>
        </w:rPr>
      </w:pPr>
    </w:p>
    <w:p w14:paraId="55B42F5A" w14:textId="77777777" w:rsidR="007229AF" w:rsidRPr="00856536" w:rsidRDefault="007229AF">
      <w:pPr>
        <w:jc w:val="center"/>
        <w:rPr>
          <w:rFonts w:cs="Arial"/>
          <w:sz w:val="28"/>
        </w:rPr>
      </w:pPr>
    </w:p>
    <w:p w14:paraId="7C897286" w14:textId="77777777" w:rsidR="007229AF" w:rsidRPr="00856536" w:rsidRDefault="007229AF">
      <w:pPr>
        <w:jc w:val="center"/>
        <w:rPr>
          <w:rFonts w:cs="Arial"/>
          <w:sz w:val="28"/>
        </w:rPr>
      </w:pPr>
    </w:p>
    <w:p w14:paraId="3FFB6EEC" w14:textId="77777777" w:rsidR="007229AF" w:rsidRPr="00856536" w:rsidRDefault="007229AF">
      <w:pPr>
        <w:jc w:val="center"/>
        <w:rPr>
          <w:rFonts w:cs="Arial"/>
          <w:b/>
          <w:sz w:val="48"/>
        </w:rPr>
      </w:pPr>
    </w:p>
    <w:p w14:paraId="2BDB3179" w14:textId="77777777" w:rsidR="007229AF" w:rsidRPr="00856536" w:rsidRDefault="007229AF">
      <w:pPr>
        <w:jc w:val="center"/>
        <w:rPr>
          <w:rFonts w:cs="Arial"/>
          <w:b/>
          <w:sz w:val="40"/>
        </w:rPr>
      </w:pPr>
      <w:r w:rsidRPr="00856536">
        <w:rPr>
          <w:rFonts w:cs="Arial"/>
          <w:b/>
          <w:sz w:val="40"/>
        </w:rPr>
        <w:t>Attachment C</w:t>
      </w:r>
    </w:p>
    <w:p w14:paraId="1305AB5A" w14:textId="77777777" w:rsidR="007229AF" w:rsidRPr="00856536" w:rsidRDefault="007229AF">
      <w:pPr>
        <w:jc w:val="center"/>
        <w:rPr>
          <w:rFonts w:cs="Arial"/>
          <w:b/>
          <w:sz w:val="40"/>
        </w:rPr>
      </w:pPr>
    </w:p>
    <w:p w14:paraId="5B8B5E9B"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0CB94205" w14:textId="77777777" w:rsidR="007229AF" w:rsidRPr="00856536" w:rsidRDefault="007229AF">
      <w:pPr>
        <w:pStyle w:val="ParaText"/>
        <w:rPr>
          <w:rFonts w:cs="Arial"/>
        </w:rPr>
      </w:pPr>
    </w:p>
    <w:p w14:paraId="3A2667E6" w14:textId="77777777" w:rsidR="007229AF" w:rsidRPr="00856536" w:rsidRDefault="007229AF">
      <w:pPr>
        <w:pStyle w:val="ParaText"/>
        <w:rPr>
          <w:rFonts w:cs="Arial"/>
        </w:rPr>
      </w:pPr>
    </w:p>
    <w:p w14:paraId="6E6CB13A" w14:textId="77777777" w:rsidR="007229AF" w:rsidRPr="00856536" w:rsidRDefault="007229AF">
      <w:pPr>
        <w:pStyle w:val="ParaText"/>
        <w:rPr>
          <w:rFonts w:cs="Arial"/>
        </w:rPr>
      </w:pPr>
    </w:p>
    <w:p w14:paraId="5AD7F3A2"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9AA678B" w14:textId="11FC1FEB" w:rsidR="007229AF" w:rsidRPr="00856536" w:rsidRDefault="007229AF">
      <w:pPr>
        <w:pStyle w:val="Heading1"/>
        <w:numPr>
          <w:ilvl w:val="0"/>
          <w:numId w:val="0"/>
        </w:numPr>
        <w:rPr>
          <w:rFonts w:cs="Arial"/>
        </w:rPr>
      </w:pPr>
      <w:bookmarkStart w:id="384" w:name="_Toc140900927"/>
      <w:bookmarkStart w:id="385" w:name="_Toc464552312"/>
      <w:bookmarkStart w:id="386" w:name="_Toc473095305"/>
      <w:r w:rsidRPr="00856536">
        <w:rPr>
          <w:rFonts w:cs="Arial"/>
        </w:rPr>
        <w:t>Attachment C: CAISO Authorized Inspector Initial Si</w:t>
      </w:r>
      <w:r w:rsidR="00D115F8" w:rsidRPr="00856536">
        <w:rPr>
          <w:rFonts w:cs="Arial"/>
        </w:rPr>
        <w:t>te Verification and Meter Test P</w:t>
      </w:r>
      <w:r w:rsidRPr="00856536">
        <w:rPr>
          <w:rFonts w:cs="Arial"/>
        </w:rPr>
        <w:t>rocedures</w:t>
      </w:r>
      <w:bookmarkEnd w:id="384"/>
      <w:bookmarkEnd w:id="385"/>
      <w:bookmarkEnd w:id="386"/>
    </w:p>
    <w:p w14:paraId="0953033C"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50AFD011"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3CDE9A8"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0D897E78"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6EC56A0D"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26827839"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764AF427"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34856704"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7CCDDF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00F8335F"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4CD76B99"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F47AD3D"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7BCDEE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26476416" w14:textId="77777777" w:rsidR="007229AF" w:rsidRPr="00856536" w:rsidRDefault="007229AF" w:rsidP="00DC1AE6">
      <w:pPr>
        <w:pStyle w:val="ParaText"/>
        <w:numPr>
          <w:ilvl w:val="3"/>
          <w:numId w:val="15"/>
        </w:numPr>
        <w:jc w:val="left"/>
        <w:rPr>
          <w:rFonts w:cs="Arial"/>
          <w:bCs/>
        </w:rPr>
      </w:pPr>
      <w:r w:rsidRPr="00856536">
        <w:rPr>
          <w:rFonts w:cs="Arial"/>
          <w:bCs/>
        </w:rPr>
        <w:t>ANSI Accuracy Class</w:t>
      </w:r>
    </w:p>
    <w:p w14:paraId="1BD76740"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31A0D220"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01A9E13B"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6D325279"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3E92D515"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2056604"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442763B2"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36287F01"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4A9D0CF3"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10"/>
      </w:r>
      <w:r w:rsidRPr="00856536">
        <w:rPr>
          <w:rFonts w:cs="Arial"/>
          <w:bCs/>
        </w:rPr>
        <w:t xml:space="preserve"> at actual applied burden) provided by the owner to verify the instrument transformers meet the 0.3 Accuracy Class requirements.</w:t>
      </w:r>
    </w:p>
    <w:p w14:paraId="464DBB2D"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F127F65"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73AE1B8E" w14:textId="77777777" w:rsidR="007229AF" w:rsidRPr="00856536" w:rsidRDefault="007229AF">
      <w:pPr>
        <w:pStyle w:val="ParaText"/>
        <w:ind w:left="360"/>
        <w:jc w:val="left"/>
        <w:rPr>
          <w:rFonts w:cs="Arial"/>
          <w:bCs/>
        </w:rPr>
      </w:pPr>
      <w:r w:rsidRPr="00856536">
        <w:rPr>
          <w:rFonts w:cs="Arial"/>
          <w:bCs/>
        </w:rPr>
        <w:t xml:space="preserve">The CAISO Authorized Inspector records the service information on the Site Verification Sheet.  The information includes the following: </w:t>
      </w:r>
    </w:p>
    <w:p w14:paraId="79641CEE"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10B6CA87"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4F845E74" w14:textId="1F796C89"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242877F0"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3F8DE5F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BBFBEA"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63BC08E9"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3FAEC8BB"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2F5791F7"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4D877703"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60ED9677"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15B22E0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6F9D3B87"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7E019A95" w14:textId="77777777" w:rsidR="007229AF" w:rsidRPr="00856536" w:rsidRDefault="007229AF">
      <w:pPr>
        <w:pStyle w:val="ParaText"/>
        <w:ind w:left="1080"/>
        <w:jc w:val="left"/>
        <w:rPr>
          <w:rFonts w:cs="Arial"/>
          <w:bCs/>
        </w:rPr>
      </w:pPr>
      <w:r w:rsidRPr="00856536">
        <w:rPr>
          <w:rFonts w:cs="Arial"/>
          <w:bCs/>
        </w:rPr>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1E943FBD"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385E0802"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0A66001C"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061EDB50"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68D034D2"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1687554D"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60E02BDC"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12FF7C4E" w14:textId="77777777" w:rsidR="007229AF" w:rsidRPr="00856536" w:rsidRDefault="007229AF">
      <w:pPr>
        <w:pStyle w:val="ParaText"/>
        <w:ind w:left="1800"/>
        <w:jc w:val="left"/>
        <w:rPr>
          <w:rFonts w:cs="Arial"/>
          <w:bCs/>
        </w:rPr>
      </w:pPr>
      <w:r w:rsidRPr="00856536">
        <w:rPr>
          <w:rFonts w:cs="Arial"/>
          <w:bCs/>
        </w:rPr>
        <w:t>The Transformer and Line Loss Correction Factors compensation values, in addition to the correction factors from the meter are compared to the values found in the owner’s documentation for the specific location.  If the values differ, the CAISO Authorized Inspector makes a note in the remarks section of the Site Verification Data Sheet.</w:t>
      </w:r>
    </w:p>
    <w:p w14:paraId="6E506698"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1D7CC02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55E406B5" w14:textId="539DA1D3"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27E24198"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2DFB37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197A6348"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073F77E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28E8B6D6" w14:textId="77777777" w:rsidR="007229AF" w:rsidRPr="00856536" w:rsidRDefault="007229AF">
      <w:pPr>
        <w:pStyle w:val="ParaText"/>
        <w:jc w:val="left"/>
        <w:rPr>
          <w:rFonts w:cs="Arial"/>
          <w:bCs/>
        </w:rPr>
      </w:pPr>
    </w:p>
    <w:p w14:paraId="02BAED43" w14:textId="77777777" w:rsidR="007229AF" w:rsidRPr="00856536" w:rsidRDefault="007229AF">
      <w:pPr>
        <w:pStyle w:val="ParaText"/>
        <w:rPr>
          <w:rFonts w:cs="Arial"/>
        </w:rPr>
      </w:pPr>
    </w:p>
    <w:p w14:paraId="582CDBAF"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BF4B932" w14:textId="77777777" w:rsidR="007229AF" w:rsidRPr="00856536" w:rsidRDefault="007229AF">
      <w:pPr>
        <w:rPr>
          <w:rFonts w:cs="Arial"/>
          <w:sz w:val="28"/>
        </w:rPr>
      </w:pPr>
    </w:p>
    <w:p w14:paraId="06717DDF" w14:textId="77777777" w:rsidR="007229AF" w:rsidRPr="00856536" w:rsidRDefault="007229AF">
      <w:pPr>
        <w:jc w:val="center"/>
        <w:rPr>
          <w:rFonts w:cs="Arial"/>
          <w:sz w:val="28"/>
        </w:rPr>
      </w:pPr>
    </w:p>
    <w:p w14:paraId="4AF68B29" w14:textId="77777777" w:rsidR="007229AF" w:rsidRPr="00856536" w:rsidRDefault="007229AF">
      <w:pPr>
        <w:jc w:val="center"/>
        <w:rPr>
          <w:rFonts w:cs="Arial"/>
          <w:sz w:val="28"/>
        </w:rPr>
      </w:pPr>
    </w:p>
    <w:p w14:paraId="6F4571BE" w14:textId="77777777" w:rsidR="007229AF" w:rsidRPr="00856536" w:rsidRDefault="007229AF">
      <w:pPr>
        <w:jc w:val="center"/>
        <w:rPr>
          <w:rFonts w:cs="Arial"/>
          <w:sz w:val="28"/>
        </w:rPr>
      </w:pPr>
    </w:p>
    <w:p w14:paraId="56297BA9" w14:textId="77777777" w:rsidR="007229AF" w:rsidRPr="00856536" w:rsidRDefault="007229AF">
      <w:pPr>
        <w:jc w:val="center"/>
        <w:rPr>
          <w:rFonts w:cs="Arial"/>
          <w:sz w:val="28"/>
        </w:rPr>
      </w:pPr>
    </w:p>
    <w:p w14:paraId="1079E321" w14:textId="77777777" w:rsidR="007229AF" w:rsidRPr="00856536" w:rsidRDefault="007229AF">
      <w:pPr>
        <w:jc w:val="center"/>
        <w:rPr>
          <w:rFonts w:cs="Arial"/>
          <w:sz w:val="28"/>
        </w:rPr>
      </w:pPr>
    </w:p>
    <w:p w14:paraId="2F0B2F92" w14:textId="77777777" w:rsidR="007229AF" w:rsidRPr="00856536" w:rsidRDefault="007229AF">
      <w:pPr>
        <w:jc w:val="center"/>
        <w:rPr>
          <w:rFonts w:cs="Arial"/>
          <w:sz w:val="28"/>
        </w:rPr>
      </w:pPr>
    </w:p>
    <w:p w14:paraId="5B2CD1EC" w14:textId="77777777" w:rsidR="007229AF" w:rsidRPr="00856536" w:rsidRDefault="007229AF">
      <w:pPr>
        <w:jc w:val="center"/>
        <w:rPr>
          <w:rFonts w:cs="Arial"/>
          <w:sz w:val="28"/>
        </w:rPr>
      </w:pPr>
    </w:p>
    <w:p w14:paraId="617E3B6D" w14:textId="77777777" w:rsidR="007229AF" w:rsidRPr="00856536" w:rsidRDefault="007229AF">
      <w:pPr>
        <w:jc w:val="center"/>
        <w:rPr>
          <w:rFonts w:cs="Arial"/>
          <w:b/>
          <w:sz w:val="48"/>
        </w:rPr>
      </w:pPr>
    </w:p>
    <w:p w14:paraId="42BAA5A1" w14:textId="77777777" w:rsidR="007229AF" w:rsidRPr="00856536" w:rsidRDefault="007229AF">
      <w:pPr>
        <w:jc w:val="center"/>
        <w:rPr>
          <w:rFonts w:cs="Arial"/>
          <w:b/>
          <w:sz w:val="40"/>
        </w:rPr>
      </w:pPr>
      <w:r w:rsidRPr="00856536">
        <w:rPr>
          <w:rFonts w:cs="Arial"/>
          <w:b/>
          <w:sz w:val="40"/>
        </w:rPr>
        <w:t>Attachment D</w:t>
      </w:r>
    </w:p>
    <w:p w14:paraId="0D70F3F3" w14:textId="77777777" w:rsidR="007229AF" w:rsidRPr="00856536" w:rsidRDefault="007229AF">
      <w:pPr>
        <w:jc w:val="center"/>
        <w:rPr>
          <w:rFonts w:cs="Arial"/>
          <w:b/>
          <w:sz w:val="40"/>
        </w:rPr>
      </w:pPr>
    </w:p>
    <w:p w14:paraId="414B5851"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0287E742" w14:textId="77777777" w:rsidR="007229AF" w:rsidRPr="00856536" w:rsidRDefault="007229AF">
      <w:pPr>
        <w:pStyle w:val="ParaText"/>
        <w:rPr>
          <w:rFonts w:cs="Arial"/>
        </w:rPr>
      </w:pPr>
    </w:p>
    <w:p w14:paraId="32BF7B8F" w14:textId="77777777" w:rsidR="007229AF" w:rsidRPr="00856536" w:rsidRDefault="007229AF">
      <w:pPr>
        <w:pStyle w:val="ParaText"/>
        <w:rPr>
          <w:rFonts w:cs="Arial"/>
        </w:rPr>
      </w:pPr>
    </w:p>
    <w:p w14:paraId="76F3F9B6"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BFA705" w14:textId="57EE3882" w:rsidR="007229AF" w:rsidRPr="00856536" w:rsidRDefault="007229AF">
      <w:pPr>
        <w:pStyle w:val="Heading1"/>
        <w:numPr>
          <w:ilvl w:val="0"/>
          <w:numId w:val="0"/>
        </w:numPr>
        <w:jc w:val="left"/>
        <w:rPr>
          <w:rFonts w:cs="Arial"/>
        </w:rPr>
      </w:pPr>
      <w:bookmarkStart w:id="387" w:name="_Toc464552313"/>
      <w:bookmarkStart w:id="388" w:name="_Toc473095306"/>
      <w:r w:rsidRPr="00856536">
        <w:rPr>
          <w:rFonts w:cs="Arial"/>
        </w:rPr>
        <w:t>Attachment D: CAISO Data Validation, Estimation and Editing Procedures for Revenue Quality Meter Data (RQMD)</w:t>
      </w:r>
      <w:bookmarkEnd w:id="387"/>
      <w:bookmarkEnd w:id="388"/>
    </w:p>
    <w:p w14:paraId="3B770D82"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614E11E3" w14:textId="77777777" w:rsidR="00904687" w:rsidRPr="00856536" w:rsidRDefault="00904687">
      <w:pPr>
        <w:keepNext/>
        <w:autoSpaceDE w:val="0"/>
        <w:autoSpaceDN w:val="0"/>
        <w:spacing w:before="60" w:after="240"/>
        <w:jc w:val="left"/>
        <w:rPr>
          <w:rFonts w:cs="Arial"/>
          <w:b/>
          <w:bCs/>
        </w:rPr>
      </w:pPr>
    </w:p>
    <w:p w14:paraId="0B110D41"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28363DA6" w14:textId="152E195F"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3E7C446" w14:textId="77777777" w:rsidR="007229AF" w:rsidRPr="00856536" w:rsidRDefault="007229AF">
      <w:pPr>
        <w:pStyle w:val="Bullet1HRt"/>
        <w:jc w:val="left"/>
        <w:rPr>
          <w:rFonts w:cs="Arial"/>
        </w:rPr>
      </w:pPr>
      <w:r w:rsidRPr="00856536">
        <w:rPr>
          <w:rFonts w:cs="Arial"/>
        </w:rPr>
        <w:t>Missing data</w:t>
      </w:r>
    </w:p>
    <w:p w14:paraId="2D618966"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11E0CAF9" w14:textId="77777777" w:rsidR="007229AF" w:rsidRPr="00856536" w:rsidRDefault="007229AF">
      <w:pPr>
        <w:pStyle w:val="Bullet1HRt"/>
        <w:jc w:val="left"/>
        <w:rPr>
          <w:rFonts w:cs="Arial"/>
        </w:rPr>
      </w:pPr>
      <w:r w:rsidRPr="00856536">
        <w:rPr>
          <w:rFonts w:cs="Arial"/>
        </w:rPr>
        <w:t>Meter hardware or communication failure</w:t>
      </w:r>
    </w:p>
    <w:p w14:paraId="77D77FC8"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214E06E1"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496ABCE1"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EDCE718"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1B9A5804" w14:textId="77777777" w:rsidR="007229AF" w:rsidRPr="00856536" w:rsidRDefault="007229AF">
      <w:pPr>
        <w:pStyle w:val="Bullet1HRt"/>
        <w:jc w:val="left"/>
        <w:rPr>
          <w:rFonts w:cs="Arial"/>
        </w:rPr>
      </w:pPr>
      <w:r w:rsidRPr="00856536">
        <w:rPr>
          <w:rFonts w:cs="Arial"/>
        </w:rPr>
        <w:t>Meter hardware/firmware failures</w:t>
      </w:r>
    </w:p>
    <w:p w14:paraId="0B2F5232" w14:textId="77777777" w:rsidR="007229AF" w:rsidRPr="00856536" w:rsidRDefault="007229AF">
      <w:pPr>
        <w:pStyle w:val="Bullet1HRt"/>
        <w:jc w:val="left"/>
        <w:rPr>
          <w:rFonts w:cs="Arial"/>
        </w:rPr>
      </w:pPr>
      <w:r w:rsidRPr="00856536">
        <w:rPr>
          <w:rFonts w:cs="Arial"/>
        </w:rPr>
        <w:t>Communication errors</w:t>
      </w:r>
    </w:p>
    <w:p w14:paraId="3170F93E" w14:textId="77777777" w:rsidR="007229AF" w:rsidRPr="00856536" w:rsidRDefault="007229AF">
      <w:pPr>
        <w:pStyle w:val="Bullet1HRt"/>
        <w:jc w:val="left"/>
        <w:rPr>
          <w:rFonts w:cs="Arial"/>
        </w:rPr>
      </w:pPr>
      <w:r w:rsidRPr="00856536">
        <w:rPr>
          <w:rFonts w:cs="Arial"/>
        </w:rPr>
        <w:t>Data which is recorded during meter tests</w:t>
      </w:r>
    </w:p>
    <w:p w14:paraId="56169863"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3BE0F824" w14:textId="77777777" w:rsidR="007229AF" w:rsidRPr="00856536" w:rsidRDefault="007229AF">
      <w:pPr>
        <w:pStyle w:val="Bullet1HRt"/>
        <w:jc w:val="left"/>
        <w:rPr>
          <w:rFonts w:cs="Arial"/>
        </w:rPr>
      </w:pPr>
      <w:r w:rsidRPr="00856536">
        <w:rPr>
          <w:rFonts w:cs="Arial"/>
        </w:rPr>
        <w:t>Meter change</w:t>
      </w:r>
      <w:r w:rsidR="00E35F00" w:rsidRPr="00856536">
        <w:rPr>
          <w:rFonts w:cs="Arial"/>
        </w:rPr>
        <w:t xml:space="preserve"> </w:t>
      </w:r>
      <w:r w:rsidRPr="00856536">
        <w:rPr>
          <w:rFonts w:cs="Arial"/>
        </w:rPr>
        <w:t>outs (including changing CT/VT ratios)</w:t>
      </w:r>
    </w:p>
    <w:p w14:paraId="409C3F51" w14:textId="77777777" w:rsidR="007229AF" w:rsidRPr="00856536" w:rsidRDefault="007229AF">
      <w:pPr>
        <w:pStyle w:val="Bullet1HRt"/>
        <w:jc w:val="left"/>
        <w:rPr>
          <w:rFonts w:cs="Arial"/>
        </w:rPr>
      </w:pPr>
      <w:r w:rsidRPr="00856536">
        <w:rPr>
          <w:rFonts w:cs="Arial"/>
        </w:rPr>
        <w:t>Gaps in data</w:t>
      </w:r>
    </w:p>
    <w:p w14:paraId="4535CFC8" w14:textId="77777777" w:rsidR="007229AF" w:rsidRPr="00856536" w:rsidRDefault="007229AF">
      <w:pPr>
        <w:pStyle w:val="Bullet1HRt"/>
        <w:jc w:val="left"/>
        <w:rPr>
          <w:rFonts w:cs="Arial"/>
        </w:rPr>
      </w:pPr>
      <w:r w:rsidRPr="00856536">
        <w:rPr>
          <w:rFonts w:cs="Arial"/>
        </w:rPr>
        <w:t>Overflow of data within an interval</w:t>
      </w:r>
    </w:p>
    <w:p w14:paraId="3C70FED4" w14:textId="77777777" w:rsidR="007229AF" w:rsidRPr="00856536" w:rsidRDefault="007229AF">
      <w:pPr>
        <w:pStyle w:val="Bullet1HRt"/>
        <w:jc w:val="left"/>
        <w:rPr>
          <w:rFonts w:cs="Arial"/>
        </w:rPr>
      </w:pPr>
      <w:r w:rsidRPr="00856536">
        <w:rPr>
          <w:rFonts w:cs="Arial"/>
        </w:rPr>
        <w:t>ROM/RAM errors reported by the meter</w:t>
      </w:r>
    </w:p>
    <w:p w14:paraId="55ECD651" w14:textId="77777777" w:rsidR="007229AF" w:rsidRPr="00856536" w:rsidRDefault="007229AF">
      <w:pPr>
        <w:pStyle w:val="Bullet1HRt"/>
        <w:jc w:val="left"/>
        <w:rPr>
          <w:rFonts w:cs="Arial"/>
        </w:rPr>
      </w:pPr>
      <w:r w:rsidRPr="00856536">
        <w:rPr>
          <w:rFonts w:cs="Arial"/>
        </w:rPr>
        <w:t>Alarms/phase errors reported by the meter</w:t>
      </w:r>
    </w:p>
    <w:p w14:paraId="79E6D051"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6D2AD09"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7B45049D"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21CEECC7"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1A5E5DF2"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3146C39D"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02CB2871"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46DB38B0"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631A964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Validation Criteria</w:t>
      </w:r>
    </w:p>
    <w:p w14:paraId="0E03E036"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45BD36DB"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271F02E8" w14:textId="77777777" w:rsidTr="00581DA8">
        <w:trPr>
          <w:trHeight w:val="360"/>
          <w:tblHeader/>
        </w:trPr>
        <w:tc>
          <w:tcPr>
            <w:tcW w:w="5940" w:type="dxa"/>
            <w:shd w:val="clear" w:color="auto" w:fill="E0E0E0"/>
          </w:tcPr>
          <w:p w14:paraId="06EE5517"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00430B8E"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2FA97D16" w14:textId="77777777" w:rsidTr="00581DA8">
        <w:trPr>
          <w:trHeight w:val="360"/>
        </w:trPr>
        <w:tc>
          <w:tcPr>
            <w:tcW w:w="5940" w:type="dxa"/>
          </w:tcPr>
          <w:p w14:paraId="6BBF3A39"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22990EC"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D4DD16" w14:textId="77777777" w:rsidTr="00581DA8">
        <w:trPr>
          <w:trHeight w:val="360"/>
        </w:trPr>
        <w:tc>
          <w:tcPr>
            <w:tcW w:w="5940" w:type="dxa"/>
          </w:tcPr>
          <w:p w14:paraId="1430762F"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22329D9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58E9FFA" w14:textId="77777777" w:rsidTr="00581DA8">
        <w:trPr>
          <w:trHeight w:val="360"/>
        </w:trPr>
        <w:tc>
          <w:tcPr>
            <w:tcW w:w="5940" w:type="dxa"/>
          </w:tcPr>
          <w:p w14:paraId="23325B0D"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5DDBD53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CC1FCE5" w14:textId="77777777" w:rsidTr="00581DA8">
        <w:trPr>
          <w:trHeight w:val="360"/>
        </w:trPr>
        <w:tc>
          <w:tcPr>
            <w:tcW w:w="5940" w:type="dxa"/>
          </w:tcPr>
          <w:p w14:paraId="5B9C183B"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0E5A642E"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18635C1" w14:textId="77777777" w:rsidTr="00581DA8">
        <w:trPr>
          <w:trHeight w:val="360"/>
        </w:trPr>
        <w:tc>
          <w:tcPr>
            <w:tcW w:w="5940" w:type="dxa"/>
          </w:tcPr>
          <w:p w14:paraId="790FC244"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6C9CAC2D"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44F3E545" w14:textId="77777777" w:rsidTr="00581DA8">
        <w:trPr>
          <w:trHeight w:val="360"/>
        </w:trPr>
        <w:tc>
          <w:tcPr>
            <w:tcW w:w="5940" w:type="dxa"/>
          </w:tcPr>
          <w:p w14:paraId="24C90D40"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500E0573"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BF88908" w14:textId="77777777" w:rsidTr="00581DA8">
        <w:trPr>
          <w:trHeight w:val="360"/>
        </w:trPr>
        <w:tc>
          <w:tcPr>
            <w:tcW w:w="5940" w:type="dxa"/>
          </w:tcPr>
          <w:p w14:paraId="5BAF4F66"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6F85D2E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0351E8D" w14:textId="77777777" w:rsidTr="00581DA8">
        <w:trPr>
          <w:trHeight w:val="360"/>
        </w:trPr>
        <w:tc>
          <w:tcPr>
            <w:tcW w:w="5940" w:type="dxa"/>
          </w:tcPr>
          <w:p w14:paraId="08AE0334"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16BD88C8"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4966CAD1" w14:textId="77777777" w:rsidTr="00581DA8">
        <w:trPr>
          <w:trHeight w:val="360"/>
        </w:trPr>
        <w:tc>
          <w:tcPr>
            <w:tcW w:w="5940" w:type="dxa"/>
          </w:tcPr>
          <w:p w14:paraId="10E1BC0D"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3EF7F4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746A264" w14:textId="77777777" w:rsidTr="00581DA8">
        <w:trPr>
          <w:trHeight w:val="360"/>
        </w:trPr>
        <w:tc>
          <w:tcPr>
            <w:tcW w:w="5940" w:type="dxa"/>
          </w:tcPr>
          <w:p w14:paraId="077F8BF8"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43296CF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02FDDB4" w14:textId="77777777" w:rsidTr="00581DA8">
        <w:trPr>
          <w:trHeight w:val="360"/>
        </w:trPr>
        <w:tc>
          <w:tcPr>
            <w:tcW w:w="5940" w:type="dxa"/>
          </w:tcPr>
          <w:p w14:paraId="5BD09B8F"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6CECB6D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DDB9552" w14:textId="77777777" w:rsidTr="00581DA8">
        <w:trPr>
          <w:trHeight w:val="360"/>
        </w:trPr>
        <w:tc>
          <w:tcPr>
            <w:tcW w:w="5940" w:type="dxa"/>
          </w:tcPr>
          <w:p w14:paraId="57591CD4"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10B3D413"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9E282E1" w14:textId="77777777" w:rsidTr="00581DA8">
        <w:trPr>
          <w:trHeight w:val="360"/>
        </w:trPr>
        <w:tc>
          <w:tcPr>
            <w:tcW w:w="5940" w:type="dxa"/>
          </w:tcPr>
          <w:p w14:paraId="4BFC6260"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2C56D2D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45517BEA" w14:textId="77777777" w:rsidTr="00581DA8">
        <w:trPr>
          <w:trHeight w:val="360"/>
        </w:trPr>
        <w:tc>
          <w:tcPr>
            <w:tcW w:w="5940" w:type="dxa"/>
          </w:tcPr>
          <w:p w14:paraId="21C3BB3F"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6CF31AA1"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2E98D4F" w14:textId="77777777" w:rsidTr="00581DA8">
        <w:trPr>
          <w:trHeight w:val="360"/>
        </w:trPr>
        <w:tc>
          <w:tcPr>
            <w:tcW w:w="5940" w:type="dxa"/>
          </w:tcPr>
          <w:p w14:paraId="620B895C"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6FA187F4"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7F7A960" w14:textId="77777777" w:rsidTr="00581DA8">
        <w:trPr>
          <w:trHeight w:val="360"/>
        </w:trPr>
        <w:tc>
          <w:tcPr>
            <w:tcW w:w="5940" w:type="dxa"/>
          </w:tcPr>
          <w:p w14:paraId="74DED84D"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241D028D"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7D276547" w14:textId="77777777" w:rsidTr="00581DA8">
        <w:trPr>
          <w:trHeight w:val="360"/>
        </w:trPr>
        <w:tc>
          <w:tcPr>
            <w:tcW w:w="5940" w:type="dxa"/>
          </w:tcPr>
          <w:p w14:paraId="43298CA9"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2C05FF7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6CE7EAA" w14:textId="77777777" w:rsidTr="00581DA8">
        <w:trPr>
          <w:trHeight w:val="360"/>
        </w:trPr>
        <w:tc>
          <w:tcPr>
            <w:tcW w:w="5940" w:type="dxa"/>
          </w:tcPr>
          <w:p w14:paraId="6B655332"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9358F7D"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793FCAE5" w14:textId="77777777" w:rsidTr="00581DA8">
        <w:trPr>
          <w:trHeight w:val="360"/>
        </w:trPr>
        <w:tc>
          <w:tcPr>
            <w:tcW w:w="5940" w:type="dxa"/>
          </w:tcPr>
          <w:p w14:paraId="3ADDE17A"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6D1FD51E"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63952298" w14:textId="77777777" w:rsidTr="00581DA8">
        <w:trPr>
          <w:trHeight w:val="360"/>
        </w:trPr>
        <w:tc>
          <w:tcPr>
            <w:tcW w:w="5940" w:type="dxa"/>
          </w:tcPr>
          <w:p w14:paraId="1F579BB8"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7EFDA44D"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61E44A5F" w14:textId="77777777" w:rsidTr="00581DA8">
        <w:trPr>
          <w:trHeight w:val="360"/>
        </w:trPr>
        <w:tc>
          <w:tcPr>
            <w:tcW w:w="5940" w:type="dxa"/>
          </w:tcPr>
          <w:p w14:paraId="6B5D0E89"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6C039E7E"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7ABC63DC" w14:textId="77777777" w:rsidTr="00581DA8">
        <w:trPr>
          <w:trHeight w:val="360"/>
        </w:trPr>
        <w:tc>
          <w:tcPr>
            <w:tcW w:w="5940" w:type="dxa"/>
          </w:tcPr>
          <w:p w14:paraId="0E060F6F"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198ABE8A"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84FE3D0" w14:textId="77777777" w:rsidR="007229AF" w:rsidRPr="00856536" w:rsidRDefault="007229AF">
      <w:pPr>
        <w:pStyle w:val="ParaText"/>
        <w:rPr>
          <w:rFonts w:cs="Arial"/>
          <w:b/>
          <w:bCs/>
        </w:rPr>
      </w:pPr>
    </w:p>
    <w:p w14:paraId="1BE363D4"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7D797781"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37EA989C" w14:textId="77777777" w:rsidR="007229AF" w:rsidRPr="00856536" w:rsidRDefault="007229AF">
      <w:pPr>
        <w:pStyle w:val="ParaText"/>
        <w:jc w:val="left"/>
        <w:rPr>
          <w:rFonts w:cs="Arial"/>
        </w:rPr>
      </w:pPr>
      <w:r w:rsidRPr="00856536">
        <w:rPr>
          <w:rFonts w:cs="Arial"/>
        </w:rPr>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3DED5F2E"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64087372" w14:textId="77777777">
        <w:trPr>
          <w:trHeight w:val="360"/>
          <w:tblHeader/>
        </w:trPr>
        <w:tc>
          <w:tcPr>
            <w:tcW w:w="648" w:type="dxa"/>
            <w:shd w:val="clear" w:color="auto" w:fill="E0E0E0"/>
          </w:tcPr>
          <w:p w14:paraId="56693EA0"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1E9474F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4056FBD8"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57E9B91F" w14:textId="77777777">
        <w:tc>
          <w:tcPr>
            <w:tcW w:w="648" w:type="dxa"/>
          </w:tcPr>
          <w:p w14:paraId="3341BE6C"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7C32FF2F"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4B74B8FE"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62007F18" w14:textId="77777777">
        <w:tc>
          <w:tcPr>
            <w:tcW w:w="648" w:type="dxa"/>
          </w:tcPr>
          <w:p w14:paraId="3C6FB3BA"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244EBBC4"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7B8615D5"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001E3308" w14:textId="77777777">
        <w:tc>
          <w:tcPr>
            <w:tcW w:w="648" w:type="dxa"/>
          </w:tcPr>
          <w:p w14:paraId="48189927"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72B85A69"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257167E8"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0AABE934"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2F61BBCE" w14:textId="77777777">
        <w:tc>
          <w:tcPr>
            <w:tcW w:w="648" w:type="dxa"/>
          </w:tcPr>
          <w:p w14:paraId="219863CB"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6E392AD3"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222CE534"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3AEF3B1" w14:textId="77777777">
        <w:tc>
          <w:tcPr>
            <w:tcW w:w="648" w:type="dxa"/>
          </w:tcPr>
          <w:p w14:paraId="536EA55A"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56CA4D87"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2A0D1A19"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4C5F40ED" w14:textId="77777777">
        <w:tc>
          <w:tcPr>
            <w:tcW w:w="648" w:type="dxa"/>
          </w:tcPr>
          <w:p w14:paraId="79C7B97E"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7E242210"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4B3BB36D" w14:textId="77777777" w:rsidR="007229AF" w:rsidRPr="00856536" w:rsidRDefault="007229AF">
            <w:pPr>
              <w:pStyle w:val="ParaText"/>
              <w:spacing w:after="0"/>
              <w:rPr>
                <w:rFonts w:cs="Arial"/>
                <w:sz w:val="20"/>
              </w:rPr>
            </w:pPr>
            <w:r w:rsidRPr="00856536">
              <w:rPr>
                <w:rFonts w:cs="Arial"/>
                <w:sz w:val="20"/>
              </w:rPr>
              <w:t>No tolerance check</w:t>
            </w:r>
          </w:p>
        </w:tc>
      </w:tr>
    </w:tbl>
    <w:p w14:paraId="7D4AA640" w14:textId="77777777" w:rsidR="007229AF" w:rsidRPr="00856536" w:rsidRDefault="007229AF">
      <w:pPr>
        <w:pStyle w:val="ParaText"/>
        <w:rPr>
          <w:rFonts w:cs="Arial"/>
        </w:rPr>
      </w:pPr>
    </w:p>
    <w:p w14:paraId="33D8E381"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229CA841"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6EEF77AA"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73CE9B7B"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582FBF15"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3AC27D25" w14:textId="3CC87124" w:rsidR="007229AF" w:rsidRPr="00856536" w:rsidRDefault="007229AF">
      <w:pPr>
        <w:pStyle w:val="Bullet1HRt"/>
        <w:jc w:val="left"/>
        <w:rPr>
          <w:rFonts w:cs="Arial"/>
        </w:rPr>
      </w:pPr>
      <w:r w:rsidRPr="00856536">
        <w:rPr>
          <w:rFonts w:cs="Arial"/>
        </w:rPr>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5247B93A" w14:textId="70A93EF4"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2499B62C" w14:textId="27E0FE6B"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37EE7021"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1507A07"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176648CB"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4A035CF3"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7E11C1DF"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0A4781EC"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74500296"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3C803C1D"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1E8EF5AF"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6D74098C" w14:textId="77777777" w:rsidR="007229AF" w:rsidRPr="00856536" w:rsidRDefault="007229AF">
      <w:pPr>
        <w:pStyle w:val="ParaText"/>
        <w:jc w:val="left"/>
        <w:rPr>
          <w:rFonts w:cs="Arial"/>
        </w:rPr>
      </w:pPr>
      <w:r w:rsidRPr="00856536">
        <w:rPr>
          <w:rFonts w:cs="Arial"/>
        </w:rPr>
        <w:t>This meter hardware error condition can occur whenever an internal meter hardware clock error results in an invalid time, day, month, year, etc.  This error code is not standard on some meters (reference must be made to the meter’s user manual).  When available this interval status information is collected during the RMDAPS Meter Data retrieval process and stored for review/reporting purposes.</w:t>
      </w:r>
    </w:p>
    <w:p w14:paraId="179F2AEF"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503EDC07"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168BE425"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0FBC0CA0"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3C3D1DE8"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0FB12793"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A47E129"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5295A28F"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518A186C"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39D7C439" w14:textId="77777777" w:rsidR="007229AF" w:rsidRPr="00856536" w:rsidRDefault="007229AF">
      <w:pPr>
        <w:pStyle w:val="ParaText"/>
        <w:jc w:val="left"/>
        <w:rPr>
          <w:rFonts w:cs="Arial"/>
        </w:rPr>
      </w:pPr>
      <w:r w:rsidRPr="00856536">
        <w:rPr>
          <w:rFonts w:cs="Arial"/>
        </w:rPr>
        <w:t>Parity error is another indicator of corrupted data.</w:t>
      </w:r>
    </w:p>
    <w:p w14:paraId="258F8225"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0D808B3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1769017D"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326AE9B5"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4A94A1AA" w14:textId="77777777" w:rsidR="007229AF" w:rsidRPr="00856536" w:rsidRDefault="007229AF">
      <w:pPr>
        <w:keepNext/>
        <w:autoSpaceDE w:val="0"/>
        <w:autoSpaceDN w:val="0"/>
        <w:spacing w:before="60" w:after="240"/>
        <w:jc w:val="left"/>
        <w:rPr>
          <w:rFonts w:cs="Arial"/>
          <w:b/>
          <w:bCs/>
        </w:rPr>
      </w:pPr>
      <w:r w:rsidRPr="00856536">
        <w:rPr>
          <w:rFonts w:cs="Arial"/>
          <w:b/>
          <w:bCs/>
        </w:rPr>
        <w:t>D6.2.16</w:t>
      </w:r>
      <w:r w:rsidRPr="00856536">
        <w:rPr>
          <w:rFonts w:cs="Arial"/>
          <w:b/>
          <w:bCs/>
        </w:rPr>
        <w:tab/>
        <w:t>Power Factor Limit</w:t>
      </w:r>
    </w:p>
    <w:p w14:paraId="430AD99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124A3FBD"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457BECE2"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3E3B6EEC" w14:textId="268BB59C"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091B1EE4" w14:textId="77777777" w:rsidR="007229AF" w:rsidRPr="00856536" w:rsidRDefault="007229AF">
      <w:pPr>
        <w:pStyle w:val="Bullet1HRt"/>
        <w:jc w:val="left"/>
        <w:rPr>
          <w:rFonts w:cs="Arial"/>
        </w:rPr>
      </w:pPr>
      <w:r w:rsidRPr="00856536">
        <w:rPr>
          <w:rFonts w:cs="Arial"/>
        </w:rPr>
        <w:t>The percent tolerance allowance needs adjusting</w:t>
      </w:r>
    </w:p>
    <w:p w14:paraId="707CCB6B" w14:textId="77777777" w:rsidR="007229AF" w:rsidRPr="00856536" w:rsidRDefault="007229AF">
      <w:pPr>
        <w:pStyle w:val="Bullet1HRt"/>
        <w:jc w:val="left"/>
        <w:rPr>
          <w:rFonts w:cs="Arial"/>
        </w:rPr>
      </w:pPr>
      <w:r w:rsidRPr="00856536">
        <w:rPr>
          <w:rFonts w:cs="Arial"/>
        </w:rPr>
        <w:t>The type of check is switched</w:t>
      </w:r>
    </w:p>
    <w:p w14:paraId="7E94C9B8"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2D0B8FCE"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2F98A455"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0DE52A32"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2B90876C"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62A80A1B"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3989FC6"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71365355" w14:textId="77777777" w:rsidR="007229AF" w:rsidRPr="00856536" w:rsidRDefault="007229AF">
      <w:pPr>
        <w:pStyle w:val="Bullet1HRt"/>
        <w:jc w:val="left"/>
        <w:rPr>
          <w:rFonts w:cs="Arial"/>
        </w:rPr>
      </w:pPr>
      <w:r w:rsidRPr="00856536">
        <w:rPr>
          <w:rFonts w:cs="Arial"/>
        </w:rPr>
        <w:t>Previous day</w:t>
      </w:r>
    </w:p>
    <w:p w14:paraId="4C27CD01" w14:textId="77777777" w:rsidR="007229AF" w:rsidRPr="00856536" w:rsidRDefault="007229AF">
      <w:pPr>
        <w:pStyle w:val="Bullet1HRt"/>
        <w:jc w:val="left"/>
        <w:rPr>
          <w:rFonts w:cs="Arial"/>
        </w:rPr>
      </w:pPr>
      <w:r w:rsidRPr="00856536">
        <w:rPr>
          <w:rFonts w:cs="Arial"/>
        </w:rPr>
        <w:t>Same day last week</w:t>
      </w:r>
    </w:p>
    <w:p w14:paraId="2DF07336" w14:textId="77777777" w:rsidR="007229AF" w:rsidRPr="00856536" w:rsidRDefault="007229AF">
      <w:pPr>
        <w:pStyle w:val="Bullet1HRt"/>
        <w:jc w:val="left"/>
        <w:rPr>
          <w:rFonts w:cs="Arial"/>
        </w:rPr>
      </w:pPr>
      <w:r w:rsidRPr="00856536">
        <w:rPr>
          <w:rFonts w:cs="Arial"/>
        </w:rPr>
        <w:t>Same day last month</w:t>
      </w:r>
    </w:p>
    <w:p w14:paraId="7C809BE8" w14:textId="77777777" w:rsidR="007229AF" w:rsidRPr="00856536" w:rsidRDefault="007229AF">
      <w:pPr>
        <w:pStyle w:val="ParaText"/>
        <w:jc w:val="left"/>
        <w:rPr>
          <w:rFonts w:cs="Arial"/>
          <w:b/>
        </w:rPr>
      </w:pPr>
      <w:r w:rsidRPr="00856536">
        <w:rPr>
          <w:rFonts w:cs="Arial"/>
          <w:b/>
        </w:rPr>
        <w:t>Validation failure</w:t>
      </w:r>
    </w:p>
    <w:p w14:paraId="6CEA0372"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68932978"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70AAC093"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61AABB64"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6DE3CC0F"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57184865"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9E28BA"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238D3FD7"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7CD6CD87" w14:textId="77777777" w:rsidR="007229AF" w:rsidRPr="00856536" w:rsidRDefault="007229AF">
      <w:pPr>
        <w:keepNext/>
        <w:autoSpaceDE w:val="0"/>
        <w:autoSpaceDN w:val="0"/>
        <w:spacing w:before="60" w:after="240"/>
        <w:jc w:val="left"/>
        <w:rPr>
          <w:rFonts w:cs="Arial"/>
          <w:b/>
          <w:bCs/>
        </w:rPr>
      </w:pPr>
      <w:r w:rsidRPr="00856536">
        <w:rPr>
          <w:rFonts w:cs="Arial"/>
          <w:b/>
          <w:bCs/>
        </w:rPr>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5797BD9C"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7351F664"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2A6649AC"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31252254" w14:textId="77777777" w:rsidR="007229AF" w:rsidRPr="00856536" w:rsidRDefault="007229AF">
      <w:pPr>
        <w:pStyle w:val="ParaText"/>
        <w:jc w:val="left"/>
        <w:rPr>
          <w:rFonts w:cs="Arial"/>
          <w:b/>
        </w:rPr>
      </w:pPr>
      <w:r w:rsidRPr="00856536">
        <w:rPr>
          <w:rFonts w:cs="Arial"/>
          <w:b/>
        </w:rPr>
        <w:t>Point-to-Point Linear Interpolation Algorithm</w:t>
      </w:r>
    </w:p>
    <w:p w14:paraId="78A2B7FE"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1579966B"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748C462F"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46D6592" w14:textId="77777777" w:rsidR="007229AF" w:rsidRPr="00856536" w:rsidRDefault="007229AF">
      <w:pPr>
        <w:pStyle w:val="Bullet1HRt"/>
        <w:jc w:val="left"/>
        <w:rPr>
          <w:rFonts w:cs="Arial"/>
        </w:rPr>
      </w:pPr>
      <w:r w:rsidRPr="00856536">
        <w:rPr>
          <w:rFonts w:cs="Arial"/>
        </w:rPr>
        <w:t>The amount of data to add or replace</w:t>
      </w:r>
    </w:p>
    <w:p w14:paraId="33DE6C7B" w14:textId="77777777" w:rsidR="007229AF" w:rsidRPr="00856536" w:rsidRDefault="007229AF">
      <w:pPr>
        <w:pStyle w:val="Bullet1HRt"/>
        <w:jc w:val="left"/>
        <w:rPr>
          <w:rFonts w:cs="Arial"/>
        </w:rPr>
      </w:pPr>
      <w:r w:rsidRPr="00856536">
        <w:rPr>
          <w:rFonts w:cs="Arial"/>
        </w:rPr>
        <w:t>The shape or contour of the data over the time span requested</w:t>
      </w:r>
    </w:p>
    <w:p w14:paraId="76F4675F" w14:textId="77777777" w:rsidR="007229AF" w:rsidRPr="00856536" w:rsidRDefault="007229AF">
      <w:pPr>
        <w:keepNext/>
        <w:autoSpaceDE w:val="0"/>
        <w:autoSpaceDN w:val="0"/>
        <w:spacing w:before="60" w:after="240"/>
        <w:jc w:val="left"/>
        <w:rPr>
          <w:rFonts w:cs="Arial"/>
          <w:b/>
          <w:bCs/>
        </w:rPr>
      </w:pPr>
      <w:r w:rsidRPr="00856536">
        <w:rPr>
          <w:rFonts w:cs="Arial"/>
          <w:b/>
          <w:bCs/>
        </w:rPr>
        <w:t>D7.1.4</w:t>
      </w:r>
      <w:r w:rsidRPr="00856536">
        <w:rPr>
          <w:rFonts w:cs="Arial"/>
          <w:b/>
          <w:bCs/>
        </w:rPr>
        <w:tab/>
        <w:t>Estimation Parameters</w:t>
      </w:r>
    </w:p>
    <w:p w14:paraId="192EACA9"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5EE59172" w14:textId="77777777">
        <w:tc>
          <w:tcPr>
            <w:tcW w:w="2808" w:type="dxa"/>
          </w:tcPr>
          <w:p w14:paraId="2EA2A0B1"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2FFB8337"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1EB988C7" w14:textId="77777777">
        <w:tc>
          <w:tcPr>
            <w:tcW w:w="2808" w:type="dxa"/>
          </w:tcPr>
          <w:p w14:paraId="2809B2A9"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1717B49F"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0378E639"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5024BD7F"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2C869218"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419F7E35"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31D90A90" w14:textId="77777777">
        <w:tc>
          <w:tcPr>
            <w:tcW w:w="2808" w:type="dxa"/>
          </w:tcPr>
          <w:p w14:paraId="4EC105BF"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5E0646DA"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154E6286" w14:textId="77777777">
        <w:tc>
          <w:tcPr>
            <w:tcW w:w="2808" w:type="dxa"/>
          </w:tcPr>
          <w:p w14:paraId="6E770955"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67ADE59B"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39E714E7" w14:textId="77777777">
        <w:tc>
          <w:tcPr>
            <w:tcW w:w="2808" w:type="dxa"/>
          </w:tcPr>
          <w:p w14:paraId="7B2661C7"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0A820ADA"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087735C9" w14:textId="77777777">
        <w:tc>
          <w:tcPr>
            <w:tcW w:w="2808" w:type="dxa"/>
          </w:tcPr>
          <w:p w14:paraId="7119B53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24ABE67"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43EAEF3C" w14:textId="77777777">
        <w:tc>
          <w:tcPr>
            <w:tcW w:w="2808" w:type="dxa"/>
          </w:tcPr>
          <w:p w14:paraId="6057149F"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07BEF5DE"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26E8A35F" w14:textId="77777777" w:rsidR="007229AF" w:rsidRPr="00856536" w:rsidRDefault="007229AF">
      <w:pPr>
        <w:pStyle w:val="ParaText"/>
        <w:jc w:val="left"/>
        <w:rPr>
          <w:rFonts w:cs="Arial"/>
        </w:rPr>
      </w:pPr>
    </w:p>
    <w:p w14:paraId="45D02D6E"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5E6BBE75"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6676851D"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6BDD97FA"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2F1C47FC" w14:textId="77777777" w:rsidR="007229AF" w:rsidRPr="00856536" w:rsidRDefault="007229AF">
      <w:pPr>
        <w:pStyle w:val="ParaText"/>
        <w:jc w:val="left"/>
        <w:rPr>
          <w:rFonts w:cs="Arial"/>
        </w:rPr>
      </w:pPr>
      <w:r w:rsidRPr="00856536">
        <w:rPr>
          <w:rFonts w:cs="Arial"/>
        </w:rPr>
        <w:t>If estimation and editing is frequently required for the Meter Data received from a particularly metered entity, CAISO may require recertification and or facility maintenance or repair to correct the continued provision of erroneous or missing data.</w:t>
      </w:r>
    </w:p>
    <w:p w14:paraId="6B025341" w14:textId="77777777" w:rsidR="007229AF" w:rsidRPr="00856536" w:rsidRDefault="007229AF">
      <w:pPr>
        <w:pStyle w:val="ParaText"/>
        <w:jc w:val="left"/>
        <w:rPr>
          <w:rFonts w:cs="Arial"/>
        </w:rPr>
      </w:pPr>
    </w:p>
    <w:p w14:paraId="5340D41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7915F46F" w14:textId="77777777" w:rsidR="007229AF" w:rsidRPr="00856536" w:rsidRDefault="007229AF">
      <w:pPr>
        <w:rPr>
          <w:rFonts w:cs="Arial"/>
          <w:sz w:val="28"/>
        </w:rPr>
      </w:pPr>
    </w:p>
    <w:p w14:paraId="5A4F445A" w14:textId="77777777" w:rsidR="007229AF" w:rsidRPr="00856536" w:rsidRDefault="007229AF">
      <w:pPr>
        <w:jc w:val="center"/>
        <w:rPr>
          <w:rFonts w:cs="Arial"/>
          <w:sz w:val="28"/>
        </w:rPr>
      </w:pPr>
    </w:p>
    <w:p w14:paraId="2DFE1E9E" w14:textId="77777777" w:rsidR="007229AF" w:rsidRPr="00856536" w:rsidRDefault="007229AF">
      <w:pPr>
        <w:jc w:val="center"/>
        <w:rPr>
          <w:rFonts w:cs="Arial"/>
          <w:sz w:val="28"/>
        </w:rPr>
      </w:pPr>
    </w:p>
    <w:p w14:paraId="08E958C9" w14:textId="77777777" w:rsidR="007229AF" w:rsidRPr="00856536" w:rsidRDefault="007229AF">
      <w:pPr>
        <w:jc w:val="center"/>
        <w:rPr>
          <w:rFonts w:cs="Arial"/>
          <w:sz w:val="28"/>
        </w:rPr>
      </w:pPr>
    </w:p>
    <w:p w14:paraId="7AFFD222" w14:textId="77777777" w:rsidR="007229AF" w:rsidRPr="00856536" w:rsidRDefault="007229AF">
      <w:pPr>
        <w:jc w:val="center"/>
        <w:rPr>
          <w:rFonts w:cs="Arial"/>
          <w:sz w:val="28"/>
        </w:rPr>
      </w:pPr>
    </w:p>
    <w:p w14:paraId="432D6E9E" w14:textId="77777777" w:rsidR="007229AF" w:rsidRPr="00856536" w:rsidRDefault="007229AF">
      <w:pPr>
        <w:jc w:val="center"/>
        <w:rPr>
          <w:rFonts w:cs="Arial"/>
          <w:sz w:val="28"/>
        </w:rPr>
      </w:pPr>
    </w:p>
    <w:p w14:paraId="40F97E70" w14:textId="77777777" w:rsidR="007229AF" w:rsidRPr="00856536" w:rsidRDefault="007229AF">
      <w:pPr>
        <w:jc w:val="center"/>
        <w:rPr>
          <w:rFonts w:cs="Arial"/>
          <w:sz w:val="28"/>
        </w:rPr>
      </w:pPr>
    </w:p>
    <w:p w14:paraId="3E745CC3" w14:textId="77777777" w:rsidR="007229AF" w:rsidRPr="00856536" w:rsidRDefault="007229AF">
      <w:pPr>
        <w:jc w:val="center"/>
        <w:rPr>
          <w:rFonts w:cs="Arial"/>
          <w:sz w:val="28"/>
        </w:rPr>
      </w:pPr>
    </w:p>
    <w:p w14:paraId="11178906" w14:textId="77777777" w:rsidR="007229AF" w:rsidRPr="00856536" w:rsidRDefault="007229AF">
      <w:pPr>
        <w:jc w:val="center"/>
        <w:rPr>
          <w:rFonts w:cs="Arial"/>
          <w:b/>
          <w:sz w:val="48"/>
        </w:rPr>
      </w:pPr>
    </w:p>
    <w:p w14:paraId="4EF05909" w14:textId="77777777" w:rsidR="007229AF" w:rsidRPr="00856536" w:rsidRDefault="007229AF">
      <w:pPr>
        <w:jc w:val="center"/>
        <w:rPr>
          <w:rFonts w:cs="Arial"/>
          <w:b/>
          <w:sz w:val="40"/>
        </w:rPr>
      </w:pPr>
      <w:r w:rsidRPr="00856536">
        <w:rPr>
          <w:rFonts w:cs="Arial"/>
          <w:b/>
          <w:sz w:val="40"/>
        </w:rPr>
        <w:t>Attachment E</w:t>
      </w:r>
    </w:p>
    <w:p w14:paraId="75948E66" w14:textId="77777777" w:rsidR="007229AF" w:rsidRPr="00856536" w:rsidRDefault="007229AF">
      <w:pPr>
        <w:jc w:val="center"/>
        <w:rPr>
          <w:rFonts w:cs="Arial"/>
          <w:b/>
          <w:sz w:val="40"/>
        </w:rPr>
      </w:pPr>
    </w:p>
    <w:p w14:paraId="5F27E0FB"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17EED5D4" w14:textId="77777777" w:rsidR="007229AF" w:rsidRPr="00856536" w:rsidRDefault="007229AF">
      <w:pPr>
        <w:pStyle w:val="ParaText"/>
        <w:rPr>
          <w:rFonts w:cs="Arial"/>
        </w:rPr>
      </w:pPr>
    </w:p>
    <w:p w14:paraId="408DD4EC"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1C2E3056" w14:textId="7E2677F1" w:rsidR="007229AF" w:rsidRPr="00856536" w:rsidRDefault="007229AF">
      <w:pPr>
        <w:pStyle w:val="Heading1"/>
        <w:numPr>
          <w:ilvl w:val="0"/>
          <w:numId w:val="0"/>
        </w:numPr>
        <w:jc w:val="left"/>
        <w:rPr>
          <w:rFonts w:cs="Arial"/>
        </w:rPr>
      </w:pPr>
      <w:bookmarkStart w:id="389" w:name="_Toc140900942"/>
      <w:bookmarkStart w:id="390" w:name="_Toc464552314"/>
      <w:bookmarkStart w:id="391" w:name="_Toc473095307"/>
      <w:r w:rsidRPr="00856536">
        <w:rPr>
          <w:rFonts w:cs="Arial"/>
        </w:rPr>
        <w:t>Attachment E: CAISO Audit of Certified Metering Facilities</w:t>
      </w:r>
      <w:bookmarkEnd w:id="389"/>
      <w:bookmarkEnd w:id="390"/>
      <w:bookmarkEnd w:id="391"/>
    </w:p>
    <w:p w14:paraId="33011B79"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11"/>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4C87CEB1"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1113F0F"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5DACE55C"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4CE7DC21"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75F4B26E"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476E1B00"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660E9E59"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59DDA3E2"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26E4EFFE"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37D7A36A"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66A4DF90" w14:textId="77777777" w:rsidR="007229AF" w:rsidRPr="00856536" w:rsidRDefault="007229AF">
      <w:pPr>
        <w:pStyle w:val="1"/>
        <w:jc w:val="left"/>
        <w:rPr>
          <w:rFonts w:cs="Arial"/>
        </w:rPr>
      </w:pPr>
      <w:r w:rsidRPr="00856536">
        <w:rPr>
          <w:rFonts w:cs="Arial"/>
        </w:rPr>
        <w:t>Meter Maintenance</w:t>
      </w:r>
    </w:p>
    <w:p w14:paraId="5E21912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48CA1F9E" w14:textId="77777777" w:rsidR="007229AF" w:rsidRPr="00856536" w:rsidRDefault="007229AF">
      <w:pPr>
        <w:pStyle w:val="1"/>
        <w:jc w:val="left"/>
        <w:rPr>
          <w:rFonts w:cs="Arial"/>
        </w:rPr>
      </w:pPr>
      <w:r w:rsidRPr="00856536">
        <w:rPr>
          <w:rFonts w:cs="Arial"/>
        </w:rPr>
        <w:t>Meter Site Security</w:t>
      </w:r>
    </w:p>
    <w:p w14:paraId="0D2BCED0"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64A9AFF1" w14:textId="77777777" w:rsidR="007229AF" w:rsidRPr="00856536" w:rsidRDefault="007229AF">
      <w:pPr>
        <w:pStyle w:val="1"/>
        <w:jc w:val="left"/>
        <w:rPr>
          <w:rFonts w:cs="Arial"/>
        </w:rPr>
      </w:pPr>
      <w:r w:rsidRPr="00856536">
        <w:rPr>
          <w:rFonts w:cs="Arial"/>
        </w:rPr>
        <w:t>Audit Results</w:t>
      </w:r>
    </w:p>
    <w:p w14:paraId="0B0E21A1" w14:textId="612E9A20"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91E64B9" w14:textId="77777777" w:rsidR="00B23F27" w:rsidRPr="00856536" w:rsidRDefault="00B23F27" w:rsidP="006F20F0">
      <w:pPr>
        <w:pStyle w:val="1"/>
        <w:numPr>
          <w:ilvl w:val="0"/>
          <w:numId w:val="0"/>
        </w:numPr>
        <w:ind w:left="1440"/>
        <w:jc w:val="left"/>
        <w:outlineLvl w:val="0"/>
        <w:rPr>
          <w:rFonts w:cs="Arial"/>
        </w:rPr>
      </w:pPr>
    </w:p>
    <w:p w14:paraId="6E0AB704" w14:textId="77777777" w:rsidR="00B23F27" w:rsidRPr="00856536" w:rsidRDefault="00B23F27" w:rsidP="006F20F0">
      <w:pPr>
        <w:pStyle w:val="1"/>
        <w:numPr>
          <w:ilvl w:val="0"/>
          <w:numId w:val="0"/>
        </w:numPr>
        <w:ind w:left="1440"/>
        <w:jc w:val="left"/>
        <w:outlineLvl w:val="0"/>
        <w:rPr>
          <w:rFonts w:cs="Arial"/>
        </w:rPr>
      </w:pPr>
    </w:p>
    <w:p w14:paraId="26D795D7" w14:textId="77777777" w:rsidR="002A7448" w:rsidRPr="00856536" w:rsidRDefault="002A7448">
      <w:pPr>
        <w:spacing w:after="0"/>
        <w:jc w:val="left"/>
        <w:rPr>
          <w:rFonts w:cs="Arial"/>
          <w:b/>
          <w:sz w:val="40"/>
        </w:rPr>
      </w:pPr>
      <w:r w:rsidRPr="00856536">
        <w:rPr>
          <w:rFonts w:cs="Arial"/>
          <w:b/>
          <w:sz w:val="40"/>
        </w:rPr>
        <w:br w:type="page"/>
      </w:r>
    </w:p>
    <w:p w14:paraId="379C217D" w14:textId="77777777" w:rsidR="002A7448" w:rsidRPr="00856536" w:rsidRDefault="002A7448" w:rsidP="002A7448">
      <w:pPr>
        <w:jc w:val="center"/>
        <w:rPr>
          <w:rFonts w:cs="Arial"/>
          <w:b/>
          <w:sz w:val="40"/>
        </w:rPr>
      </w:pPr>
    </w:p>
    <w:p w14:paraId="7BBD8938" w14:textId="77777777" w:rsidR="002A7448" w:rsidRPr="00856536" w:rsidRDefault="002A7448" w:rsidP="002A7448">
      <w:pPr>
        <w:jc w:val="center"/>
        <w:rPr>
          <w:rFonts w:cs="Arial"/>
          <w:b/>
          <w:sz w:val="40"/>
        </w:rPr>
      </w:pPr>
    </w:p>
    <w:p w14:paraId="3146128B" w14:textId="77777777" w:rsidR="002A7448" w:rsidRPr="00856536" w:rsidRDefault="002A7448" w:rsidP="002A7448">
      <w:pPr>
        <w:jc w:val="center"/>
        <w:rPr>
          <w:rFonts w:cs="Arial"/>
          <w:b/>
          <w:sz w:val="40"/>
        </w:rPr>
      </w:pPr>
    </w:p>
    <w:p w14:paraId="6842393B" w14:textId="77777777" w:rsidR="002A7448" w:rsidRPr="00856536" w:rsidRDefault="002A7448" w:rsidP="002A7448">
      <w:pPr>
        <w:jc w:val="center"/>
        <w:rPr>
          <w:rFonts w:cs="Arial"/>
          <w:b/>
          <w:sz w:val="40"/>
        </w:rPr>
      </w:pPr>
    </w:p>
    <w:p w14:paraId="4F9A8B5D" w14:textId="77777777" w:rsidR="002A7448" w:rsidRPr="00856536" w:rsidRDefault="002A7448" w:rsidP="002A7448">
      <w:pPr>
        <w:jc w:val="center"/>
        <w:rPr>
          <w:rFonts w:cs="Arial"/>
          <w:b/>
          <w:sz w:val="40"/>
        </w:rPr>
      </w:pPr>
    </w:p>
    <w:p w14:paraId="76E13D15" w14:textId="77777777" w:rsidR="002A7448" w:rsidRPr="00856536" w:rsidRDefault="002A7448" w:rsidP="002A7448">
      <w:pPr>
        <w:jc w:val="center"/>
        <w:rPr>
          <w:rFonts w:cs="Arial"/>
          <w:b/>
          <w:sz w:val="40"/>
        </w:rPr>
      </w:pPr>
    </w:p>
    <w:p w14:paraId="39F147B7" w14:textId="77777777" w:rsidR="002A7448" w:rsidRPr="00856536" w:rsidRDefault="002A7448" w:rsidP="002A7448">
      <w:pPr>
        <w:jc w:val="center"/>
        <w:rPr>
          <w:rFonts w:cs="Arial"/>
          <w:b/>
          <w:sz w:val="40"/>
        </w:rPr>
      </w:pPr>
    </w:p>
    <w:p w14:paraId="7858FF55" w14:textId="77777777" w:rsidR="002A7448" w:rsidRPr="00856536" w:rsidRDefault="002A7448" w:rsidP="002A7448">
      <w:pPr>
        <w:jc w:val="center"/>
        <w:rPr>
          <w:rFonts w:cs="Arial"/>
          <w:b/>
          <w:sz w:val="40"/>
        </w:rPr>
      </w:pPr>
    </w:p>
    <w:p w14:paraId="64A88FFF" w14:textId="01013840" w:rsidR="002A7448" w:rsidRPr="00856536" w:rsidRDefault="002A7448" w:rsidP="002A7448">
      <w:pPr>
        <w:jc w:val="center"/>
        <w:rPr>
          <w:rFonts w:cs="Arial"/>
          <w:b/>
          <w:sz w:val="40"/>
        </w:rPr>
      </w:pPr>
      <w:r w:rsidRPr="00856536">
        <w:rPr>
          <w:rFonts w:cs="Arial"/>
          <w:b/>
          <w:sz w:val="40"/>
        </w:rPr>
        <w:t>Attachment F</w:t>
      </w:r>
    </w:p>
    <w:p w14:paraId="31A91622" w14:textId="77777777" w:rsidR="002A7448" w:rsidRPr="00856536" w:rsidRDefault="002A7448" w:rsidP="002A7448">
      <w:pPr>
        <w:jc w:val="center"/>
        <w:rPr>
          <w:rFonts w:cs="Arial"/>
          <w:b/>
          <w:sz w:val="40"/>
        </w:rPr>
      </w:pPr>
    </w:p>
    <w:p w14:paraId="3EC2F0CA"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579C5870" w14:textId="77777777" w:rsidR="002A7448" w:rsidRPr="00856536" w:rsidRDefault="002A7448" w:rsidP="002A7448">
      <w:pPr>
        <w:pStyle w:val="ParaText"/>
        <w:rPr>
          <w:rFonts w:cs="Arial"/>
        </w:rPr>
      </w:pPr>
    </w:p>
    <w:p w14:paraId="23F99F79" w14:textId="23722472" w:rsidR="002A7448" w:rsidRPr="00856536" w:rsidRDefault="002A7448" w:rsidP="002A7448">
      <w:pPr>
        <w:pStyle w:val="Heading1"/>
        <w:numPr>
          <w:ilvl w:val="0"/>
          <w:numId w:val="0"/>
        </w:numPr>
        <w:jc w:val="left"/>
        <w:rPr>
          <w:rFonts w:cs="Arial"/>
        </w:rPr>
      </w:pPr>
      <w:r w:rsidRPr="00856536">
        <w:rPr>
          <w:rFonts w:cs="Arial"/>
        </w:rPr>
        <w:br w:type="page"/>
      </w:r>
      <w:bookmarkStart w:id="392" w:name="_Toc457400942"/>
      <w:bookmarkStart w:id="393" w:name="_Toc464552315"/>
      <w:bookmarkStart w:id="394" w:name="_Toc473095308"/>
      <w:r w:rsidRPr="00856536">
        <w:rPr>
          <w:rFonts w:cs="Arial"/>
        </w:rPr>
        <w:t>Attachment F: Station Power Reallocation Example</w:t>
      </w:r>
      <w:bookmarkEnd w:id="392"/>
      <w:bookmarkEnd w:id="393"/>
      <w:bookmarkEnd w:id="394"/>
    </w:p>
    <w:p w14:paraId="3A67B62E"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61312" behindDoc="0" locked="0" layoutInCell="1" allowOverlap="1" wp14:anchorId="17210FD7" wp14:editId="6A6966D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37C4D8A8" w14:textId="77777777" w:rsidR="002A7448" w:rsidRPr="00856536" w:rsidRDefault="002A7448" w:rsidP="002A7448">
      <w:pPr>
        <w:pStyle w:val="ParaText"/>
        <w:rPr>
          <w:rFonts w:cs="Arial"/>
        </w:rPr>
      </w:pPr>
    </w:p>
    <w:p w14:paraId="15B8659F" w14:textId="77777777" w:rsidR="002A7448" w:rsidRPr="00856536" w:rsidRDefault="002A7448" w:rsidP="002A7448">
      <w:pPr>
        <w:pStyle w:val="ParaText"/>
        <w:rPr>
          <w:rFonts w:cs="Arial"/>
        </w:rPr>
      </w:pPr>
    </w:p>
    <w:p w14:paraId="5E1F4E44" w14:textId="77777777" w:rsidR="002A7448" w:rsidRPr="00856536" w:rsidRDefault="002A7448" w:rsidP="002A7448">
      <w:pPr>
        <w:pStyle w:val="ParaText"/>
        <w:rPr>
          <w:rFonts w:cs="Arial"/>
        </w:rPr>
      </w:pPr>
    </w:p>
    <w:p w14:paraId="720A67CF" w14:textId="77777777" w:rsidR="002A7448" w:rsidRPr="00856536" w:rsidRDefault="002A7448" w:rsidP="002A7448">
      <w:pPr>
        <w:pStyle w:val="ParaText"/>
        <w:rPr>
          <w:rFonts w:cs="Arial"/>
        </w:rPr>
      </w:pPr>
    </w:p>
    <w:p w14:paraId="143D59A0" w14:textId="77777777" w:rsidR="002A7448" w:rsidRPr="00856536" w:rsidRDefault="002A7448" w:rsidP="002A7448">
      <w:pPr>
        <w:pStyle w:val="ParaText"/>
        <w:rPr>
          <w:rFonts w:cs="Arial"/>
        </w:rPr>
      </w:pPr>
    </w:p>
    <w:p w14:paraId="10A4187C" w14:textId="77777777" w:rsidR="002A7448" w:rsidRPr="00856536" w:rsidRDefault="002A7448" w:rsidP="002A7448">
      <w:pPr>
        <w:pStyle w:val="ParaText"/>
        <w:rPr>
          <w:rFonts w:cs="Arial"/>
        </w:rPr>
      </w:pPr>
    </w:p>
    <w:p w14:paraId="024BF9DC" w14:textId="77777777" w:rsidR="002A7448" w:rsidRPr="00856536" w:rsidRDefault="002A7448" w:rsidP="002A7448">
      <w:pPr>
        <w:pStyle w:val="ParaText"/>
        <w:rPr>
          <w:rFonts w:cs="Arial"/>
        </w:rPr>
      </w:pPr>
    </w:p>
    <w:p w14:paraId="37BD11DD" w14:textId="77777777" w:rsidR="002A7448" w:rsidRPr="00856536" w:rsidRDefault="002A7448" w:rsidP="002A7448">
      <w:pPr>
        <w:pStyle w:val="ParaText"/>
        <w:rPr>
          <w:rFonts w:cs="Arial"/>
        </w:rPr>
      </w:pPr>
    </w:p>
    <w:p w14:paraId="6B6313D1" w14:textId="77777777" w:rsidR="002A7448" w:rsidRPr="00856536" w:rsidRDefault="002A7448" w:rsidP="002A7448">
      <w:pPr>
        <w:pStyle w:val="ParaText"/>
        <w:rPr>
          <w:rFonts w:cs="Arial"/>
        </w:rPr>
      </w:pPr>
    </w:p>
    <w:p w14:paraId="52FC232C" w14:textId="77777777" w:rsidR="002A7448" w:rsidRPr="00856536" w:rsidRDefault="002A7448" w:rsidP="002A7448">
      <w:pPr>
        <w:pStyle w:val="ParaText"/>
        <w:rPr>
          <w:rFonts w:cs="Arial"/>
        </w:rPr>
      </w:pPr>
    </w:p>
    <w:p w14:paraId="2DDE3EB4" w14:textId="77777777" w:rsidR="002A7448" w:rsidRPr="00856536" w:rsidRDefault="002A7448" w:rsidP="002A7448">
      <w:pPr>
        <w:pStyle w:val="ParaText"/>
        <w:rPr>
          <w:rFonts w:cs="Arial"/>
        </w:rPr>
      </w:pPr>
    </w:p>
    <w:p w14:paraId="42185290" w14:textId="77777777" w:rsidR="002A7448" w:rsidRPr="00856536" w:rsidRDefault="002A7448" w:rsidP="002A7448">
      <w:pPr>
        <w:pStyle w:val="ParaText"/>
        <w:rPr>
          <w:rFonts w:cs="Arial"/>
        </w:rPr>
      </w:pPr>
    </w:p>
    <w:p w14:paraId="3A24299E" w14:textId="77777777" w:rsidR="002A7448" w:rsidRPr="00856536" w:rsidRDefault="002A7448" w:rsidP="002A7448">
      <w:pPr>
        <w:pStyle w:val="ParaText"/>
        <w:rPr>
          <w:rFonts w:cs="Arial"/>
        </w:rPr>
      </w:pPr>
    </w:p>
    <w:p w14:paraId="185D5AEF" w14:textId="77777777" w:rsidR="002A7448" w:rsidRPr="00856536" w:rsidRDefault="002A7448" w:rsidP="002A7448">
      <w:pPr>
        <w:pStyle w:val="ParaText"/>
        <w:rPr>
          <w:rFonts w:cs="Arial"/>
        </w:rPr>
      </w:pPr>
    </w:p>
    <w:p w14:paraId="50762FB5" w14:textId="77777777" w:rsidR="002A7448" w:rsidRPr="00856536" w:rsidRDefault="002A7448" w:rsidP="002A7448">
      <w:pPr>
        <w:pStyle w:val="ParaText"/>
        <w:rPr>
          <w:rFonts w:cs="Arial"/>
        </w:rPr>
      </w:pPr>
    </w:p>
    <w:p w14:paraId="61110506" w14:textId="77777777" w:rsidR="002A7448" w:rsidRPr="00856536" w:rsidRDefault="002A7448" w:rsidP="002A7448">
      <w:pPr>
        <w:pStyle w:val="ParaText"/>
        <w:rPr>
          <w:rFonts w:cs="Arial"/>
        </w:rPr>
      </w:pPr>
    </w:p>
    <w:p w14:paraId="64FAA1F3"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E23E142" w14:textId="77777777" w:rsidR="002A7448" w:rsidRPr="00856536" w:rsidRDefault="002A7448" w:rsidP="002A7448">
      <w:pPr>
        <w:pStyle w:val="ParaText"/>
        <w:rPr>
          <w:rFonts w:cs="Arial"/>
        </w:rPr>
      </w:pPr>
    </w:p>
    <w:p w14:paraId="41859617" w14:textId="77777777" w:rsidR="002A7448" w:rsidRPr="00856536" w:rsidRDefault="002A7448" w:rsidP="002A7448">
      <w:pPr>
        <w:jc w:val="center"/>
        <w:rPr>
          <w:rFonts w:cs="Arial"/>
          <w:b/>
          <w:sz w:val="40"/>
        </w:rPr>
      </w:pPr>
    </w:p>
    <w:p w14:paraId="3CDBC699" w14:textId="77777777" w:rsidR="002A7448" w:rsidRPr="00856536" w:rsidRDefault="002A7448" w:rsidP="002A7448">
      <w:pPr>
        <w:jc w:val="center"/>
        <w:rPr>
          <w:rFonts w:cs="Arial"/>
          <w:b/>
          <w:sz w:val="40"/>
        </w:rPr>
      </w:pPr>
    </w:p>
    <w:p w14:paraId="565EB80B" w14:textId="77777777" w:rsidR="002A7448" w:rsidRPr="00856536" w:rsidRDefault="002A7448" w:rsidP="002A7448">
      <w:pPr>
        <w:jc w:val="center"/>
        <w:rPr>
          <w:rFonts w:cs="Arial"/>
          <w:b/>
          <w:sz w:val="40"/>
        </w:rPr>
      </w:pPr>
    </w:p>
    <w:p w14:paraId="0AC75D62" w14:textId="77777777" w:rsidR="002A7448" w:rsidRPr="00856536" w:rsidRDefault="002A7448" w:rsidP="002A7448">
      <w:pPr>
        <w:jc w:val="center"/>
        <w:rPr>
          <w:rFonts w:cs="Arial"/>
          <w:b/>
          <w:sz w:val="40"/>
        </w:rPr>
      </w:pPr>
    </w:p>
    <w:p w14:paraId="1D5634D9" w14:textId="77777777" w:rsidR="002A7448" w:rsidRPr="00856536" w:rsidRDefault="002A7448" w:rsidP="002A7448">
      <w:pPr>
        <w:jc w:val="center"/>
        <w:rPr>
          <w:rFonts w:cs="Arial"/>
          <w:b/>
          <w:sz w:val="40"/>
        </w:rPr>
      </w:pPr>
    </w:p>
    <w:p w14:paraId="0F361DCF" w14:textId="77777777" w:rsidR="002A7448" w:rsidRPr="00856536" w:rsidRDefault="002A7448" w:rsidP="002A7448">
      <w:pPr>
        <w:jc w:val="center"/>
        <w:rPr>
          <w:rFonts w:cs="Arial"/>
          <w:b/>
          <w:sz w:val="40"/>
        </w:rPr>
      </w:pPr>
    </w:p>
    <w:p w14:paraId="2A2251C9" w14:textId="77777777" w:rsidR="002A7448" w:rsidRPr="00856536" w:rsidRDefault="002A7448" w:rsidP="002A7448">
      <w:pPr>
        <w:jc w:val="center"/>
        <w:rPr>
          <w:rFonts w:cs="Arial"/>
          <w:b/>
          <w:sz w:val="40"/>
        </w:rPr>
      </w:pPr>
    </w:p>
    <w:p w14:paraId="01A85FB8" w14:textId="77777777" w:rsidR="002A7448" w:rsidRPr="00856536" w:rsidRDefault="002A7448" w:rsidP="002A7448">
      <w:pPr>
        <w:jc w:val="center"/>
        <w:rPr>
          <w:rFonts w:cs="Arial"/>
          <w:b/>
          <w:sz w:val="40"/>
        </w:rPr>
      </w:pPr>
    </w:p>
    <w:p w14:paraId="336CC533" w14:textId="77777777" w:rsidR="002A7448" w:rsidRPr="00856536" w:rsidRDefault="002A7448" w:rsidP="002A7448">
      <w:pPr>
        <w:jc w:val="center"/>
        <w:rPr>
          <w:rFonts w:cs="Arial"/>
          <w:b/>
          <w:sz w:val="40"/>
        </w:rPr>
      </w:pPr>
      <w:r w:rsidRPr="00856536">
        <w:rPr>
          <w:rFonts w:cs="Arial"/>
          <w:b/>
          <w:sz w:val="40"/>
        </w:rPr>
        <w:t>Attachment G</w:t>
      </w:r>
    </w:p>
    <w:p w14:paraId="6ED60793" w14:textId="77777777" w:rsidR="002A7448" w:rsidRPr="00856536" w:rsidRDefault="002A7448" w:rsidP="002A7448">
      <w:pPr>
        <w:jc w:val="center"/>
        <w:rPr>
          <w:rFonts w:cs="Arial"/>
          <w:b/>
          <w:sz w:val="40"/>
        </w:rPr>
      </w:pPr>
    </w:p>
    <w:p w14:paraId="23ED73C6"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677F3B3C" w14:textId="77777777" w:rsidR="002A7448" w:rsidRPr="00856536" w:rsidRDefault="002A7448" w:rsidP="002A7448">
      <w:pPr>
        <w:rPr>
          <w:rFonts w:cs="Arial"/>
        </w:rPr>
      </w:pPr>
    </w:p>
    <w:p w14:paraId="17105181" w14:textId="5E14342B" w:rsidR="002A7448" w:rsidRPr="00856536" w:rsidRDefault="002A7448" w:rsidP="002A7448">
      <w:pPr>
        <w:pStyle w:val="Heading1"/>
        <w:numPr>
          <w:ilvl w:val="0"/>
          <w:numId w:val="0"/>
        </w:numPr>
        <w:rPr>
          <w:rFonts w:cs="Arial"/>
          <w:sz w:val="36"/>
          <w:szCs w:val="36"/>
        </w:rPr>
      </w:pPr>
      <w:r w:rsidRPr="00856536">
        <w:rPr>
          <w:rFonts w:cs="Arial"/>
        </w:rPr>
        <w:br w:type="page"/>
      </w:r>
      <w:bookmarkStart w:id="395" w:name="_Toc376517247"/>
      <w:bookmarkStart w:id="396" w:name="_Toc402363444"/>
      <w:bookmarkStart w:id="397" w:name="_Toc457400943"/>
      <w:bookmarkStart w:id="398" w:name="_Toc464552316"/>
      <w:bookmarkStart w:id="399" w:name="_Toc473095309"/>
      <w:r w:rsidRPr="00856536">
        <w:rPr>
          <w:rFonts w:cs="Arial"/>
          <w:sz w:val="36"/>
          <w:szCs w:val="36"/>
        </w:rPr>
        <w:t>Attachment G: Technical Metering Specifications</w:t>
      </w:r>
      <w:bookmarkEnd w:id="395"/>
      <w:r w:rsidRPr="00856536">
        <w:rPr>
          <w:rFonts w:cs="Arial"/>
          <w:sz w:val="36"/>
          <w:szCs w:val="36"/>
        </w:rPr>
        <w:t xml:space="preserve"> for DER Devices</w:t>
      </w:r>
      <w:bookmarkEnd w:id="396"/>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97"/>
      <w:bookmarkEnd w:id="398"/>
      <w:bookmarkEnd w:id="399"/>
    </w:p>
    <w:p w14:paraId="68137A22"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4E415400" w14:textId="77777777" w:rsidR="002A7448" w:rsidRPr="00856536" w:rsidRDefault="002A7448" w:rsidP="002A7448">
      <w:pPr>
        <w:rPr>
          <w:rFonts w:cs="Arial"/>
          <w:b/>
          <w:bCs/>
          <w:szCs w:val="22"/>
        </w:rPr>
      </w:pPr>
    </w:p>
    <w:p w14:paraId="3B40622F"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30038B47"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1302F358" w14:textId="77777777" w:rsidR="002A7448" w:rsidRPr="00856536" w:rsidRDefault="002A7448" w:rsidP="002A7448">
      <w:pPr>
        <w:rPr>
          <w:rFonts w:cs="Arial"/>
          <w:szCs w:val="22"/>
        </w:rPr>
      </w:pPr>
    </w:p>
    <w:p w14:paraId="733E348F"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347337A1"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4329E1B2" w14:textId="77777777" w:rsidR="002A7448" w:rsidRPr="00856536" w:rsidRDefault="002A7448" w:rsidP="002A7448">
      <w:pPr>
        <w:rPr>
          <w:rFonts w:cs="Arial"/>
          <w:szCs w:val="22"/>
        </w:rPr>
      </w:pPr>
    </w:p>
    <w:p w14:paraId="38C44B1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D80D079" w14:textId="77777777" w:rsidR="002A7448" w:rsidRPr="00856536" w:rsidRDefault="002A7448" w:rsidP="002A7448">
      <w:pPr>
        <w:rPr>
          <w:rFonts w:cs="Arial"/>
          <w:szCs w:val="22"/>
        </w:rPr>
      </w:pPr>
      <w:r w:rsidRPr="00856536">
        <w:rPr>
          <w:rFonts w:cs="Arial"/>
          <w:szCs w:val="22"/>
        </w:rPr>
        <w:t>Devices must meet the following general standards:</w:t>
      </w:r>
    </w:p>
    <w:p w14:paraId="31CA911E"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32DF999"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55CD4A48"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3FA794FB"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1B0B3F72"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198DBF39"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6DEDBA22"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540A8EAE"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34108B7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79C24CE8" w14:textId="77777777" w:rsidR="002A7448" w:rsidRPr="00856536" w:rsidRDefault="002A7448" w:rsidP="002A7448">
      <w:pPr>
        <w:ind w:left="720"/>
        <w:rPr>
          <w:rFonts w:cs="Arial"/>
          <w:szCs w:val="22"/>
        </w:rPr>
      </w:pPr>
    </w:p>
    <w:p w14:paraId="2E0D5ED6" w14:textId="77777777" w:rsidR="002A7448" w:rsidRPr="00856536" w:rsidRDefault="002A7448" w:rsidP="002A7448">
      <w:pPr>
        <w:ind w:left="720"/>
        <w:rPr>
          <w:rFonts w:cs="Arial"/>
          <w:szCs w:val="22"/>
        </w:rPr>
      </w:pPr>
    </w:p>
    <w:p w14:paraId="51FC09A3" w14:textId="77777777" w:rsidR="002A7448" w:rsidRPr="00856536" w:rsidRDefault="002A7448" w:rsidP="002A7448">
      <w:pPr>
        <w:ind w:left="720"/>
        <w:rPr>
          <w:rFonts w:cs="Arial"/>
          <w:szCs w:val="22"/>
        </w:rPr>
      </w:pPr>
    </w:p>
    <w:p w14:paraId="4D0AA082" w14:textId="77777777" w:rsidR="002A7448" w:rsidRPr="00856536" w:rsidRDefault="002A7448" w:rsidP="002A7448">
      <w:pPr>
        <w:numPr>
          <w:ilvl w:val="1"/>
          <w:numId w:val="83"/>
        </w:numPr>
        <w:rPr>
          <w:rFonts w:cs="Arial"/>
          <w:b/>
          <w:bCs/>
          <w:szCs w:val="22"/>
        </w:rPr>
      </w:pPr>
      <w:r w:rsidRPr="00856536">
        <w:rPr>
          <w:rFonts w:cs="Arial"/>
          <w:b/>
          <w:bCs/>
          <w:szCs w:val="22"/>
        </w:rPr>
        <w:t>ACCURACY</w:t>
      </w:r>
    </w:p>
    <w:p w14:paraId="2BBC8374" w14:textId="77777777" w:rsidR="002A7448" w:rsidRPr="00856536" w:rsidRDefault="002A7448" w:rsidP="002A7448">
      <w:pPr>
        <w:ind w:left="720"/>
        <w:rPr>
          <w:rFonts w:cs="Arial"/>
          <w:b/>
          <w:bCs/>
          <w:szCs w:val="22"/>
        </w:rPr>
      </w:pPr>
    </w:p>
    <w:p w14:paraId="7A0BC604"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30B86F3B"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2E8FF3F1"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638E1F4B"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5E5369AB"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4109B4C4"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2C688F68" w14:textId="77777777" w:rsidR="002A7448" w:rsidRPr="00856536" w:rsidRDefault="002A7448" w:rsidP="002A7448">
      <w:pPr>
        <w:ind w:left="2160"/>
        <w:rPr>
          <w:rFonts w:cs="Arial"/>
          <w:szCs w:val="22"/>
        </w:rPr>
      </w:pPr>
    </w:p>
    <w:p w14:paraId="42525835"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6C0EB168"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0AB8DFEA" w14:textId="77777777" w:rsidR="002A7448" w:rsidRPr="00856536" w:rsidRDefault="002A7448" w:rsidP="002A7448">
      <w:pPr>
        <w:ind w:left="1440"/>
        <w:rPr>
          <w:rFonts w:cs="Arial"/>
          <w:szCs w:val="22"/>
        </w:rPr>
      </w:pPr>
    </w:p>
    <w:p w14:paraId="7172D4AB"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5D559AF5"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38268624"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38F4E473"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25ECF3A9"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0E4C52BE"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210F0D48"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597D36DB"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33AE5623"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422B49B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11B8CD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79AB9D0F"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47B549B3" w14:textId="77777777" w:rsidR="002A7448" w:rsidRPr="00856536" w:rsidRDefault="002A7448" w:rsidP="002A7448">
      <w:pPr>
        <w:rPr>
          <w:rFonts w:cs="Arial"/>
          <w:bCs/>
          <w:szCs w:val="22"/>
        </w:rPr>
      </w:pPr>
    </w:p>
    <w:p w14:paraId="10D93E9B" w14:textId="77777777" w:rsidR="002A7448" w:rsidRPr="00856536" w:rsidRDefault="002A7448" w:rsidP="002A7448">
      <w:pPr>
        <w:rPr>
          <w:rFonts w:cs="Arial"/>
          <w:bCs/>
          <w:szCs w:val="22"/>
        </w:rPr>
      </w:pPr>
    </w:p>
    <w:p w14:paraId="79438D55" w14:textId="77777777" w:rsidR="002A7448" w:rsidRPr="00856536" w:rsidRDefault="002A7448" w:rsidP="002A7448">
      <w:pPr>
        <w:rPr>
          <w:rFonts w:cs="Arial"/>
          <w:bCs/>
          <w:szCs w:val="22"/>
        </w:rPr>
      </w:pPr>
    </w:p>
    <w:p w14:paraId="437F29FC" w14:textId="77777777" w:rsidR="00D42226" w:rsidRPr="00856536" w:rsidRDefault="00D42226">
      <w:pPr>
        <w:spacing w:after="0"/>
        <w:jc w:val="left"/>
        <w:rPr>
          <w:rFonts w:cs="Arial"/>
          <w:b/>
          <w:bCs/>
          <w:szCs w:val="22"/>
        </w:rPr>
      </w:pPr>
      <w:r w:rsidRPr="00856536">
        <w:rPr>
          <w:rFonts w:cs="Arial"/>
          <w:b/>
          <w:bCs/>
          <w:szCs w:val="22"/>
        </w:rPr>
        <w:br w:type="page"/>
      </w:r>
    </w:p>
    <w:p w14:paraId="2F91EB98" w14:textId="4477D04E" w:rsidR="002A7448" w:rsidRPr="00856536" w:rsidRDefault="002A7448" w:rsidP="002A7448">
      <w:pPr>
        <w:numPr>
          <w:ilvl w:val="1"/>
          <w:numId w:val="83"/>
        </w:numPr>
        <w:rPr>
          <w:rFonts w:cs="Arial"/>
          <w:b/>
          <w:bCs/>
          <w:szCs w:val="22"/>
        </w:rPr>
      </w:pPr>
      <w:r w:rsidRPr="00856536">
        <w:rPr>
          <w:rFonts w:cs="Arial"/>
          <w:b/>
          <w:bCs/>
          <w:szCs w:val="22"/>
        </w:rPr>
        <w:t>SAFETY</w:t>
      </w:r>
    </w:p>
    <w:p w14:paraId="0C07E77C" w14:textId="77777777" w:rsidR="002A7448" w:rsidRPr="00856536" w:rsidRDefault="002A7448" w:rsidP="002A7448">
      <w:pPr>
        <w:ind w:left="720"/>
        <w:rPr>
          <w:rFonts w:cs="Arial"/>
          <w:b/>
          <w:bCs/>
          <w:szCs w:val="22"/>
        </w:rPr>
      </w:pPr>
    </w:p>
    <w:p w14:paraId="26483B8B"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58F73162" w14:textId="007A86BC"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1E2E72EA" w14:textId="77777777" w:rsidR="002A7448" w:rsidRPr="00856536" w:rsidRDefault="002A7448" w:rsidP="002A7448">
      <w:pPr>
        <w:ind w:left="720" w:firstLine="720"/>
        <w:rPr>
          <w:rFonts w:cs="Arial"/>
          <w:szCs w:val="22"/>
        </w:rPr>
      </w:pPr>
      <w:r w:rsidRPr="00856536">
        <w:rPr>
          <w:rFonts w:cs="Arial"/>
          <w:szCs w:val="22"/>
        </w:rPr>
        <w:t xml:space="preserve">  </w:t>
      </w:r>
    </w:p>
    <w:p w14:paraId="76FB4D93" w14:textId="77777777" w:rsidR="002A7448" w:rsidRPr="00856536" w:rsidRDefault="002A7448" w:rsidP="002A7448">
      <w:pPr>
        <w:numPr>
          <w:ilvl w:val="2"/>
          <w:numId w:val="83"/>
        </w:numPr>
        <w:rPr>
          <w:rFonts w:cs="Arial"/>
          <w:b/>
          <w:szCs w:val="22"/>
        </w:rPr>
      </w:pPr>
      <w:r w:rsidRPr="00856536">
        <w:rPr>
          <w:rFonts w:cs="Arial"/>
          <w:b/>
          <w:szCs w:val="22"/>
        </w:rPr>
        <w:t>Grounding</w:t>
      </w:r>
    </w:p>
    <w:p w14:paraId="21DC070D"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110740F0" w14:textId="77777777" w:rsidR="002A7448" w:rsidRPr="00856536" w:rsidRDefault="002A7448" w:rsidP="002A7448">
      <w:pPr>
        <w:ind w:left="1440"/>
        <w:rPr>
          <w:rFonts w:cs="Arial"/>
          <w:szCs w:val="22"/>
        </w:rPr>
      </w:pPr>
    </w:p>
    <w:p w14:paraId="5E52E80A"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2D9CB1F5"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6F63D42D" w14:textId="77777777" w:rsidR="002A7448" w:rsidRPr="00856536" w:rsidRDefault="002A7448" w:rsidP="002A7448">
      <w:pPr>
        <w:ind w:left="1440"/>
        <w:rPr>
          <w:rFonts w:cs="Arial"/>
          <w:szCs w:val="22"/>
        </w:rPr>
      </w:pPr>
    </w:p>
    <w:p w14:paraId="63CFA9D2" w14:textId="77777777" w:rsidR="002A7448" w:rsidRPr="00856536" w:rsidRDefault="002A7448" w:rsidP="002A7448">
      <w:pPr>
        <w:numPr>
          <w:ilvl w:val="2"/>
          <w:numId w:val="83"/>
        </w:numPr>
        <w:rPr>
          <w:rFonts w:cs="Arial"/>
          <w:b/>
          <w:szCs w:val="22"/>
        </w:rPr>
      </w:pPr>
      <w:r w:rsidRPr="00856536">
        <w:rPr>
          <w:rFonts w:cs="Arial"/>
          <w:b/>
          <w:szCs w:val="22"/>
        </w:rPr>
        <w:t>Fire Hazard</w:t>
      </w:r>
    </w:p>
    <w:p w14:paraId="30B2D7A6"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5807C688" w14:textId="77777777" w:rsidR="002A7448" w:rsidRPr="00856536" w:rsidRDefault="002A7448" w:rsidP="002A7448">
      <w:pPr>
        <w:rPr>
          <w:rFonts w:cs="Arial"/>
          <w:szCs w:val="22"/>
        </w:rPr>
      </w:pPr>
    </w:p>
    <w:p w14:paraId="3D583755"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C4F8F3E"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133735C9" w14:textId="77777777" w:rsidR="002A7448" w:rsidRPr="00856536" w:rsidRDefault="002A7448" w:rsidP="002A7448">
      <w:pPr>
        <w:rPr>
          <w:rFonts w:cs="Arial"/>
          <w:szCs w:val="22"/>
        </w:rPr>
      </w:pPr>
      <w:r w:rsidRPr="00856536">
        <w:rPr>
          <w:rFonts w:cs="Arial"/>
          <w:szCs w:val="22"/>
        </w:rPr>
        <w:tab/>
      </w:r>
    </w:p>
    <w:p w14:paraId="48172807" w14:textId="77777777" w:rsidR="002A7448" w:rsidRPr="00856536" w:rsidRDefault="002A7448" w:rsidP="002A7448">
      <w:pPr>
        <w:rPr>
          <w:rFonts w:cs="Arial"/>
        </w:rPr>
      </w:pPr>
    </w:p>
    <w:p w14:paraId="3B675D60" w14:textId="77777777" w:rsidR="002A7448" w:rsidRPr="00856536" w:rsidRDefault="002A7448" w:rsidP="002A7448">
      <w:pPr>
        <w:rPr>
          <w:rFonts w:cs="Arial"/>
          <w:b/>
          <w:sz w:val="40"/>
        </w:rPr>
      </w:pPr>
    </w:p>
    <w:p w14:paraId="0775F4A2" w14:textId="77777777" w:rsidR="002A7448" w:rsidRPr="00856536" w:rsidRDefault="002A7448" w:rsidP="002A7448">
      <w:pPr>
        <w:rPr>
          <w:rFonts w:cs="Arial"/>
          <w:b/>
          <w:sz w:val="40"/>
        </w:rPr>
      </w:pPr>
    </w:p>
    <w:p w14:paraId="5336ACA3" w14:textId="77777777" w:rsidR="002A7448" w:rsidRPr="00856536" w:rsidRDefault="002A7448" w:rsidP="002A7448">
      <w:pPr>
        <w:rPr>
          <w:rFonts w:cs="Arial"/>
          <w:b/>
          <w:sz w:val="40"/>
        </w:rPr>
      </w:pPr>
    </w:p>
    <w:p w14:paraId="7389D57C" w14:textId="77777777" w:rsidR="002A7448" w:rsidRPr="00856536" w:rsidRDefault="002A7448" w:rsidP="002A7448">
      <w:pPr>
        <w:rPr>
          <w:rFonts w:cs="Arial"/>
          <w:b/>
          <w:sz w:val="40"/>
        </w:rPr>
      </w:pPr>
    </w:p>
    <w:p w14:paraId="09CFE1F2" w14:textId="77777777" w:rsidR="002A7448" w:rsidRPr="00856536" w:rsidRDefault="002A7448" w:rsidP="002A7448">
      <w:pPr>
        <w:jc w:val="center"/>
        <w:rPr>
          <w:rFonts w:cs="Arial"/>
          <w:b/>
          <w:sz w:val="40"/>
        </w:rPr>
      </w:pPr>
      <w:r w:rsidRPr="00856536">
        <w:rPr>
          <w:rFonts w:cs="Arial"/>
          <w:b/>
          <w:sz w:val="40"/>
        </w:rPr>
        <w:br w:type="page"/>
      </w:r>
    </w:p>
    <w:p w14:paraId="071BC9F9" w14:textId="77777777" w:rsidR="002A7448" w:rsidRPr="00856536" w:rsidRDefault="002A7448" w:rsidP="002A7448">
      <w:pPr>
        <w:jc w:val="center"/>
        <w:rPr>
          <w:rFonts w:cs="Arial"/>
          <w:b/>
          <w:sz w:val="40"/>
        </w:rPr>
      </w:pPr>
    </w:p>
    <w:p w14:paraId="50200CC1" w14:textId="77777777" w:rsidR="002A7448" w:rsidRPr="00856536" w:rsidRDefault="002A7448" w:rsidP="002A7448">
      <w:pPr>
        <w:jc w:val="center"/>
        <w:rPr>
          <w:rFonts w:cs="Arial"/>
          <w:b/>
          <w:sz w:val="40"/>
        </w:rPr>
      </w:pPr>
    </w:p>
    <w:p w14:paraId="789623E6" w14:textId="77777777" w:rsidR="002A7448" w:rsidRPr="00856536" w:rsidRDefault="002A7448" w:rsidP="002A7448">
      <w:pPr>
        <w:jc w:val="center"/>
        <w:rPr>
          <w:rFonts w:cs="Arial"/>
          <w:b/>
          <w:sz w:val="40"/>
        </w:rPr>
      </w:pPr>
    </w:p>
    <w:p w14:paraId="32EC1BF3" w14:textId="77777777" w:rsidR="002A7448" w:rsidRPr="00856536" w:rsidRDefault="002A7448" w:rsidP="002A7448">
      <w:pPr>
        <w:jc w:val="center"/>
        <w:rPr>
          <w:rFonts w:cs="Arial"/>
          <w:b/>
          <w:sz w:val="40"/>
        </w:rPr>
      </w:pPr>
    </w:p>
    <w:p w14:paraId="26F91A9C" w14:textId="77777777" w:rsidR="002A7448" w:rsidRPr="00856536" w:rsidRDefault="002A7448" w:rsidP="002A7448">
      <w:pPr>
        <w:jc w:val="center"/>
        <w:rPr>
          <w:rFonts w:cs="Arial"/>
          <w:b/>
          <w:sz w:val="40"/>
        </w:rPr>
      </w:pPr>
    </w:p>
    <w:p w14:paraId="3D7EAAA3" w14:textId="77777777" w:rsidR="002A7448" w:rsidRPr="00856536" w:rsidRDefault="002A7448" w:rsidP="002A7448">
      <w:pPr>
        <w:jc w:val="center"/>
        <w:rPr>
          <w:rFonts w:cs="Arial"/>
          <w:b/>
          <w:sz w:val="40"/>
        </w:rPr>
      </w:pPr>
    </w:p>
    <w:p w14:paraId="3F65127F" w14:textId="77777777" w:rsidR="002A7448" w:rsidRPr="00856536" w:rsidRDefault="002A7448" w:rsidP="002A7448">
      <w:pPr>
        <w:jc w:val="center"/>
        <w:rPr>
          <w:rFonts w:cs="Arial"/>
          <w:b/>
          <w:sz w:val="40"/>
        </w:rPr>
      </w:pPr>
    </w:p>
    <w:p w14:paraId="23835F77" w14:textId="77777777" w:rsidR="002A7448" w:rsidRPr="00856536" w:rsidRDefault="002A7448" w:rsidP="002A7448">
      <w:pPr>
        <w:jc w:val="center"/>
        <w:rPr>
          <w:rFonts w:cs="Arial"/>
          <w:b/>
          <w:sz w:val="40"/>
        </w:rPr>
      </w:pPr>
    </w:p>
    <w:p w14:paraId="01F21D18" w14:textId="77777777" w:rsidR="002A7448" w:rsidRPr="00856536" w:rsidRDefault="002A7448" w:rsidP="002A7448">
      <w:pPr>
        <w:jc w:val="center"/>
        <w:rPr>
          <w:rFonts w:cs="Arial"/>
          <w:b/>
          <w:sz w:val="40"/>
        </w:rPr>
      </w:pPr>
      <w:r w:rsidRPr="00856536">
        <w:rPr>
          <w:rFonts w:cs="Arial"/>
          <w:b/>
          <w:sz w:val="40"/>
        </w:rPr>
        <w:t>Attachment H</w:t>
      </w:r>
    </w:p>
    <w:p w14:paraId="4052D26C" w14:textId="77777777" w:rsidR="002A7448" w:rsidRPr="00856536" w:rsidRDefault="002A7448" w:rsidP="002A7448">
      <w:pPr>
        <w:jc w:val="center"/>
        <w:rPr>
          <w:rFonts w:cs="Arial"/>
          <w:b/>
          <w:sz w:val="40"/>
        </w:rPr>
      </w:pPr>
    </w:p>
    <w:p w14:paraId="445F55A0"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864A42F" w14:textId="77777777" w:rsidR="002A7448" w:rsidRPr="00856536" w:rsidRDefault="002A7448" w:rsidP="002A7448">
      <w:pPr>
        <w:rPr>
          <w:rFonts w:cs="Arial"/>
        </w:rPr>
      </w:pPr>
    </w:p>
    <w:p w14:paraId="67FB565F" w14:textId="77777777" w:rsidR="002A7448" w:rsidRPr="00856536" w:rsidRDefault="002A7448" w:rsidP="002A7448">
      <w:pPr>
        <w:rPr>
          <w:rFonts w:cs="Arial"/>
          <w:b/>
          <w:sz w:val="40"/>
        </w:rPr>
      </w:pPr>
    </w:p>
    <w:p w14:paraId="302D564D" w14:textId="77777777" w:rsidR="002A7448" w:rsidRPr="00856536" w:rsidRDefault="002A7448" w:rsidP="002A7448">
      <w:pPr>
        <w:rPr>
          <w:rFonts w:cs="Arial"/>
          <w:b/>
          <w:sz w:val="40"/>
        </w:rPr>
      </w:pPr>
    </w:p>
    <w:p w14:paraId="56548F01" w14:textId="77777777" w:rsidR="002A7448" w:rsidRPr="00856536" w:rsidRDefault="002A7448" w:rsidP="002A7448">
      <w:pPr>
        <w:rPr>
          <w:rFonts w:cs="Arial"/>
          <w:b/>
          <w:sz w:val="40"/>
        </w:rPr>
      </w:pPr>
    </w:p>
    <w:p w14:paraId="04FEFAB3" w14:textId="77777777" w:rsidR="002A7448" w:rsidRPr="00856536" w:rsidRDefault="002A7448" w:rsidP="002A7448">
      <w:pPr>
        <w:rPr>
          <w:rFonts w:cs="Arial"/>
          <w:b/>
          <w:sz w:val="40"/>
        </w:rPr>
      </w:pPr>
    </w:p>
    <w:p w14:paraId="44E456A1" w14:textId="77777777" w:rsidR="002A7448" w:rsidRPr="00856536" w:rsidRDefault="002A7448" w:rsidP="002A7448">
      <w:pPr>
        <w:rPr>
          <w:rFonts w:cs="Arial"/>
          <w:b/>
          <w:sz w:val="40"/>
        </w:rPr>
      </w:pPr>
    </w:p>
    <w:p w14:paraId="06DC41C6" w14:textId="77777777" w:rsidR="002A7448" w:rsidRPr="00856536" w:rsidRDefault="002A7448" w:rsidP="002A7448">
      <w:pPr>
        <w:rPr>
          <w:rFonts w:cs="Arial"/>
          <w:b/>
          <w:sz w:val="40"/>
        </w:rPr>
      </w:pPr>
    </w:p>
    <w:p w14:paraId="4AD3EFE4" w14:textId="7E7009BD"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400" w:name="_Toc457400944"/>
      <w:bookmarkStart w:id="401" w:name="_Toc464552317"/>
      <w:bookmarkStart w:id="402" w:name="_Toc473095310"/>
      <w:r w:rsidRPr="00856536">
        <w:rPr>
          <w:rFonts w:cs="Arial"/>
          <w:szCs w:val="34"/>
        </w:rPr>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400"/>
      <w:bookmarkEnd w:id="401"/>
      <w:bookmarkEnd w:id="402"/>
    </w:p>
    <w:p w14:paraId="3FA6E90D" w14:textId="77777777" w:rsidR="002A7448" w:rsidRPr="00856536" w:rsidRDefault="002A7448" w:rsidP="002A7448">
      <w:pPr>
        <w:rPr>
          <w:rFonts w:cs="Arial"/>
        </w:rPr>
      </w:pPr>
    </w:p>
    <w:p w14:paraId="01476ECB"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2C7217C5" w14:textId="77777777" w:rsidR="002A7448" w:rsidRPr="00856536" w:rsidRDefault="002A7448" w:rsidP="002A7448">
      <w:pPr>
        <w:rPr>
          <w:rFonts w:cs="Arial"/>
        </w:rPr>
      </w:pPr>
    </w:p>
    <w:p w14:paraId="3006B8FC" w14:textId="77777777" w:rsidR="002A7448" w:rsidRPr="00856536" w:rsidRDefault="002A7448" w:rsidP="002A7448">
      <w:pPr>
        <w:numPr>
          <w:ilvl w:val="0"/>
          <w:numId w:val="84"/>
        </w:numPr>
        <w:rPr>
          <w:rFonts w:cs="Arial"/>
          <w:b/>
          <w:bCs/>
        </w:rPr>
      </w:pPr>
      <w:r w:rsidRPr="00856536">
        <w:rPr>
          <w:rFonts w:cs="Arial"/>
          <w:b/>
          <w:bCs/>
        </w:rPr>
        <w:t>Validation</w:t>
      </w:r>
    </w:p>
    <w:p w14:paraId="0CF3676A" w14:textId="77777777" w:rsidR="002A7448" w:rsidRPr="00856536" w:rsidRDefault="002A7448" w:rsidP="002A7448">
      <w:pPr>
        <w:rPr>
          <w:rFonts w:cs="Arial"/>
          <w:b/>
          <w:bCs/>
        </w:rPr>
      </w:pPr>
    </w:p>
    <w:p w14:paraId="70D310C1" w14:textId="77777777" w:rsidR="002A7448" w:rsidRPr="00856536" w:rsidRDefault="002A7448" w:rsidP="002A7448">
      <w:pPr>
        <w:numPr>
          <w:ilvl w:val="1"/>
          <w:numId w:val="84"/>
        </w:numPr>
        <w:rPr>
          <w:rFonts w:cs="Arial"/>
          <w:b/>
          <w:bCs/>
        </w:rPr>
      </w:pPr>
      <w:r w:rsidRPr="00856536">
        <w:rPr>
          <w:rFonts w:cs="Arial"/>
          <w:b/>
          <w:bCs/>
        </w:rPr>
        <w:t>Timing of Validation</w:t>
      </w:r>
    </w:p>
    <w:p w14:paraId="6C36A9FE"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82470D5" w14:textId="77777777" w:rsidR="002A7448" w:rsidRPr="00856536" w:rsidRDefault="002A7448" w:rsidP="002A7448">
      <w:pPr>
        <w:rPr>
          <w:rFonts w:cs="Arial"/>
        </w:rPr>
      </w:pPr>
    </w:p>
    <w:p w14:paraId="79096315"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782B164F"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2803D44E" w14:textId="77777777" w:rsidR="002A7448" w:rsidRPr="00856536" w:rsidRDefault="002A7448" w:rsidP="002A7448">
      <w:pPr>
        <w:rPr>
          <w:rFonts w:cs="Arial"/>
        </w:rPr>
      </w:pPr>
      <w:r w:rsidRPr="00856536">
        <w:rPr>
          <w:rFonts w:cs="Arial"/>
        </w:rPr>
        <w:t>Validation shall detect the following hardware failures:</w:t>
      </w:r>
    </w:p>
    <w:p w14:paraId="35F474B3" w14:textId="77777777" w:rsidR="002A7448" w:rsidRPr="00856536" w:rsidRDefault="002A7448" w:rsidP="002A7448">
      <w:pPr>
        <w:numPr>
          <w:ilvl w:val="0"/>
          <w:numId w:val="86"/>
        </w:numPr>
        <w:rPr>
          <w:rFonts w:cs="Arial"/>
        </w:rPr>
      </w:pPr>
      <w:r w:rsidRPr="00856536">
        <w:rPr>
          <w:rFonts w:cs="Arial"/>
        </w:rPr>
        <w:t>Hardware/firmware failures</w:t>
      </w:r>
    </w:p>
    <w:p w14:paraId="7E2DD1FD" w14:textId="77777777" w:rsidR="002A7448" w:rsidRPr="00856536" w:rsidRDefault="002A7448" w:rsidP="002A7448">
      <w:pPr>
        <w:numPr>
          <w:ilvl w:val="0"/>
          <w:numId w:val="86"/>
        </w:numPr>
        <w:rPr>
          <w:rFonts w:cs="Arial"/>
        </w:rPr>
      </w:pPr>
      <w:r w:rsidRPr="00856536">
        <w:rPr>
          <w:rFonts w:cs="Arial"/>
        </w:rPr>
        <w:t>Communication errors</w:t>
      </w:r>
    </w:p>
    <w:p w14:paraId="3EDDC461" w14:textId="77777777" w:rsidR="002A7448" w:rsidRPr="00856536" w:rsidRDefault="002A7448" w:rsidP="002A7448">
      <w:pPr>
        <w:numPr>
          <w:ilvl w:val="0"/>
          <w:numId w:val="86"/>
        </w:numPr>
        <w:rPr>
          <w:rFonts w:cs="Arial"/>
        </w:rPr>
      </w:pPr>
      <w:r w:rsidRPr="00856536">
        <w:rPr>
          <w:rFonts w:cs="Arial"/>
        </w:rPr>
        <w:t>Data which is recorded during Device tests</w:t>
      </w:r>
    </w:p>
    <w:p w14:paraId="5CC3A59D"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58B552D9" w14:textId="77777777" w:rsidR="002A7448" w:rsidRPr="00856536" w:rsidRDefault="002A7448" w:rsidP="002A7448">
      <w:pPr>
        <w:numPr>
          <w:ilvl w:val="0"/>
          <w:numId w:val="86"/>
        </w:numPr>
        <w:rPr>
          <w:rFonts w:cs="Arial"/>
        </w:rPr>
      </w:pPr>
      <w:r w:rsidRPr="00856536">
        <w:rPr>
          <w:rFonts w:cs="Arial"/>
        </w:rPr>
        <w:t>Measuring Device change outs</w:t>
      </w:r>
    </w:p>
    <w:p w14:paraId="3F382E5E" w14:textId="77777777" w:rsidR="002A7448" w:rsidRPr="00856536" w:rsidRDefault="002A7448" w:rsidP="002A7448">
      <w:pPr>
        <w:numPr>
          <w:ilvl w:val="0"/>
          <w:numId w:val="86"/>
        </w:numPr>
        <w:rPr>
          <w:rFonts w:cs="Arial"/>
        </w:rPr>
      </w:pPr>
      <w:r w:rsidRPr="00856536">
        <w:rPr>
          <w:rFonts w:cs="Arial"/>
        </w:rPr>
        <w:t>Gaps in data</w:t>
      </w:r>
    </w:p>
    <w:p w14:paraId="69579653" w14:textId="77777777" w:rsidR="002A7448" w:rsidRPr="00856536" w:rsidRDefault="002A7448" w:rsidP="002A7448">
      <w:pPr>
        <w:numPr>
          <w:ilvl w:val="0"/>
          <w:numId w:val="86"/>
        </w:numPr>
        <w:rPr>
          <w:rFonts w:cs="Arial"/>
        </w:rPr>
      </w:pPr>
      <w:r w:rsidRPr="00856536">
        <w:rPr>
          <w:rFonts w:cs="Arial"/>
        </w:rPr>
        <w:t>Overflow of data within an interval</w:t>
      </w:r>
    </w:p>
    <w:p w14:paraId="602EE79C" w14:textId="77777777" w:rsidR="002A7448" w:rsidRPr="00856536" w:rsidRDefault="002A7448" w:rsidP="002A7448">
      <w:pPr>
        <w:numPr>
          <w:ilvl w:val="0"/>
          <w:numId w:val="86"/>
        </w:numPr>
        <w:rPr>
          <w:rFonts w:cs="Arial"/>
        </w:rPr>
      </w:pPr>
      <w:r w:rsidRPr="00856536">
        <w:rPr>
          <w:rFonts w:cs="Arial"/>
        </w:rPr>
        <w:t>ROM/RAM errors reported by the Device</w:t>
      </w:r>
    </w:p>
    <w:p w14:paraId="02783660" w14:textId="77777777" w:rsidR="002A7448" w:rsidRPr="00856536" w:rsidRDefault="002A7448" w:rsidP="002A7448">
      <w:pPr>
        <w:numPr>
          <w:ilvl w:val="0"/>
          <w:numId w:val="86"/>
        </w:numPr>
        <w:rPr>
          <w:rFonts w:cs="Arial"/>
        </w:rPr>
      </w:pPr>
      <w:r w:rsidRPr="00856536">
        <w:rPr>
          <w:rFonts w:cs="Arial"/>
        </w:rPr>
        <w:t>Alarms/phase errors reported by the Device</w:t>
      </w:r>
    </w:p>
    <w:p w14:paraId="58CAA72A" w14:textId="77777777" w:rsidR="002A7448" w:rsidRPr="00856536" w:rsidRDefault="002A7448" w:rsidP="002A7448">
      <w:pPr>
        <w:ind w:left="1080"/>
        <w:rPr>
          <w:rFonts w:cs="Arial"/>
        </w:rPr>
      </w:pPr>
    </w:p>
    <w:p w14:paraId="717BC921" w14:textId="77777777" w:rsidR="002A7448" w:rsidRPr="00856536" w:rsidRDefault="002A7448" w:rsidP="002A7448">
      <w:pPr>
        <w:numPr>
          <w:ilvl w:val="1"/>
          <w:numId w:val="83"/>
        </w:numPr>
        <w:rPr>
          <w:rFonts w:cs="Arial"/>
          <w:b/>
          <w:bCs/>
        </w:rPr>
      </w:pPr>
      <w:r w:rsidRPr="00856536">
        <w:rPr>
          <w:rFonts w:cs="Arial"/>
          <w:b/>
          <w:bCs/>
        </w:rPr>
        <w:t>Validation Failure</w:t>
      </w:r>
    </w:p>
    <w:p w14:paraId="34DFE3C9"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0C3265F9" w14:textId="77777777" w:rsidR="002A7448" w:rsidRPr="00856536" w:rsidRDefault="002A7448" w:rsidP="002A7448">
      <w:pPr>
        <w:rPr>
          <w:rFonts w:cs="Arial"/>
        </w:rPr>
      </w:pPr>
    </w:p>
    <w:p w14:paraId="047EADAB" w14:textId="77777777" w:rsidR="002A7448" w:rsidRPr="00856536" w:rsidRDefault="002A7448" w:rsidP="002A7448">
      <w:pPr>
        <w:rPr>
          <w:rFonts w:cs="Arial"/>
        </w:rPr>
      </w:pPr>
    </w:p>
    <w:p w14:paraId="0AD9330B" w14:textId="77777777" w:rsidR="002A7448" w:rsidRPr="00856536" w:rsidRDefault="002A7448" w:rsidP="002A7448">
      <w:pPr>
        <w:numPr>
          <w:ilvl w:val="1"/>
          <w:numId w:val="83"/>
        </w:numPr>
        <w:rPr>
          <w:rFonts w:cs="Arial"/>
          <w:b/>
          <w:bCs/>
        </w:rPr>
      </w:pPr>
      <w:r w:rsidRPr="00856536">
        <w:rPr>
          <w:rFonts w:cs="Arial"/>
          <w:b/>
          <w:bCs/>
        </w:rPr>
        <w:t>Validation Elements</w:t>
      </w:r>
    </w:p>
    <w:p w14:paraId="4987F022" w14:textId="77777777" w:rsidR="002A7448" w:rsidRPr="00856536" w:rsidRDefault="002A7448" w:rsidP="002A7448">
      <w:pPr>
        <w:ind w:left="720"/>
        <w:rPr>
          <w:rFonts w:cs="Arial"/>
          <w:b/>
          <w:bCs/>
        </w:rPr>
      </w:pPr>
    </w:p>
    <w:p w14:paraId="7F141899" w14:textId="77777777" w:rsidR="002A7448" w:rsidRPr="00856536" w:rsidRDefault="002A7448" w:rsidP="002A7448">
      <w:pPr>
        <w:numPr>
          <w:ilvl w:val="2"/>
          <w:numId w:val="83"/>
        </w:numPr>
        <w:rPr>
          <w:rFonts w:cs="Arial"/>
          <w:b/>
        </w:rPr>
      </w:pPr>
      <w:r w:rsidRPr="00856536">
        <w:rPr>
          <w:rFonts w:cs="Arial"/>
          <w:b/>
        </w:rPr>
        <w:t>Required Validation Elements</w:t>
      </w:r>
    </w:p>
    <w:p w14:paraId="41009407"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4E3BA07E"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DE0C4C0" w14:textId="77777777" w:rsidTr="00D42226">
        <w:trPr>
          <w:trHeight w:val="191"/>
          <w:tblHeader/>
        </w:trPr>
        <w:tc>
          <w:tcPr>
            <w:tcW w:w="1739" w:type="dxa"/>
            <w:shd w:val="clear" w:color="auto" w:fill="E0E0E0"/>
          </w:tcPr>
          <w:p w14:paraId="6088D45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7C471440" w14:textId="77777777" w:rsidR="002A7448" w:rsidRPr="00856536" w:rsidRDefault="002A7448" w:rsidP="00D42226">
            <w:pPr>
              <w:rPr>
                <w:rFonts w:cs="Arial"/>
                <w:b/>
              </w:rPr>
            </w:pPr>
            <w:r w:rsidRPr="00856536">
              <w:rPr>
                <w:rFonts w:cs="Arial"/>
                <w:b/>
              </w:rPr>
              <w:t>Description</w:t>
            </w:r>
          </w:p>
        </w:tc>
      </w:tr>
      <w:tr w:rsidR="002A7448" w:rsidRPr="00856536" w14:paraId="704D376D" w14:textId="77777777" w:rsidTr="00D42226">
        <w:trPr>
          <w:trHeight w:val="919"/>
        </w:trPr>
        <w:tc>
          <w:tcPr>
            <w:tcW w:w="1739" w:type="dxa"/>
          </w:tcPr>
          <w:p w14:paraId="42E8CA00" w14:textId="77777777" w:rsidR="002A7448" w:rsidRPr="00856536" w:rsidRDefault="002A7448" w:rsidP="00D42226">
            <w:pPr>
              <w:jc w:val="left"/>
              <w:rPr>
                <w:rFonts w:cs="Arial"/>
              </w:rPr>
            </w:pPr>
            <w:r w:rsidRPr="00856536">
              <w:rPr>
                <w:rFonts w:cs="Arial"/>
              </w:rPr>
              <w:t>Energy Tolerance</w:t>
            </w:r>
          </w:p>
        </w:tc>
        <w:tc>
          <w:tcPr>
            <w:tcW w:w="6350" w:type="dxa"/>
          </w:tcPr>
          <w:p w14:paraId="779A2A14"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2D149189" w14:textId="77777777" w:rsidTr="00D42226">
        <w:trPr>
          <w:trHeight w:val="919"/>
        </w:trPr>
        <w:tc>
          <w:tcPr>
            <w:tcW w:w="1739" w:type="dxa"/>
          </w:tcPr>
          <w:p w14:paraId="5D543BAB"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0381FEB1"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6E12728A" w14:textId="77777777" w:rsidTr="00D42226">
        <w:trPr>
          <w:trHeight w:val="605"/>
        </w:trPr>
        <w:tc>
          <w:tcPr>
            <w:tcW w:w="1739" w:type="dxa"/>
          </w:tcPr>
          <w:p w14:paraId="09200851" w14:textId="77777777" w:rsidR="002A7448" w:rsidRPr="00856536" w:rsidRDefault="002A7448" w:rsidP="00D42226">
            <w:pPr>
              <w:jc w:val="left"/>
              <w:rPr>
                <w:rFonts w:cs="Arial"/>
              </w:rPr>
            </w:pPr>
            <w:r w:rsidRPr="00856536">
              <w:rPr>
                <w:rFonts w:cs="Arial"/>
              </w:rPr>
              <w:t>Time Tolerance</w:t>
            </w:r>
          </w:p>
        </w:tc>
        <w:tc>
          <w:tcPr>
            <w:tcW w:w="6350" w:type="dxa"/>
          </w:tcPr>
          <w:p w14:paraId="2CEBD335"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233E174A" w14:textId="77777777" w:rsidTr="00D42226">
        <w:trPr>
          <w:trHeight w:val="619"/>
        </w:trPr>
        <w:tc>
          <w:tcPr>
            <w:tcW w:w="1739" w:type="dxa"/>
          </w:tcPr>
          <w:p w14:paraId="54C1139D" w14:textId="77777777" w:rsidR="002A7448" w:rsidRPr="00856536" w:rsidRDefault="002A7448" w:rsidP="00D42226">
            <w:pPr>
              <w:jc w:val="left"/>
              <w:rPr>
                <w:rFonts w:cs="Arial"/>
              </w:rPr>
            </w:pPr>
            <w:r w:rsidRPr="00856536">
              <w:rPr>
                <w:rFonts w:cs="Arial"/>
              </w:rPr>
              <w:t>Power Outage Intervals</w:t>
            </w:r>
          </w:p>
        </w:tc>
        <w:tc>
          <w:tcPr>
            <w:tcW w:w="6350" w:type="dxa"/>
          </w:tcPr>
          <w:p w14:paraId="0E1A5511"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1482D84" w14:textId="77777777" w:rsidTr="00D42226">
        <w:trPr>
          <w:trHeight w:val="76"/>
        </w:trPr>
        <w:tc>
          <w:tcPr>
            <w:tcW w:w="1739" w:type="dxa"/>
          </w:tcPr>
          <w:p w14:paraId="20102882"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26EEC6AA"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090D1540" w14:textId="77777777" w:rsidTr="00D42226">
        <w:trPr>
          <w:trHeight w:val="76"/>
        </w:trPr>
        <w:tc>
          <w:tcPr>
            <w:tcW w:w="1739" w:type="dxa"/>
          </w:tcPr>
          <w:p w14:paraId="3906FEEA"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5C6E284E"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57F196CB" w14:textId="77777777" w:rsidTr="00D42226">
        <w:trPr>
          <w:trHeight w:val="76"/>
        </w:trPr>
        <w:tc>
          <w:tcPr>
            <w:tcW w:w="1739" w:type="dxa"/>
          </w:tcPr>
          <w:p w14:paraId="55F4F4B7" w14:textId="77777777" w:rsidR="002A7448" w:rsidRPr="00856536" w:rsidRDefault="002A7448" w:rsidP="00D42226">
            <w:pPr>
              <w:jc w:val="left"/>
              <w:rPr>
                <w:rFonts w:cs="Arial"/>
              </w:rPr>
            </w:pPr>
            <w:r w:rsidRPr="00856536">
              <w:rPr>
                <w:rFonts w:cs="Arial"/>
              </w:rPr>
              <w:t>CRC/ROM/RAM Checksum Error</w:t>
            </w:r>
          </w:p>
        </w:tc>
        <w:tc>
          <w:tcPr>
            <w:tcW w:w="6350" w:type="dxa"/>
          </w:tcPr>
          <w:p w14:paraId="315D00B9" w14:textId="77777777" w:rsidR="002A7448" w:rsidRPr="00856536" w:rsidRDefault="002A7448" w:rsidP="00D42226">
            <w:pPr>
              <w:jc w:val="left"/>
              <w:rPr>
                <w:rFonts w:cs="Arial"/>
              </w:rPr>
            </w:pPr>
            <w:r w:rsidRPr="00856536">
              <w:rPr>
                <w:rFonts w:cs="Arial"/>
              </w:rPr>
              <w:t>A CRC (cyclic redundancy check) or checksum is used to ensure that the data sent and received with the device being interrogated is correctly transferred. A CRC/checksum error may indicate a problem with the physical connection with the meter or the communication channel is too noisy to allow an interrogation to complete.</w:t>
            </w:r>
          </w:p>
        </w:tc>
      </w:tr>
      <w:tr w:rsidR="002A7448" w:rsidRPr="00856536" w14:paraId="309224F9" w14:textId="77777777" w:rsidTr="00D42226">
        <w:trPr>
          <w:trHeight w:val="76"/>
        </w:trPr>
        <w:tc>
          <w:tcPr>
            <w:tcW w:w="1739" w:type="dxa"/>
          </w:tcPr>
          <w:p w14:paraId="6A32BE90" w14:textId="77777777" w:rsidR="002A7448" w:rsidRPr="00856536" w:rsidRDefault="002A7448" w:rsidP="00D42226">
            <w:pPr>
              <w:jc w:val="left"/>
              <w:rPr>
                <w:rFonts w:cs="Arial"/>
              </w:rPr>
            </w:pPr>
            <w:r w:rsidRPr="00856536">
              <w:rPr>
                <w:rFonts w:cs="Arial"/>
              </w:rPr>
              <w:t>Meter Clock Error</w:t>
            </w:r>
          </w:p>
        </w:tc>
        <w:tc>
          <w:tcPr>
            <w:tcW w:w="6350" w:type="dxa"/>
          </w:tcPr>
          <w:p w14:paraId="37C58BD4"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831B78C" w14:textId="77777777" w:rsidTr="00D42226">
        <w:trPr>
          <w:trHeight w:val="76"/>
        </w:trPr>
        <w:tc>
          <w:tcPr>
            <w:tcW w:w="1739" w:type="dxa"/>
          </w:tcPr>
          <w:p w14:paraId="71A13FF1" w14:textId="77777777" w:rsidR="002A7448" w:rsidRPr="00856536" w:rsidRDefault="002A7448" w:rsidP="00D42226">
            <w:pPr>
              <w:jc w:val="left"/>
              <w:rPr>
                <w:rFonts w:cs="Arial"/>
              </w:rPr>
            </w:pPr>
            <w:r w:rsidRPr="00856536">
              <w:rPr>
                <w:rFonts w:cs="Arial"/>
              </w:rPr>
              <w:t>Hardware Reset Occurred</w:t>
            </w:r>
          </w:p>
        </w:tc>
        <w:tc>
          <w:tcPr>
            <w:tcW w:w="6350" w:type="dxa"/>
          </w:tcPr>
          <w:p w14:paraId="521EF86F"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092DAC25" w14:textId="77777777" w:rsidR="002A7448" w:rsidRPr="00856536" w:rsidRDefault="002A7448" w:rsidP="00D42226">
            <w:pPr>
              <w:jc w:val="left"/>
              <w:rPr>
                <w:rFonts w:cs="Arial"/>
              </w:rPr>
            </w:pPr>
          </w:p>
        </w:tc>
      </w:tr>
      <w:tr w:rsidR="002A7448" w:rsidRPr="00856536" w14:paraId="48746111" w14:textId="77777777" w:rsidTr="00D42226">
        <w:trPr>
          <w:trHeight w:val="76"/>
        </w:trPr>
        <w:tc>
          <w:tcPr>
            <w:tcW w:w="1739" w:type="dxa"/>
          </w:tcPr>
          <w:p w14:paraId="665B40DC" w14:textId="77777777" w:rsidR="002A7448" w:rsidRPr="00856536" w:rsidRDefault="002A7448" w:rsidP="00D42226">
            <w:pPr>
              <w:jc w:val="left"/>
              <w:rPr>
                <w:rFonts w:cs="Arial"/>
              </w:rPr>
            </w:pPr>
            <w:r w:rsidRPr="00856536">
              <w:rPr>
                <w:rFonts w:cs="Arial"/>
              </w:rPr>
              <w:t>Watchdog Timeout</w:t>
            </w:r>
          </w:p>
        </w:tc>
        <w:tc>
          <w:tcPr>
            <w:tcW w:w="6350" w:type="dxa"/>
          </w:tcPr>
          <w:p w14:paraId="55D4314E"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4DFE723E" w14:textId="77777777" w:rsidTr="00D42226">
        <w:trPr>
          <w:trHeight w:val="76"/>
        </w:trPr>
        <w:tc>
          <w:tcPr>
            <w:tcW w:w="1739" w:type="dxa"/>
          </w:tcPr>
          <w:p w14:paraId="33BC99F3" w14:textId="77777777" w:rsidR="002A7448" w:rsidRPr="00856536" w:rsidRDefault="002A7448" w:rsidP="00D42226">
            <w:pPr>
              <w:jc w:val="left"/>
              <w:rPr>
                <w:rFonts w:cs="Arial"/>
              </w:rPr>
            </w:pPr>
            <w:r w:rsidRPr="00856536">
              <w:rPr>
                <w:rFonts w:cs="Arial"/>
              </w:rPr>
              <w:t>Time Reset Occurred</w:t>
            </w:r>
          </w:p>
        </w:tc>
        <w:tc>
          <w:tcPr>
            <w:tcW w:w="6350" w:type="dxa"/>
          </w:tcPr>
          <w:p w14:paraId="656AD1C5"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63183007" w14:textId="77777777" w:rsidTr="00D42226">
        <w:trPr>
          <w:trHeight w:val="76"/>
        </w:trPr>
        <w:tc>
          <w:tcPr>
            <w:tcW w:w="1739" w:type="dxa"/>
          </w:tcPr>
          <w:p w14:paraId="3571A225" w14:textId="77777777" w:rsidR="002A7448" w:rsidRPr="00856536" w:rsidRDefault="002A7448" w:rsidP="00D42226">
            <w:pPr>
              <w:jc w:val="left"/>
              <w:rPr>
                <w:rFonts w:cs="Arial"/>
              </w:rPr>
            </w:pPr>
            <w:r w:rsidRPr="00856536">
              <w:rPr>
                <w:rFonts w:cs="Arial"/>
              </w:rPr>
              <w:t>Data Overflow in Interval</w:t>
            </w:r>
          </w:p>
        </w:tc>
        <w:tc>
          <w:tcPr>
            <w:tcW w:w="6350" w:type="dxa"/>
          </w:tcPr>
          <w:p w14:paraId="63663550"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31F760F3" w14:textId="77777777" w:rsidR="002A7448" w:rsidRPr="00856536" w:rsidRDefault="002A7448" w:rsidP="002A7448">
      <w:pPr>
        <w:rPr>
          <w:rFonts w:cs="Arial"/>
        </w:rPr>
      </w:pPr>
      <w:r w:rsidRPr="00856536">
        <w:rPr>
          <w:rFonts w:cs="Arial"/>
        </w:rPr>
        <w:t xml:space="preserve">  </w:t>
      </w:r>
    </w:p>
    <w:p w14:paraId="7A4F0D09" w14:textId="77777777" w:rsidR="002A7448" w:rsidRPr="00856536" w:rsidRDefault="002A7448" w:rsidP="002A7448">
      <w:pPr>
        <w:numPr>
          <w:ilvl w:val="2"/>
          <w:numId w:val="83"/>
        </w:numPr>
        <w:rPr>
          <w:rFonts w:cs="Arial"/>
          <w:b/>
        </w:rPr>
      </w:pPr>
      <w:r w:rsidRPr="00856536">
        <w:rPr>
          <w:rFonts w:cs="Arial"/>
          <w:b/>
        </w:rPr>
        <w:t>Suggested Data Validation Elements</w:t>
      </w:r>
    </w:p>
    <w:p w14:paraId="45B40C67" w14:textId="77777777" w:rsidR="002A7448" w:rsidRPr="00856536" w:rsidRDefault="002A7448" w:rsidP="002A7448">
      <w:pPr>
        <w:ind w:left="1440"/>
        <w:rPr>
          <w:rFonts w:cs="Arial"/>
          <w:b/>
        </w:rPr>
      </w:pPr>
    </w:p>
    <w:p w14:paraId="274CA842"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4D1A8E00" w14:textId="77777777" w:rsidTr="00D42226">
        <w:trPr>
          <w:trHeight w:val="361"/>
          <w:tblHeader/>
        </w:trPr>
        <w:tc>
          <w:tcPr>
            <w:tcW w:w="1745" w:type="dxa"/>
            <w:shd w:val="clear" w:color="auto" w:fill="E0E0E0"/>
          </w:tcPr>
          <w:p w14:paraId="42DFA17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18429353" w14:textId="77777777" w:rsidR="002A7448" w:rsidRPr="00856536" w:rsidRDefault="002A7448" w:rsidP="00D42226">
            <w:pPr>
              <w:rPr>
                <w:rFonts w:cs="Arial"/>
                <w:b/>
              </w:rPr>
            </w:pPr>
            <w:r w:rsidRPr="00856536">
              <w:rPr>
                <w:rFonts w:cs="Arial"/>
                <w:b/>
              </w:rPr>
              <w:t>Description</w:t>
            </w:r>
          </w:p>
        </w:tc>
      </w:tr>
      <w:tr w:rsidR="002A7448" w:rsidRPr="00856536" w14:paraId="771CD1DE" w14:textId="77777777" w:rsidTr="00D42226">
        <w:trPr>
          <w:trHeight w:val="144"/>
        </w:trPr>
        <w:tc>
          <w:tcPr>
            <w:tcW w:w="1745" w:type="dxa"/>
          </w:tcPr>
          <w:p w14:paraId="0EC66E58" w14:textId="77777777" w:rsidR="002A7448" w:rsidRPr="00856536" w:rsidRDefault="002A7448" w:rsidP="00D42226">
            <w:pPr>
              <w:jc w:val="left"/>
              <w:rPr>
                <w:rFonts w:cs="Arial"/>
              </w:rPr>
            </w:pPr>
            <w:r w:rsidRPr="00856536">
              <w:rPr>
                <w:rFonts w:cs="Arial"/>
              </w:rPr>
              <w:t>Parity Error</w:t>
            </w:r>
          </w:p>
        </w:tc>
        <w:tc>
          <w:tcPr>
            <w:tcW w:w="6369" w:type="dxa"/>
          </w:tcPr>
          <w:p w14:paraId="6D83DF5D"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26A172AF" w14:textId="77777777" w:rsidTr="00D42226">
        <w:trPr>
          <w:trHeight w:val="144"/>
        </w:trPr>
        <w:tc>
          <w:tcPr>
            <w:tcW w:w="1745" w:type="dxa"/>
          </w:tcPr>
          <w:p w14:paraId="27AC1ED2" w14:textId="77777777" w:rsidR="002A7448" w:rsidRPr="00856536" w:rsidRDefault="002A7448" w:rsidP="00D42226">
            <w:pPr>
              <w:jc w:val="left"/>
              <w:rPr>
                <w:rFonts w:cs="Arial"/>
              </w:rPr>
            </w:pPr>
            <w:r w:rsidRPr="00856536">
              <w:rPr>
                <w:rFonts w:cs="Arial"/>
              </w:rPr>
              <w:t>Alarms (From Device)</w:t>
            </w:r>
          </w:p>
        </w:tc>
        <w:tc>
          <w:tcPr>
            <w:tcW w:w="6369" w:type="dxa"/>
          </w:tcPr>
          <w:p w14:paraId="11272ACB"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79B8A8F4" w14:textId="77777777" w:rsidTr="00D42226">
        <w:trPr>
          <w:trHeight w:val="144"/>
        </w:trPr>
        <w:tc>
          <w:tcPr>
            <w:tcW w:w="1745" w:type="dxa"/>
          </w:tcPr>
          <w:p w14:paraId="1AB95B40" w14:textId="77777777" w:rsidR="002A7448" w:rsidRPr="00856536" w:rsidRDefault="002A7448" w:rsidP="00D42226">
            <w:pPr>
              <w:jc w:val="left"/>
              <w:rPr>
                <w:rFonts w:cs="Arial"/>
              </w:rPr>
            </w:pPr>
            <w:r w:rsidRPr="00856536">
              <w:rPr>
                <w:rFonts w:cs="Arial"/>
              </w:rPr>
              <w:t>Load Factor Limit</w:t>
            </w:r>
          </w:p>
        </w:tc>
        <w:tc>
          <w:tcPr>
            <w:tcW w:w="6369" w:type="dxa"/>
          </w:tcPr>
          <w:p w14:paraId="53EE5827"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0AB148A6" w14:textId="77777777" w:rsidTr="00D42226">
        <w:trPr>
          <w:trHeight w:val="4607"/>
        </w:trPr>
        <w:tc>
          <w:tcPr>
            <w:tcW w:w="1745" w:type="dxa"/>
          </w:tcPr>
          <w:p w14:paraId="3C36A236" w14:textId="77777777" w:rsidR="002A7448" w:rsidRPr="00856536" w:rsidRDefault="002A7448" w:rsidP="00D42226">
            <w:pPr>
              <w:rPr>
                <w:rFonts w:cs="Arial"/>
              </w:rPr>
            </w:pPr>
            <w:r w:rsidRPr="00856536">
              <w:rPr>
                <w:rFonts w:cs="Arial"/>
              </w:rPr>
              <w:t>Main vs. Backup Device Tolerance</w:t>
            </w:r>
          </w:p>
        </w:tc>
        <w:tc>
          <w:tcPr>
            <w:tcW w:w="6369" w:type="dxa"/>
          </w:tcPr>
          <w:p w14:paraId="16F9B7FA"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13BACE"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60F2212A"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43EF282B"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48E4C04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4D220D92" w14:textId="77777777" w:rsidTr="00D42226">
        <w:trPr>
          <w:trHeight w:val="1720"/>
        </w:trPr>
        <w:tc>
          <w:tcPr>
            <w:tcW w:w="1745" w:type="dxa"/>
          </w:tcPr>
          <w:p w14:paraId="4E3CCE83" w14:textId="77777777" w:rsidR="002A7448" w:rsidRPr="00856536" w:rsidRDefault="002A7448" w:rsidP="00D42226">
            <w:pPr>
              <w:rPr>
                <w:rFonts w:cs="Arial"/>
              </w:rPr>
            </w:pPr>
            <w:r w:rsidRPr="00856536">
              <w:rPr>
                <w:rFonts w:cs="Arial"/>
              </w:rPr>
              <w:t>Percent Change Between Intervals</w:t>
            </w:r>
          </w:p>
        </w:tc>
        <w:tc>
          <w:tcPr>
            <w:tcW w:w="6369" w:type="dxa"/>
          </w:tcPr>
          <w:p w14:paraId="0DCB5900"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2E6F7933" w14:textId="77777777" w:rsidR="002A7448" w:rsidRPr="00856536" w:rsidRDefault="002A7448" w:rsidP="002A7448">
      <w:pPr>
        <w:jc w:val="right"/>
        <w:rPr>
          <w:rFonts w:cs="Arial"/>
        </w:rPr>
      </w:pPr>
    </w:p>
    <w:p w14:paraId="0589673B"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034A03C6"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497F8564"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3C2D2B97"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2BEE1DAB"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68F4EC7B"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151D605C" w14:textId="77777777"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58"/>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5E775E" w14:textId="77777777" w:rsidR="005E6C11" w:rsidRDefault="005E6C11">
      <w:r>
        <w:separator/>
      </w:r>
    </w:p>
  </w:endnote>
  <w:endnote w:type="continuationSeparator" w:id="0">
    <w:p w14:paraId="2725ECF9" w14:textId="77777777" w:rsidR="005E6C11" w:rsidRDefault="005E6C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71A8B" w14:textId="77777777" w:rsidR="005E6C11" w:rsidRDefault="005E6C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9023C22" w14:textId="77777777" w:rsidR="005E6C11" w:rsidRDefault="005E6C1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BCCB00" w14:textId="77777777" w:rsidR="005E6C11" w:rsidRDefault="005E6C11">
    <w:pPr>
      <w:pStyle w:val="Footer"/>
      <w:pBdr>
        <w:top w:val="none" w:sz="0" w:space="0" w:color="auto"/>
      </w:pBdr>
      <w:rPr>
        <w:i w:val="0"/>
        <w:iC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286009" w14:textId="77777777" w:rsidR="005E6C11" w:rsidRDefault="005E6C11">
    <w:pPr>
      <w:pStyle w:val="Footer"/>
    </w:pPr>
    <w:r>
      <w:rPr>
        <w:noProof/>
      </w:rPr>
      <mc:AlternateContent>
        <mc:Choice Requires="wps">
          <w:drawing>
            <wp:anchor distT="0" distB="0" distL="114300" distR="114300" simplePos="0" relativeHeight="251661312" behindDoc="0" locked="0" layoutInCell="0" allowOverlap="1" wp14:anchorId="15AB1C6A" wp14:editId="606DD8C3">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D5CEC"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30BAE2" w14:textId="72266CAB" w:rsidR="005E6C11" w:rsidRDefault="005E6C11">
    <w:pPr>
      <w:pStyle w:val="Footer"/>
      <w:tabs>
        <w:tab w:val="center" w:pos="4680"/>
      </w:tabs>
      <w:rPr>
        <w:i w:val="0"/>
        <w:iCs/>
        <w:sz w:val="16"/>
      </w:rPr>
    </w:pPr>
    <w:r w:rsidRPr="00937853">
      <w:rPr>
        <w:i w:val="0"/>
        <w:iCs/>
        <w:sz w:val="16"/>
      </w:rPr>
      <w:t>Version 16</w:t>
    </w:r>
    <w:r w:rsidRPr="00937853">
      <w:rPr>
        <w:i w:val="0"/>
        <w:iCs/>
        <w:sz w:val="16"/>
      </w:rPr>
      <w:tab/>
    </w:r>
    <w:r>
      <w:rPr>
        <w:i w:val="0"/>
        <w:iCs/>
        <w:sz w:val="16"/>
      </w:rPr>
      <w:t>April 10</w:t>
    </w:r>
    <w:r w:rsidRPr="00937853">
      <w:rPr>
        <w:i w:val="0"/>
        <w:iCs/>
        <w:sz w:val="16"/>
      </w:rPr>
      <w:t>, 2017</w:t>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596361">
      <w:rPr>
        <w:i w:val="0"/>
        <w:iCs/>
        <w:noProof/>
        <w:sz w:val="16"/>
      </w:rPr>
      <w:t>25</w:t>
    </w:r>
    <w:r w:rsidRPr="00937853">
      <w:rPr>
        <w:i w:val="0"/>
        <w:iCs/>
        <w:noProof/>
        <w:sz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897A1" w14:textId="77777777" w:rsidR="005E6C11" w:rsidRDefault="005E6C11">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596361">
      <w:rPr>
        <w:rStyle w:val="PageNumber"/>
        <w:i w:val="0"/>
        <w:iCs/>
        <w:noProof/>
        <w:sz w:val="16"/>
      </w:rPr>
      <w:t>168</w:t>
    </w:r>
    <w:r>
      <w:rPr>
        <w:rStyle w:val="PageNumber"/>
        <w:i w:val="0"/>
        <w:iCs/>
        <w:sz w:val="16"/>
      </w:rPr>
      <w:fldChar w:fldCharType="end"/>
    </w:r>
    <w:r>
      <w:rPr>
        <w:rStyle w:val="PageNumber"/>
        <w:i w:val="0"/>
        <w:iCs/>
        <w:sz w:val="16"/>
      </w:rPr>
      <w:t xml:space="preserve">  </w:t>
    </w:r>
  </w:p>
  <w:p w14:paraId="69BDC943" w14:textId="2E971023" w:rsidR="005E6C11" w:rsidRDefault="005E6C11">
    <w:pPr>
      <w:pStyle w:val="Footer"/>
      <w:tabs>
        <w:tab w:val="center" w:pos="4680"/>
      </w:tabs>
      <w:rPr>
        <w:i w:val="0"/>
        <w:iCs/>
        <w:sz w:val="16"/>
      </w:rPr>
    </w:pPr>
    <w:r>
      <w:rPr>
        <w:i w:val="0"/>
        <w:iCs/>
        <w:sz w:val="16"/>
      </w:rPr>
      <w:t>Version 16</w:t>
    </w:r>
    <w:r>
      <w:rPr>
        <w:i w:val="0"/>
        <w:iCs/>
        <w:sz w:val="16"/>
      </w:rPr>
      <w:tab/>
      <w:t>April 10,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24D36F" w14:textId="77777777" w:rsidR="005E6C11" w:rsidRDefault="005E6C11">
      <w:r>
        <w:separator/>
      </w:r>
    </w:p>
  </w:footnote>
  <w:footnote w:type="continuationSeparator" w:id="0">
    <w:p w14:paraId="00A85685" w14:textId="77777777" w:rsidR="005E6C11" w:rsidRDefault="005E6C11">
      <w:r>
        <w:continuationSeparator/>
      </w:r>
    </w:p>
  </w:footnote>
  <w:footnote w:id="1">
    <w:p w14:paraId="24B4180E" w14:textId="77777777" w:rsidR="005E6C11" w:rsidRDefault="005E6C11"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2">
    <w:p w14:paraId="2C0B93A0" w14:textId="77777777" w:rsidR="005E6C11" w:rsidRDefault="005E6C11" w:rsidP="00F35DB7">
      <w:pPr>
        <w:pStyle w:val="FootnoteText"/>
      </w:pPr>
      <w:r>
        <w:rPr>
          <w:rStyle w:val="FootnoteReference"/>
        </w:rPr>
        <w:footnoteRef/>
      </w:r>
      <w:r>
        <w:t xml:space="preserve"> National Electrical Manufacturers Association</w:t>
      </w:r>
    </w:p>
  </w:footnote>
  <w:footnote w:id="3">
    <w:p w14:paraId="532B1FFD" w14:textId="77777777" w:rsidR="005E6C11" w:rsidRDefault="005E6C11"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4">
    <w:p w14:paraId="387715F6" w14:textId="77777777" w:rsidR="005E6C11" w:rsidRDefault="005E6C11" w:rsidP="00F35DB7">
      <w:pPr>
        <w:pStyle w:val="FootnoteText"/>
      </w:pPr>
      <w:r>
        <w:rPr>
          <w:rStyle w:val="FootnoteReference"/>
        </w:rPr>
        <w:footnoteRef/>
      </w:r>
      <w:r>
        <w:t xml:space="preserve"> Period is one calendar month.</w:t>
      </w:r>
    </w:p>
  </w:footnote>
  <w:footnote w:id="5">
    <w:p w14:paraId="27FE1A84" w14:textId="77777777" w:rsidR="005E6C11" w:rsidRDefault="005E6C11">
      <w:pPr>
        <w:pStyle w:val="FootnoteText"/>
      </w:pPr>
      <w:r>
        <w:rPr>
          <w:rStyle w:val="FootnoteReference"/>
        </w:rPr>
        <w:footnoteRef/>
      </w:r>
      <w:r>
        <w:t xml:space="preserve"> Timeline is an estimation only and is subject to change upon completion of scheduled process enhancements designed to gain efficiencies and reduce timelines associated with the registration resource management process. </w:t>
      </w:r>
    </w:p>
  </w:footnote>
  <w:footnote w:id="6">
    <w:p w14:paraId="5A4C07A7" w14:textId="77777777" w:rsidR="005E6C11" w:rsidRDefault="005E6C11">
      <w:pPr>
        <w:pStyle w:val="FootnoteText"/>
      </w:pPr>
      <w:r>
        <w:rPr>
          <w:rStyle w:val="FootnoteReference"/>
        </w:rPr>
        <w:footnoteRef/>
      </w:r>
      <w:r>
        <w:t xml:space="preserve"> Since the DRS does not perform the Performance Evaluation Methodology calculation for </w:t>
      </w:r>
      <w:r>
        <w:rPr>
          <w:rFonts w:cs="Arial"/>
          <w:szCs w:val="24"/>
        </w:rPr>
        <w:t xml:space="preserve">MGO or the combined </w:t>
      </w:r>
      <w:r>
        <w:rPr>
          <w:rFonts w:cs="Arial"/>
          <w:szCs w:val="28"/>
        </w:rPr>
        <w:t xml:space="preserve">Customer Load Baseline and MGO Methodologies, there will be no resulting information in the Performance Search for registrations selecting their use.  The </w:t>
      </w:r>
      <w:r w:rsidRPr="00B07C76">
        <w:t>Demand Response Energy Measurement Performance</w:t>
      </w:r>
      <w:r>
        <w:t xml:space="preserve"> for these resources will be viewable in DRS as resulting generation meter data through the Meter Data Search tab.</w:t>
      </w:r>
    </w:p>
  </w:footnote>
  <w:footnote w:id="7">
    <w:p w14:paraId="31CE795F" w14:textId="77777777" w:rsidR="005E6C11" w:rsidRDefault="005E6C11" w:rsidP="005E7CC5">
      <w:pPr>
        <w:pStyle w:val="FootnoteText"/>
      </w:pPr>
      <w:r>
        <w:rPr>
          <w:rStyle w:val="FootnoteReference"/>
        </w:rPr>
        <w:footnoteRef/>
      </w:r>
      <w:r>
        <w:t xml:space="preserve"> Generally referred to as the combined CLB and MGO Methodology.</w:t>
      </w:r>
    </w:p>
  </w:footnote>
  <w:footnote w:id="8">
    <w:p w14:paraId="5912F3F9" w14:textId="77777777" w:rsidR="005E6C11" w:rsidRDefault="005E6C11" w:rsidP="005E7CC5">
      <w:pPr>
        <w:pStyle w:val="FootnoteText"/>
      </w:pPr>
      <w:r>
        <w:rPr>
          <w:rStyle w:val="FootnoteReference"/>
        </w:rPr>
        <w:footnoteRef/>
      </w:r>
      <w:r>
        <w:t xml:space="preserve"> The gross load meter data reflects the load consumption at that location independent of any offsetting Energy produced by behind-the-meter generation.</w:t>
      </w:r>
    </w:p>
  </w:footnote>
  <w:footnote w:id="9">
    <w:p w14:paraId="472675B7" w14:textId="77777777" w:rsidR="005E6C11" w:rsidRDefault="005E6C11">
      <w:pPr>
        <w:pStyle w:val="FootnoteText"/>
      </w:pPr>
      <w:r>
        <w:rPr>
          <w:rStyle w:val="FootnoteReference"/>
        </w:rPr>
        <w:footnoteRef/>
      </w:r>
      <w:r>
        <w:t xml:space="preserve"> Meter may not shift to Day-Light Savings Time</w:t>
      </w:r>
    </w:p>
  </w:footnote>
  <w:footnote w:id="10">
    <w:p w14:paraId="297EDAA7" w14:textId="77777777" w:rsidR="005E6C11" w:rsidRDefault="005E6C11">
      <w:pPr>
        <w:pStyle w:val="FootnoteText"/>
      </w:pPr>
      <w:r>
        <w:rPr>
          <w:rStyle w:val="FootnoteReference"/>
        </w:rPr>
        <w:footnoteRef/>
      </w:r>
      <w:r>
        <w:t xml:space="preserve"> Transformer Correction Factor</w:t>
      </w:r>
    </w:p>
  </w:footnote>
  <w:footnote w:id="11">
    <w:p w14:paraId="02970519" w14:textId="77777777" w:rsidR="005E6C11" w:rsidRDefault="005E6C11">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942C3" w14:textId="77777777" w:rsidR="005E6C11" w:rsidRDefault="005E6C11">
    <w:pPr>
      <w:pStyle w:val="Header"/>
      <w:rPr>
        <w:b w:val="0"/>
        <w:bCs/>
      </w:rPr>
    </w:pPr>
    <w:r>
      <w:rPr>
        <w:b w:val="0"/>
        <w:noProof/>
      </w:rPr>
      <w:drawing>
        <wp:inline distT="0" distB="0" distL="0" distR="0" wp14:anchorId="5936414D" wp14:editId="11740144">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2793BC" w14:textId="77777777" w:rsidR="005E6C11" w:rsidRDefault="005E6C11">
    <w:pPr>
      <w:pStyle w:val="Header"/>
      <w:tabs>
        <w:tab w:val="clear" w:pos="8640"/>
        <w:tab w:val="right" w:pos="9360"/>
      </w:tabs>
    </w:pPr>
    <w:r>
      <w:rPr>
        <w:noProof/>
      </w:rPr>
      <mc:AlternateContent>
        <mc:Choice Requires="wps">
          <w:drawing>
            <wp:anchor distT="0" distB="0" distL="114300" distR="114300" simplePos="0" relativeHeight="251660288" behindDoc="0" locked="0" layoutInCell="0" allowOverlap="1" wp14:anchorId="2A613C76" wp14:editId="6F593B87">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63EF9E"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4D4DA0E1" wp14:editId="3621B4E0">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395B89C2" w14:textId="77777777" w:rsidR="005E6C11" w:rsidRDefault="005E6C11">
    <w:pPr>
      <w:pStyle w:val="Header"/>
    </w:pPr>
  </w:p>
  <w:p w14:paraId="07C0B810" w14:textId="77777777" w:rsidR="005E6C11" w:rsidRDefault="005E6C11">
    <w:pPr>
      <w:pStyle w:val="TOCTitle"/>
    </w:pPr>
    <w:r>
      <w:t>Table of Contents</w:t>
    </w:r>
  </w:p>
  <w:p w14:paraId="0761F676" w14:textId="77777777" w:rsidR="005E6C11" w:rsidRDefault="005E6C11">
    <w:pPr>
      <w:pStyle w:val="TOCTitle"/>
    </w:pPr>
    <w:r>
      <w:rPr>
        <w:noProof/>
      </w:rPr>
      <mc:AlternateContent>
        <mc:Choice Requires="wps">
          <w:drawing>
            <wp:anchor distT="0" distB="0" distL="114300" distR="114300" simplePos="0" relativeHeight="251659264" behindDoc="0" locked="0" layoutInCell="0" allowOverlap="1" wp14:anchorId="4624C6BF" wp14:editId="0BE9714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7815C"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5438CCA1" w14:textId="77777777" w:rsidR="005E6C11" w:rsidRDefault="005E6C1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16B70E" w14:textId="77777777" w:rsidR="005E6C11" w:rsidRDefault="005E6C11">
    <w:pPr>
      <w:pStyle w:val="Header"/>
      <w:pBdr>
        <w:bottom w:val="single" w:sz="12" w:space="2" w:color="auto"/>
      </w:pBdr>
      <w:tabs>
        <w:tab w:val="clear" w:pos="8640"/>
        <w:tab w:val="right" w:pos="9360"/>
      </w:tabs>
      <w:spacing w:after="0"/>
      <w:rPr>
        <w:b w:val="0"/>
        <w:bCs/>
        <w:sz w:val="16"/>
      </w:rPr>
    </w:pPr>
  </w:p>
  <w:p w14:paraId="78798320" w14:textId="77777777" w:rsidR="005E6C11" w:rsidRDefault="005E6C11">
    <w:pPr>
      <w:pStyle w:val="Header"/>
      <w:pBdr>
        <w:bottom w:val="single" w:sz="12" w:space="2" w:color="auto"/>
      </w:pBdr>
      <w:tabs>
        <w:tab w:val="clear" w:pos="8640"/>
        <w:tab w:val="right" w:pos="9360"/>
      </w:tabs>
      <w:spacing w:after="0"/>
      <w:rPr>
        <w:b w:val="0"/>
        <w:bCs/>
        <w:sz w:val="16"/>
      </w:rPr>
    </w:pPr>
  </w:p>
  <w:p w14:paraId="68A86A51" w14:textId="77777777" w:rsidR="005E6C11" w:rsidRDefault="005E6C11">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2003A3D5" w14:textId="77777777" w:rsidR="005E6C11" w:rsidRDefault="005E6C11">
    <w:pPr>
      <w:pStyle w:val="Header"/>
      <w:pBdr>
        <w:bottom w:val="single" w:sz="12" w:space="2" w:color="auto"/>
      </w:pBdr>
      <w:tabs>
        <w:tab w:val="clear" w:pos="8640"/>
        <w:tab w:val="right" w:pos="9360"/>
      </w:tabs>
      <w:spacing w:after="0"/>
      <w:jc w:val="center"/>
      <w:rPr>
        <w:b w:val="0"/>
        <w:bCs/>
        <w:sz w:val="16"/>
      </w:rPr>
    </w:pPr>
  </w:p>
  <w:p w14:paraId="46B0E644" w14:textId="77777777" w:rsidR="005E6C11" w:rsidRDefault="005E6C11">
    <w:pPr>
      <w:pStyle w:val="Header"/>
      <w:spacing w:after="0"/>
      <w:rPr>
        <w:b w:val="0"/>
        <w:bCs/>
        <w:sz w:val="16"/>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D0E20F" w14:textId="77777777" w:rsidR="005E6C11" w:rsidRDefault="005E6C11">
    <w:pPr>
      <w:pStyle w:val="Header"/>
      <w:pBdr>
        <w:bottom w:val="single" w:sz="12" w:space="2" w:color="auto"/>
      </w:pBdr>
      <w:tabs>
        <w:tab w:val="clear" w:pos="8640"/>
        <w:tab w:val="right" w:pos="9360"/>
      </w:tabs>
      <w:spacing w:after="0"/>
      <w:rPr>
        <w:b w:val="0"/>
        <w:bCs/>
        <w:sz w:val="16"/>
      </w:rPr>
    </w:pPr>
  </w:p>
  <w:p w14:paraId="217D232E" w14:textId="77777777" w:rsidR="005E6C11" w:rsidRDefault="005E6C11">
    <w:pPr>
      <w:pStyle w:val="Header"/>
      <w:pBdr>
        <w:bottom w:val="single" w:sz="12" w:space="2" w:color="auto"/>
      </w:pBdr>
      <w:tabs>
        <w:tab w:val="clear" w:pos="8640"/>
        <w:tab w:val="right" w:pos="9360"/>
      </w:tabs>
      <w:spacing w:after="0"/>
      <w:rPr>
        <w:b w:val="0"/>
        <w:bCs/>
        <w:sz w:val="16"/>
      </w:rPr>
    </w:pPr>
  </w:p>
  <w:p w14:paraId="58BB6B5C" w14:textId="77777777" w:rsidR="005E6C11" w:rsidRDefault="005E6C11">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2912857C" w14:textId="77777777" w:rsidR="005E6C11" w:rsidRDefault="005E6C11">
    <w:pPr>
      <w:pStyle w:val="Header"/>
      <w:pBdr>
        <w:bottom w:val="single" w:sz="12" w:space="2" w:color="auto"/>
      </w:pBdr>
      <w:tabs>
        <w:tab w:val="clear" w:pos="8640"/>
        <w:tab w:val="right" w:pos="9360"/>
      </w:tabs>
      <w:spacing w:after="0"/>
      <w:jc w:val="center"/>
      <w:rPr>
        <w:b w:val="0"/>
        <w:bCs/>
        <w:sz w:val="16"/>
      </w:rPr>
    </w:pPr>
  </w:p>
  <w:p w14:paraId="4697B073" w14:textId="77777777" w:rsidR="005E6C11" w:rsidRDefault="005E6C11">
    <w:pPr>
      <w:pStyle w:val="Header"/>
      <w:spacing w:after="0"/>
      <w:rPr>
        <w:b w:val="0"/>
        <w:bCs/>
        <w:sz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1C7CC" w14:textId="77777777" w:rsidR="005E6C11" w:rsidRDefault="005E6C11">
    <w:pPr>
      <w:pStyle w:val="Header"/>
      <w:pBdr>
        <w:bottom w:val="single" w:sz="12" w:space="2" w:color="auto"/>
      </w:pBdr>
      <w:tabs>
        <w:tab w:val="clear" w:pos="8640"/>
        <w:tab w:val="right" w:pos="9360"/>
      </w:tabs>
      <w:spacing w:after="0"/>
      <w:rPr>
        <w:b w:val="0"/>
        <w:bCs/>
        <w:sz w:val="16"/>
      </w:rPr>
    </w:pPr>
  </w:p>
  <w:p w14:paraId="043AB7B4" w14:textId="77777777" w:rsidR="005E6C11" w:rsidRDefault="005E6C11">
    <w:pPr>
      <w:pStyle w:val="Header"/>
      <w:pBdr>
        <w:bottom w:val="single" w:sz="12" w:space="2" w:color="auto"/>
      </w:pBdr>
      <w:tabs>
        <w:tab w:val="clear" w:pos="8640"/>
        <w:tab w:val="right" w:pos="9360"/>
      </w:tabs>
      <w:spacing w:after="0"/>
      <w:rPr>
        <w:b w:val="0"/>
        <w:bCs/>
        <w:sz w:val="16"/>
      </w:rPr>
    </w:pPr>
  </w:p>
  <w:p w14:paraId="5BA618A8" w14:textId="77777777" w:rsidR="005E6C11" w:rsidRDefault="005E6C11">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E0CBB94" w14:textId="77777777" w:rsidR="005E6C11" w:rsidRDefault="005E6C11">
    <w:pPr>
      <w:pStyle w:val="Header"/>
      <w:pBdr>
        <w:bottom w:val="single" w:sz="12" w:space="2" w:color="auto"/>
      </w:pBdr>
      <w:tabs>
        <w:tab w:val="clear" w:pos="8640"/>
        <w:tab w:val="right" w:pos="9360"/>
      </w:tabs>
      <w:spacing w:after="0"/>
      <w:jc w:val="center"/>
      <w:rPr>
        <w:b w:val="0"/>
        <w:bCs/>
        <w:sz w:val="16"/>
      </w:rPr>
    </w:pPr>
  </w:p>
  <w:p w14:paraId="1984C860" w14:textId="77777777" w:rsidR="005E6C11" w:rsidRDefault="005E6C11">
    <w:pPr>
      <w:pStyle w:val="Header"/>
      <w:spacing w:after="0"/>
      <w:rPr>
        <w:b w:val="0"/>
        <w:bCs/>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4"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1"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32"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0CD603E"/>
    <w:multiLevelType w:val="hybridMultilevel"/>
    <w:tmpl w:val="6F86F79E"/>
    <w:lvl w:ilvl="0" w:tplc="620E4EF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41"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F95372"/>
    <w:multiLevelType w:val="hybridMultilevel"/>
    <w:tmpl w:val="FDCC1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8"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0"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0EC5B5B"/>
    <w:multiLevelType w:val="hybridMultilevel"/>
    <w:tmpl w:val="9CE8D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47E4A22"/>
    <w:multiLevelType w:val="multilevel"/>
    <w:tmpl w:val="908CDF08"/>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7"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6"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0"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2"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78"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0"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7"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02"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04"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06"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7"/>
  </w:num>
  <w:num w:numId="2">
    <w:abstractNumId w:val="105"/>
  </w:num>
  <w:num w:numId="3">
    <w:abstractNumId w:val="13"/>
  </w:num>
  <w:num w:numId="4">
    <w:abstractNumId w:val="40"/>
  </w:num>
  <w:num w:numId="5">
    <w:abstractNumId w:val="71"/>
  </w:num>
  <w:num w:numId="6">
    <w:abstractNumId w:val="56"/>
  </w:num>
  <w:num w:numId="7">
    <w:abstractNumId w:val="91"/>
  </w:num>
  <w:num w:numId="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3"/>
  </w:num>
  <w:num w:numId="10">
    <w:abstractNumId w:val="28"/>
  </w:num>
  <w:num w:numId="11">
    <w:abstractNumId w:val="82"/>
  </w:num>
  <w:num w:numId="12">
    <w:abstractNumId w:val="9"/>
  </w:num>
  <w:num w:numId="13">
    <w:abstractNumId w:val="3"/>
  </w:num>
  <w:num w:numId="14">
    <w:abstractNumId w:val="0"/>
  </w:num>
  <w:num w:numId="15">
    <w:abstractNumId w:val="86"/>
  </w:num>
  <w:num w:numId="16">
    <w:abstractNumId w:val="69"/>
  </w:num>
  <w:num w:numId="17">
    <w:abstractNumId w:val="65"/>
  </w:num>
  <w:num w:numId="18">
    <w:abstractNumId w:val="89"/>
  </w:num>
  <w:num w:numId="19">
    <w:abstractNumId w:val="45"/>
  </w:num>
  <w:num w:numId="20">
    <w:abstractNumId w:val="58"/>
  </w:num>
  <w:num w:numId="21">
    <w:abstractNumId w:val="110"/>
  </w:num>
  <w:num w:numId="22">
    <w:abstractNumId w:val="35"/>
  </w:num>
  <w:num w:numId="23">
    <w:abstractNumId w:val="43"/>
  </w:num>
  <w:num w:numId="24">
    <w:abstractNumId w:val="64"/>
  </w:num>
  <w:num w:numId="25">
    <w:abstractNumId w:val="36"/>
  </w:num>
  <w:num w:numId="26">
    <w:abstractNumId w:val="29"/>
  </w:num>
  <w:num w:numId="27">
    <w:abstractNumId w:val="39"/>
  </w:num>
  <w:num w:numId="28">
    <w:abstractNumId w:val="48"/>
  </w:num>
  <w:num w:numId="29">
    <w:abstractNumId w:val="73"/>
  </w:num>
  <w:num w:numId="30">
    <w:abstractNumId w:val="87"/>
  </w:num>
  <w:num w:numId="31">
    <w:abstractNumId w:val="79"/>
  </w:num>
  <w:num w:numId="32">
    <w:abstractNumId w:val="106"/>
  </w:num>
  <w:num w:numId="33">
    <w:abstractNumId w:val="107"/>
  </w:num>
  <w:num w:numId="34">
    <w:abstractNumId w:val="56"/>
    <w:lvlOverride w:ilvl="0">
      <w:startOverride w:val="12"/>
    </w:lvlOverride>
    <w:lvlOverride w:ilvl="1">
      <w:startOverride w:val="6"/>
    </w:lvlOverride>
  </w:num>
  <w:num w:numId="35">
    <w:abstractNumId w:val="30"/>
  </w:num>
  <w:num w:numId="36">
    <w:abstractNumId w:val="22"/>
  </w:num>
  <w:num w:numId="37">
    <w:abstractNumId w:val="57"/>
  </w:num>
  <w:num w:numId="38">
    <w:abstractNumId w:val="60"/>
  </w:num>
  <w:num w:numId="39">
    <w:abstractNumId w:val="88"/>
  </w:num>
  <w:num w:numId="40">
    <w:abstractNumId w:val="24"/>
  </w:num>
  <w:num w:numId="41">
    <w:abstractNumId w:val="37"/>
  </w:num>
  <w:num w:numId="42">
    <w:abstractNumId w:val="27"/>
  </w:num>
  <w:num w:numId="43">
    <w:abstractNumId w:val="84"/>
  </w:num>
  <w:num w:numId="44">
    <w:abstractNumId w:val="32"/>
  </w:num>
  <w:num w:numId="45">
    <w:abstractNumId w:val="63"/>
  </w:num>
  <w:num w:numId="46">
    <w:abstractNumId w:val="52"/>
  </w:num>
  <w:num w:numId="47">
    <w:abstractNumId w:val="51"/>
  </w:num>
  <w:num w:numId="48">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
  </w:num>
  <w:num w:numId="50">
    <w:abstractNumId w:val="55"/>
  </w:num>
  <w:num w:numId="51">
    <w:abstractNumId w:val="101"/>
  </w:num>
  <w:num w:numId="52">
    <w:abstractNumId w:val="102"/>
  </w:num>
  <w:num w:numId="53">
    <w:abstractNumId w:val="20"/>
  </w:num>
  <w:num w:numId="54">
    <w:abstractNumId w:val="11"/>
  </w:num>
  <w:num w:numId="55">
    <w:abstractNumId w:val="95"/>
  </w:num>
  <w:num w:numId="56">
    <w:abstractNumId w:val="75"/>
  </w:num>
  <w:num w:numId="57">
    <w:abstractNumId w:val="34"/>
  </w:num>
  <w:num w:numId="58">
    <w:abstractNumId w:val="26"/>
  </w:num>
  <w:num w:numId="59">
    <w:abstractNumId w:val="42"/>
  </w:num>
  <w:num w:numId="60">
    <w:abstractNumId w:val="76"/>
  </w:num>
  <w:num w:numId="61">
    <w:abstractNumId w:val="15"/>
  </w:num>
  <w:num w:numId="62">
    <w:abstractNumId w:val="8"/>
  </w:num>
  <w:num w:numId="63">
    <w:abstractNumId w:val="5"/>
  </w:num>
  <w:num w:numId="64">
    <w:abstractNumId w:val="62"/>
  </w:num>
  <w:num w:numId="65">
    <w:abstractNumId w:val="97"/>
  </w:num>
  <w:num w:numId="66">
    <w:abstractNumId w:val="74"/>
  </w:num>
  <w:num w:numId="67">
    <w:abstractNumId w:val="85"/>
  </w:num>
  <w:num w:numId="68">
    <w:abstractNumId w:val="1"/>
  </w:num>
  <w:num w:numId="69">
    <w:abstractNumId w:val="78"/>
  </w:num>
  <w:num w:numId="70">
    <w:abstractNumId w:val="59"/>
  </w:num>
  <w:num w:numId="71">
    <w:abstractNumId w:val="108"/>
  </w:num>
  <w:num w:numId="72">
    <w:abstractNumId w:val="72"/>
  </w:num>
  <w:num w:numId="73">
    <w:abstractNumId w:val="33"/>
  </w:num>
  <w:num w:numId="74">
    <w:abstractNumId w:val="93"/>
  </w:num>
  <w:num w:numId="75">
    <w:abstractNumId w:val="83"/>
  </w:num>
  <w:num w:numId="76">
    <w:abstractNumId w:val="81"/>
  </w:num>
  <w:num w:numId="77">
    <w:abstractNumId w:val="67"/>
  </w:num>
  <w:num w:numId="78">
    <w:abstractNumId w:val="98"/>
  </w:num>
  <w:num w:numId="79">
    <w:abstractNumId w:val="19"/>
  </w:num>
  <w:num w:numId="80">
    <w:abstractNumId w:val="6"/>
  </w:num>
  <w:num w:numId="81">
    <w:abstractNumId w:val="94"/>
  </w:num>
  <w:num w:numId="82">
    <w:abstractNumId w:val="99"/>
  </w:num>
  <w:num w:numId="83">
    <w:abstractNumId w:val="49"/>
  </w:num>
  <w:num w:numId="8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8"/>
  </w:num>
  <w:num w:numId="87">
    <w:abstractNumId w:val="23"/>
  </w:num>
  <w:num w:numId="88">
    <w:abstractNumId w:val="109"/>
  </w:num>
  <w:num w:numId="89">
    <w:abstractNumId w:val="56"/>
  </w:num>
  <w:num w:numId="90">
    <w:abstractNumId w:val="104"/>
  </w:num>
  <w:num w:numId="91">
    <w:abstractNumId w:val="56"/>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7"/>
  </w:num>
  <w:num w:numId="93">
    <w:abstractNumId w:val="44"/>
  </w:num>
  <w:num w:numId="94">
    <w:abstractNumId w:val="56"/>
  </w:num>
  <w:num w:numId="95">
    <w:abstractNumId w:val="56"/>
  </w:num>
  <w:num w:numId="96">
    <w:abstractNumId w:val="56"/>
  </w:num>
  <w:num w:numId="97">
    <w:abstractNumId w:val="56"/>
  </w:num>
  <w:num w:numId="98">
    <w:abstractNumId w:val="56"/>
  </w:num>
  <w:num w:numId="99">
    <w:abstractNumId w:val="96"/>
  </w:num>
  <w:num w:numId="100">
    <w:abstractNumId w:val="54"/>
  </w:num>
  <w:num w:numId="101">
    <w:abstractNumId w:val="31"/>
  </w:num>
  <w:num w:numId="102">
    <w:abstractNumId w:val="4"/>
  </w:num>
  <w:num w:numId="103">
    <w:abstractNumId w:val="80"/>
  </w:num>
  <w:num w:numId="104">
    <w:abstractNumId w:val="70"/>
  </w:num>
  <w:num w:numId="105">
    <w:abstractNumId w:val="16"/>
  </w:num>
  <w:num w:numId="106">
    <w:abstractNumId w:val="100"/>
  </w:num>
  <w:num w:numId="107">
    <w:abstractNumId w:val="77"/>
  </w:num>
  <w:num w:numId="108">
    <w:abstractNumId w:val="103"/>
  </w:num>
  <w:num w:numId="109">
    <w:abstractNumId w:val="2"/>
  </w:num>
  <w:num w:numId="110">
    <w:abstractNumId w:val="92"/>
  </w:num>
  <w:num w:numId="111">
    <w:abstractNumId w:val="25"/>
  </w:num>
  <w:num w:numId="112">
    <w:abstractNumId w:val="21"/>
  </w:num>
  <w:num w:numId="113">
    <w:abstractNumId w:val="56"/>
    <w:lvlOverride w:ilvl="0">
      <w:startOverride w:val="6"/>
    </w:lvlOverride>
    <w:lvlOverride w:ilvl="1">
      <w:startOverride w:val="2"/>
    </w:lvlOverride>
    <w:lvlOverride w:ilvl="2">
      <w:startOverride w:val="1"/>
    </w:lvlOverride>
    <w:lvlOverride w:ilvl="3">
      <w:startOverride w:val="1"/>
    </w:lvlOverride>
  </w:num>
  <w:num w:numId="114">
    <w:abstractNumId w:val="38"/>
  </w:num>
  <w:num w:numId="115">
    <w:abstractNumId w:val="56"/>
    <w:lvlOverride w:ilvl="0">
      <w:startOverride w:val="6"/>
    </w:lvlOverride>
    <w:lvlOverride w:ilvl="1">
      <w:startOverride w:val="3"/>
    </w:lvlOverride>
  </w:num>
  <w:num w:numId="116">
    <w:abstractNumId w:val="46"/>
  </w:num>
  <w:num w:numId="117">
    <w:abstractNumId w:val="14"/>
  </w:num>
  <w:num w:numId="118">
    <w:abstractNumId w:val="41"/>
  </w:num>
  <w:num w:numId="119">
    <w:abstractNumId w:val="12"/>
  </w:num>
  <w:num w:numId="120">
    <w:abstractNumId w:val="56"/>
    <w:lvlOverride w:ilvl="0">
      <w:startOverride w:val="3"/>
    </w:lvlOverride>
    <w:lvlOverride w:ilvl="1">
      <w:startOverride w:val="2"/>
    </w:lvlOverride>
    <w:lvlOverride w:ilvl="2">
      <w:startOverride w:val="3"/>
    </w:lvlOverride>
    <w:lvlOverride w:ilvl="3">
      <w:startOverride w:val="2"/>
    </w:lvlOverride>
  </w:num>
  <w:num w:numId="121">
    <w:abstractNumId w:val="56"/>
    <w:lvlOverride w:ilvl="0">
      <w:startOverride w:val="3"/>
    </w:lvlOverride>
    <w:lvlOverride w:ilvl="1">
      <w:startOverride w:val="2"/>
    </w:lvlOverride>
    <w:lvlOverride w:ilvl="2">
      <w:startOverride w:val="3"/>
    </w:lvlOverride>
    <w:lvlOverride w:ilvl="3">
      <w:startOverride w:val="2"/>
    </w:lvlOverride>
  </w:num>
  <w:num w:numId="122">
    <w:abstractNumId w:val="56"/>
    <w:lvlOverride w:ilvl="0">
      <w:startOverride w:val="3"/>
    </w:lvlOverride>
    <w:lvlOverride w:ilvl="1">
      <w:startOverride w:val="2"/>
    </w:lvlOverride>
    <w:lvlOverride w:ilvl="2">
      <w:startOverride w:val="3"/>
    </w:lvlOverride>
    <w:lvlOverride w:ilvl="3">
      <w:startOverride w:val="2"/>
    </w:lvlOverride>
  </w:num>
  <w:num w:numId="123">
    <w:abstractNumId w:val="56"/>
    <w:lvlOverride w:ilvl="0">
      <w:startOverride w:val="3"/>
    </w:lvlOverride>
    <w:lvlOverride w:ilvl="1">
      <w:startOverride w:val="2"/>
    </w:lvlOverride>
    <w:lvlOverride w:ilvl="2">
      <w:startOverride w:val="3"/>
    </w:lvlOverride>
    <w:lvlOverride w:ilvl="3">
      <w:startOverride w:val="2"/>
    </w:lvlOverride>
  </w:num>
  <w:num w:numId="124">
    <w:abstractNumId w:val="90"/>
  </w:num>
  <w:num w:numId="125">
    <w:abstractNumId w:val="61"/>
  </w:num>
  <w:num w:numId="126">
    <w:abstractNumId w:val="66"/>
  </w:num>
  <w:num w:numId="127">
    <w:abstractNumId w:val="10"/>
  </w:num>
  <w:num w:numId="128">
    <w:abstractNumId w:val="18"/>
  </w:num>
  <w:num w:numId="129">
    <w:abstractNumId w:val="50"/>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63489">
      <o:colormru v:ext="edit" colors="#2106c6,#1d05ab,#1052c8,#1379c5"/>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2369"/>
    <w:rsid w:val="0000237D"/>
    <w:rsid w:val="00003637"/>
    <w:rsid w:val="00003A93"/>
    <w:rsid w:val="00005467"/>
    <w:rsid w:val="00005495"/>
    <w:rsid w:val="00005CAE"/>
    <w:rsid w:val="0001055C"/>
    <w:rsid w:val="00011D76"/>
    <w:rsid w:val="0001393A"/>
    <w:rsid w:val="00014EA8"/>
    <w:rsid w:val="0001593D"/>
    <w:rsid w:val="00015C3E"/>
    <w:rsid w:val="000163DD"/>
    <w:rsid w:val="000176AD"/>
    <w:rsid w:val="0002156C"/>
    <w:rsid w:val="00022706"/>
    <w:rsid w:val="00023818"/>
    <w:rsid w:val="000255BE"/>
    <w:rsid w:val="00026AE4"/>
    <w:rsid w:val="00026EC9"/>
    <w:rsid w:val="00027A70"/>
    <w:rsid w:val="000320AD"/>
    <w:rsid w:val="00034869"/>
    <w:rsid w:val="0003510F"/>
    <w:rsid w:val="000354BF"/>
    <w:rsid w:val="00043CA5"/>
    <w:rsid w:val="00044DBD"/>
    <w:rsid w:val="00044F9D"/>
    <w:rsid w:val="0004559A"/>
    <w:rsid w:val="000473BE"/>
    <w:rsid w:val="00052320"/>
    <w:rsid w:val="00054B79"/>
    <w:rsid w:val="00055CE2"/>
    <w:rsid w:val="0005786F"/>
    <w:rsid w:val="00057F5A"/>
    <w:rsid w:val="00060E0A"/>
    <w:rsid w:val="00061C6F"/>
    <w:rsid w:val="00062A25"/>
    <w:rsid w:val="000638FF"/>
    <w:rsid w:val="0006508B"/>
    <w:rsid w:val="000658C7"/>
    <w:rsid w:val="00067EC0"/>
    <w:rsid w:val="000701A5"/>
    <w:rsid w:val="00070BB4"/>
    <w:rsid w:val="00070FFA"/>
    <w:rsid w:val="00072B8F"/>
    <w:rsid w:val="000737E2"/>
    <w:rsid w:val="000737F8"/>
    <w:rsid w:val="00074273"/>
    <w:rsid w:val="0007529A"/>
    <w:rsid w:val="00075BDC"/>
    <w:rsid w:val="00077A2F"/>
    <w:rsid w:val="00081AE0"/>
    <w:rsid w:val="00081C02"/>
    <w:rsid w:val="00082868"/>
    <w:rsid w:val="0008390B"/>
    <w:rsid w:val="00084796"/>
    <w:rsid w:val="00084A7B"/>
    <w:rsid w:val="00090C09"/>
    <w:rsid w:val="00093868"/>
    <w:rsid w:val="000951EE"/>
    <w:rsid w:val="000959BC"/>
    <w:rsid w:val="00097024"/>
    <w:rsid w:val="000A1D6C"/>
    <w:rsid w:val="000A50B3"/>
    <w:rsid w:val="000A73AA"/>
    <w:rsid w:val="000A79ED"/>
    <w:rsid w:val="000B067E"/>
    <w:rsid w:val="000B0A14"/>
    <w:rsid w:val="000B203C"/>
    <w:rsid w:val="000B3D63"/>
    <w:rsid w:val="000B7332"/>
    <w:rsid w:val="000B7898"/>
    <w:rsid w:val="000B7C4E"/>
    <w:rsid w:val="000C2308"/>
    <w:rsid w:val="000C3E3B"/>
    <w:rsid w:val="000C6AA2"/>
    <w:rsid w:val="000D16D4"/>
    <w:rsid w:val="000D229B"/>
    <w:rsid w:val="000D402E"/>
    <w:rsid w:val="000D62DD"/>
    <w:rsid w:val="000D6C78"/>
    <w:rsid w:val="000D710F"/>
    <w:rsid w:val="000D75F6"/>
    <w:rsid w:val="000E1580"/>
    <w:rsid w:val="000E51EC"/>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DC6"/>
    <w:rsid w:val="00140A98"/>
    <w:rsid w:val="00141C0D"/>
    <w:rsid w:val="00142BE4"/>
    <w:rsid w:val="0014476D"/>
    <w:rsid w:val="00146503"/>
    <w:rsid w:val="00146CDF"/>
    <w:rsid w:val="00147247"/>
    <w:rsid w:val="001506D2"/>
    <w:rsid w:val="00152290"/>
    <w:rsid w:val="00152AD7"/>
    <w:rsid w:val="00153014"/>
    <w:rsid w:val="00153999"/>
    <w:rsid w:val="00154556"/>
    <w:rsid w:val="00160FA5"/>
    <w:rsid w:val="00161155"/>
    <w:rsid w:val="001613A6"/>
    <w:rsid w:val="00161CC7"/>
    <w:rsid w:val="00161D12"/>
    <w:rsid w:val="001645FD"/>
    <w:rsid w:val="001653FE"/>
    <w:rsid w:val="001656C9"/>
    <w:rsid w:val="00166545"/>
    <w:rsid w:val="00167AE5"/>
    <w:rsid w:val="00170C0B"/>
    <w:rsid w:val="001829BC"/>
    <w:rsid w:val="001864AB"/>
    <w:rsid w:val="00186CEE"/>
    <w:rsid w:val="00186E63"/>
    <w:rsid w:val="0019076B"/>
    <w:rsid w:val="00194B94"/>
    <w:rsid w:val="00195E97"/>
    <w:rsid w:val="001962DF"/>
    <w:rsid w:val="0019765E"/>
    <w:rsid w:val="001A0ECB"/>
    <w:rsid w:val="001A5D80"/>
    <w:rsid w:val="001A7DA3"/>
    <w:rsid w:val="001B099C"/>
    <w:rsid w:val="001B583A"/>
    <w:rsid w:val="001B74D5"/>
    <w:rsid w:val="001C1253"/>
    <w:rsid w:val="001C177E"/>
    <w:rsid w:val="001C1813"/>
    <w:rsid w:val="001C3ED0"/>
    <w:rsid w:val="001C57D1"/>
    <w:rsid w:val="001C622F"/>
    <w:rsid w:val="001C70BD"/>
    <w:rsid w:val="001C75C3"/>
    <w:rsid w:val="001D0643"/>
    <w:rsid w:val="001D0BEE"/>
    <w:rsid w:val="001D0F30"/>
    <w:rsid w:val="001D2421"/>
    <w:rsid w:val="001D2A7E"/>
    <w:rsid w:val="001D30B0"/>
    <w:rsid w:val="001D5624"/>
    <w:rsid w:val="001D64AD"/>
    <w:rsid w:val="001D6E35"/>
    <w:rsid w:val="001E2095"/>
    <w:rsid w:val="001E38C2"/>
    <w:rsid w:val="001E5C3A"/>
    <w:rsid w:val="001E6908"/>
    <w:rsid w:val="001F05AD"/>
    <w:rsid w:val="001F1179"/>
    <w:rsid w:val="001F1455"/>
    <w:rsid w:val="001F16E3"/>
    <w:rsid w:val="001F4971"/>
    <w:rsid w:val="001F557B"/>
    <w:rsid w:val="001F57DE"/>
    <w:rsid w:val="001F63A2"/>
    <w:rsid w:val="0020041B"/>
    <w:rsid w:val="002004FF"/>
    <w:rsid w:val="00200A83"/>
    <w:rsid w:val="00201A39"/>
    <w:rsid w:val="0020253A"/>
    <w:rsid w:val="00203B86"/>
    <w:rsid w:val="0020609D"/>
    <w:rsid w:val="00207077"/>
    <w:rsid w:val="002070BE"/>
    <w:rsid w:val="00210C3F"/>
    <w:rsid w:val="00210ED7"/>
    <w:rsid w:val="002112F2"/>
    <w:rsid w:val="002116BE"/>
    <w:rsid w:val="00211AAC"/>
    <w:rsid w:val="0021313D"/>
    <w:rsid w:val="002131D4"/>
    <w:rsid w:val="00215836"/>
    <w:rsid w:val="002171A8"/>
    <w:rsid w:val="00221368"/>
    <w:rsid w:val="00221837"/>
    <w:rsid w:val="00224428"/>
    <w:rsid w:val="002244EA"/>
    <w:rsid w:val="0022698F"/>
    <w:rsid w:val="002269B0"/>
    <w:rsid w:val="00227AF4"/>
    <w:rsid w:val="00233718"/>
    <w:rsid w:val="00235A1D"/>
    <w:rsid w:val="00240377"/>
    <w:rsid w:val="00241553"/>
    <w:rsid w:val="00242C42"/>
    <w:rsid w:val="00243CE3"/>
    <w:rsid w:val="002458E5"/>
    <w:rsid w:val="00246F8D"/>
    <w:rsid w:val="00250720"/>
    <w:rsid w:val="00251B07"/>
    <w:rsid w:val="0025341A"/>
    <w:rsid w:val="00254156"/>
    <w:rsid w:val="00256396"/>
    <w:rsid w:val="002605BF"/>
    <w:rsid w:val="00261367"/>
    <w:rsid w:val="00262C7B"/>
    <w:rsid w:val="00262E86"/>
    <w:rsid w:val="00264AD5"/>
    <w:rsid w:val="0027008C"/>
    <w:rsid w:val="0027490E"/>
    <w:rsid w:val="00276B0A"/>
    <w:rsid w:val="00277331"/>
    <w:rsid w:val="00277740"/>
    <w:rsid w:val="00277CB2"/>
    <w:rsid w:val="00281AE3"/>
    <w:rsid w:val="00281B75"/>
    <w:rsid w:val="00281E46"/>
    <w:rsid w:val="00282722"/>
    <w:rsid w:val="00286ACD"/>
    <w:rsid w:val="0029000E"/>
    <w:rsid w:val="002905CD"/>
    <w:rsid w:val="002923CD"/>
    <w:rsid w:val="00292791"/>
    <w:rsid w:val="00293D83"/>
    <w:rsid w:val="00294F01"/>
    <w:rsid w:val="00297B30"/>
    <w:rsid w:val="002A09CD"/>
    <w:rsid w:val="002A1371"/>
    <w:rsid w:val="002A2BC4"/>
    <w:rsid w:val="002A2E27"/>
    <w:rsid w:val="002A400F"/>
    <w:rsid w:val="002A4780"/>
    <w:rsid w:val="002A4D3C"/>
    <w:rsid w:val="002A5A01"/>
    <w:rsid w:val="002A7448"/>
    <w:rsid w:val="002A7C19"/>
    <w:rsid w:val="002B27B6"/>
    <w:rsid w:val="002B2AB3"/>
    <w:rsid w:val="002B2BB6"/>
    <w:rsid w:val="002B3320"/>
    <w:rsid w:val="002B36DD"/>
    <w:rsid w:val="002B40CD"/>
    <w:rsid w:val="002B441E"/>
    <w:rsid w:val="002B73E2"/>
    <w:rsid w:val="002B7DEC"/>
    <w:rsid w:val="002C0451"/>
    <w:rsid w:val="002C0CF5"/>
    <w:rsid w:val="002C11A9"/>
    <w:rsid w:val="002C4842"/>
    <w:rsid w:val="002C4881"/>
    <w:rsid w:val="002C5427"/>
    <w:rsid w:val="002C671C"/>
    <w:rsid w:val="002C6937"/>
    <w:rsid w:val="002C73B6"/>
    <w:rsid w:val="002D08D4"/>
    <w:rsid w:val="002D0D79"/>
    <w:rsid w:val="002D14CC"/>
    <w:rsid w:val="002D1A37"/>
    <w:rsid w:val="002D7A59"/>
    <w:rsid w:val="002E2174"/>
    <w:rsid w:val="002E2C58"/>
    <w:rsid w:val="002E39B0"/>
    <w:rsid w:val="002E417C"/>
    <w:rsid w:val="002E7A13"/>
    <w:rsid w:val="002E7DC3"/>
    <w:rsid w:val="002F4603"/>
    <w:rsid w:val="002F51F6"/>
    <w:rsid w:val="002F6ACE"/>
    <w:rsid w:val="0030030D"/>
    <w:rsid w:val="003005BC"/>
    <w:rsid w:val="0030093A"/>
    <w:rsid w:val="00302C97"/>
    <w:rsid w:val="00303575"/>
    <w:rsid w:val="003056AA"/>
    <w:rsid w:val="003058A8"/>
    <w:rsid w:val="00310AD3"/>
    <w:rsid w:val="00310BED"/>
    <w:rsid w:val="00311DB2"/>
    <w:rsid w:val="00315910"/>
    <w:rsid w:val="00315F40"/>
    <w:rsid w:val="0031611B"/>
    <w:rsid w:val="00316B2E"/>
    <w:rsid w:val="00320714"/>
    <w:rsid w:val="0032127C"/>
    <w:rsid w:val="0032203B"/>
    <w:rsid w:val="003229E1"/>
    <w:rsid w:val="00322FB5"/>
    <w:rsid w:val="0032436D"/>
    <w:rsid w:val="00324CCA"/>
    <w:rsid w:val="00327495"/>
    <w:rsid w:val="0033113E"/>
    <w:rsid w:val="00334A71"/>
    <w:rsid w:val="003360F5"/>
    <w:rsid w:val="00336853"/>
    <w:rsid w:val="00337C1C"/>
    <w:rsid w:val="00341FD1"/>
    <w:rsid w:val="00343274"/>
    <w:rsid w:val="0034374C"/>
    <w:rsid w:val="00345327"/>
    <w:rsid w:val="0034636F"/>
    <w:rsid w:val="0034683C"/>
    <w:rsid w:val="00346A54"/>
    <w:rsid w:val="00350CA9"/>
    <w:rsid w:val="00351E68"/>
    <w:rsid w:val="00353287"/>
    <w:rsid w:val="00354947"/>
    <w:rsid w:val="00355B8F"/>
    <w:rsid w:val="00357EB9"/>
    <w:rsid w:val="00360E34"/>
    <w:rsid w:val="00360F6B"/>
    <w:rsid w:val="00363056"/>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D04"/>
    <w:rsid w:val="003826DD"/>
    <w:rsid w:val="00383D0D"/>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69E7"/>
    <w:rsid w:val="003A6C75"/>
    <w:rsid w:val="003A78E8"/>
    <w:rsid w:val="003B09AD"/>
    <w:rsid w:val="003B1AD4"/>
    <w:rsid w:val="003B20CA"/>
    <w:rsid w:val="003B2648"/>
    <w:rsid w:val="003B489A"/>
    <w:rsid w:val="003C0BCD"/>
    <w:rsid w:val="003C7A25"/>
    <w:rsid w:val="003D1508"/>
    <w:rsid w:val="003D38CC"/>
    <w:rsid w:val="003D3E83"/>
    <w:rsid w:val="003D4116"/>
    <w:rsid w:val="003D4CAA"/>
    <w:rsid w:val="003D511A"/>
    <w:rsid w:val="003D62ED"/>
    <w:rsid w:val="003D77FC"/>
    <w:rsid w:val="003E1C44"/>
    <w:rsid w:val="003E3FBF"/>
    <w:rsid w:val="003E4826"/>
    <w:rsid w:val="003F0513"/>
    <w:rsid w:val="003F17D4"/>
    <w:rsid w:val="003F2D07"/>
    <w:rsid w:val="003F3247"/>
    <w:rsid w:val="003F5F88"/>
    <w:rsid w:val="00401C05"/>
    <w:rsid w:val="004020A2"/>
    <w:rsid w:val="00402523"/>
    <w:rsid w:val="00402A5C"/>
    <w:rsid w:val="00404F4E"/>
    <w:rsid w:val="004052C7"/>
    <w:rsid w:val="00410A00"/>
    <w:rsid w:val="00411FF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19D0"/>
    <w:rsid w:val="00481B0E"/>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A58"/>
    <w:rsid w:val="004C1DE9"/>
    <w:rsid w:val="004C2C11"/>
    <w:rsid w:val="004C43C0"/>
    <w:rsid w:val="004C4549"/>
    <w:rsid w:val="004C4762"/>
    <w:rsid w:val="004D13DC"/>
    <w:rsid w:val="004D22D0"/>
    <w:rsid w:val="004D3C88"/>
    <w:rsid w:val="004D3EFD"/>
    <w:rsid w:val="004D4C6F"/>
    <w:rsid w:val="004D6149"/>
    <w:rsid w:val="004E01FE"/>
    <w:rsid w:val="004E06A2"/>
    <w:rsid w:val="004E49C3"/>
    <w:rsid w:val="004E6FBE"/>
    <w:rsid w:val="004E7900"/>
    <w:rsid w:val="004E7D69"/>
    <w:rsid w:val="004F1199"/>
    <w:rsid w:val="004F4380"/>
    <w:rsid w:val="004F5995"/>
    <w:rsid w:val="004F66E1"/>
    <w:rsid w:val="004F72A3"/>
    <w:rsid w:val="004F7CCF"/>
    <w:rsid w:val="0050090B"/>
    <w:rsid w:val="00500DE0"/>
    <w:rsid w:val="0050651A"/>
    <w:rsid w:val="0050668B"/>
    <w:rsid w:val="00506FAF"/>
    <w:rsid w:val="005075C9"/>
    <w:rsid w:val="00510384"/>
    <w:rsid w:val="0051187B"/>
    <w:rsid w:val="00511AA5"/>
    <w:rsid w:val="00511DAE"/>
    <w:rsid w:val="00512361"/>
    <w:rsid w:val="00512917"/>
    <w:rsid w:val="00512FD6"/>
    <w:rsid w:val="005140A4"/>
    <w:rsid w:val="00515C7F"/>
    <w:rsid w:val="00516854"/>
    <w:rsid w:val="0051790F"/>
    <w:rsid w:val="00522627"/>
    <w:rsid w:val="00527F98"/>
    <w:rsid w:val="005308D7"/>
    <w:rsid w:val="0053172E"/>
    <w:rsid w:val="00532526"/>
    <w:rsid w:val="0053445A"/>
    <w:rsid w:val="00535890"/>
    <w:rsid w:val="00535956"/>
    <w:rsid w:val="00536880"/>
    <w:rsid w:val="00541309"/>
    <w:rsid w:val="005415D9"/>
    <w:rsid w:val="00541E49"/>
    <w:rsid w:val="00543423"/>
    <w:rsid w:val="00550BAB"/>
    <w:rsid w:val="00551B58"/>
    <w:rsid w:val="005525A8"/>
    <w:rsid w:val="00552C04"/>
    <w:rsid w:val="00553DD5"/>
    <w:rsid w:val="005542E3"/>
    <w:rsid w:val="005552C7"/>
    <w:rsid w:val="00556298"/>
    <w:rsid w:val="00561430"/>
    <w:rsid w:val="0056477C"/>
    <w:rsid w:val="00564F25"/>
    <w:rsid w:val="00567B30"/>
    <w:rsid w:val="00571E0D"/>
    <w:rsid w:val="00572AD7"/>
    <w:rsid w:val="00573C7E"/>
    <w:rsid w:val="00573E1A"/>
    <w:rsid w:val="0057533F"/>
    <w:rsid w:val="005754F5"/>
    <w:rsid w:val="00575B7A"/>
    <w:rsid w:val="00575F81"/>
    <w:rsid w:val="005765AA"/>
    <w:rsid w:val="005800F5"/>
    <w:rsid w:val="00580322"/>
    <w:rsid w:val="00580375"/>
    <w:rsid w:val="00581DA8"/>
    <w:rsid w:val="00582006"/>
    <w:rsid w:val="00582841"/>
    <w:rsid w:val="0058363E"/>
    <w:rsid w:val="00583641"/>
    <w:rsid w:val="00583D1A"/>
    <w:rsid w:val="005841D4"/>
    <w:rsid w:val="00584C7F"/>
    <w:rsid w:val="00587AA4"/>
    <w:rsid w:val="005914A2"/>
    <w:rsid w:val="005915BC"/>
    <w:rsid w:val="00592E20"/>
    <w:rsid w:val="00593311"/>
    <w:rsid w:val="00594209"/>
    <w:rsid w:val="005954F6"/>
    <w:rsid w:val="00595D2F"/>
    <w:rsid w:val="00596361"/>
    <w:rsid w:val="005970C1"/>
    <w:rsid w:val="00597D6D"/>
    <w:rsid w:val="00597DE1"/>
    <w:rsid w:val="005A2659"/>
    <w:rsid w:val="005A2A66"/>
    <w:rsid w:val="005A5069"/>
    <w:rsid w:val="005A70E1"/>
    <w:rsid w:val="005A79AA"/>
    <w:rsid w:val="005B03D3"/>
    <w:rsid w:val="005B0B3C"/>
    <w:rsid w:val="005B0F33"/>
    <w:rsid w:val="005B2E74"/>
    <w:rsid w:val="005B354C"/>
    <w:rsid w:val="005B5AD2"/>
    <w:rsid w:val="005B5C0C"/>
    <w:rsid w:val="005B687D"/>
    <w:rsid w:val="005B7350"/>
    <w:rsid w:val="005B75FF"/>
    <w:rsid w:val="005B7B70"/>
    <w:rsid w:val="005C0FAF"/>
    <w:rsid w:val="005C175F"/>
    <w:rsid w:val="005C3E60"/>
    <w:rsid w:val="005C6369"/>
    <w:rsid w:val="005C6568"/>
    <w:rsid w:val="005D1FCF"/>
    <w:rsid w:val="005D391F"/>
    <w:rsid w:val="005D4660"/>
    <w:rsid w:val="005D46C6"/>
    <w:rsid w:val="005D6CF6"/>
    <w:rsid w:val="005D6FD5"/>
    <w:rsid w:val="005D7B05"/>
    <w:rsid w:val="005E6C11"/>
    <w:rsid w:val="005E7CC5"/>
    <w:rsid w:val="005F1178"/>
    <w:rsid w:val="005F254B"/>
    <w:rsid w:val="005F33F0"/>
    <w:rsid w:val="005F3A4C"/>
    <w:rsid w:val="005F6DC9"/>
    <w:rsid w:val="005F7608"/>
    <w:rsid w:val="005F79EE"/>
    <w:rsid w:val="00601755"/>
    <w:rsid w:val="006057FB"/>
    <w:rsid w:val="00606FAE"/>
    <w:rsid w:val="00606FC0"/>
    <w:rsid w:val="0061009D"/>
    <w:rsid w:val="00610A42"/>
    <w:rsid w:val="006115CB"/>
    <w:rsid w:val="00613CFF"/>
    <w:rsid w:val="00616BD3"/>
    <w:rsid w:val="00620887"/>
    <w:rsid w:val="00620F45"/>
    <w:rsid w:val="006234C6"/>
    <w:rsid w:val="00624959"/>
    <w:rsid w:val="00627985"/>
    <w:rsid w:val="00631C77"/>
    <w:rsid w:val="00633CB5"/>
    <w:rsid w:val="00635E87"/>
    <w:rsid w:val="006371ED"/>
    <w:rsid w:val="00641242"/>
    <w:rsid w:val="00643738"/>
    <w:rsid w:val="00643B34"/>
    <w:rsid w:val="00644A21"/>
    <w:rsid w:val="00646048"/>
    <w:rsid w:val="00646EE4"/>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1A7"/>
    <w:rsid w:val="00676B11"/>
    <w:rsid w:val="006801FB"/>
    <w:rsid w:val="00681100"/>
    <w:rsid w:val="00681B46"/>
    <w:rsid w:val="0068524E"/>
    <w:rsid w:val="00685DE0"/>
    <w:rsid w:val="006874F7"/>
    <w:rsid w:val="00691920"/>
    <w:rsid w:val="00691BCD"/>
    <w:rsid w:val="006932F3"/>
    <w:rsid w:val="00697717"/>
    <w:rsid w:val="006A0C76"/>
    <w:rsid w:val="006A12A1"/>
    <w:rsid w:val="006A449B"/>
    <w:rsid w:val="006A62BF"/>
    <w:rsid w:val="006A65A4"/>
    <w:rsid w:val="006A77EE"/>
    <w:rsid w:val="006A7B74"/>
    <w:rsid w:val="006B0204"/>
    <w:rsid w:val="006B154E"/>
    <w:rsid w:val="006B5259"/>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E02B2"/>
    <w:rsid w:val="006E2F6E"/>
    <w:rsid w:val="006E52F1"/>
    <w:rsid w:val="006E7509"/>
    <w:rsid w:val="006F20F0"/>
    <w:rsid w:val="006F2120"/>
    <w:rsid w:val="006F23C3"/>
    <w:rsid w:val="006F2A25"/>
    <w:rsid w:val="006F49A2"/>
    <w:rsid w:val="006F4CAC"/>
    <w:rsid w:val="006F4E6A"/>
    <w:rsid w:val="006F6055"/>
    <w:rsid w:val="006F7B9A"/>
    <w:rsid w:val="006F7CFE"/>
    <w:rsid w:val="007031C3"/>
    <w:rsid w:val="0070451D"/>
    <w:rsid w:val="00704B65"/>
    <w:rsid w:val="0070726B"/>
    <w:rsid w:val="007079D4"/>
    <w:rsid w:val="00711070"/>
    <w:rsid w:val="00711A19"/>
    <w:rsid w:val="007125A4"/>
    <w:rsid w:val="007179DE"/>
    <w:rsid w:val="00720DFA"/>
    <w:rsid w:val="007211CE"/>
    <w:rsid w:val="00721544"/>
    <w:rsid w:val="00722494"/>
    <w:rsid w:val="007229AF"/>
    <w:rsid w:val="00723E02"/>
    <w:rsid w:val="007246AE"/>
    <w:rsid w:val="00724870"/>
    <w:rsid w:val="00725310"/>
    <w:rsid w:val="007323DB"/>
    <w:rsid w:val="007325CE"/>
    <w:rsid w:val="00733156"/>
    <w:rsid w:val="00733936"/>
    <w:rsid w:val="00736935"/>
    <w:rsid w:val="007402EB"/>
    <w:rsid w:val="00740833"/>
    <w:rsid w:val="0075199D"/>
    <w:rsid w:val="00754CEE"/>
    <w:rsid w:val="0075545A"/>
    <w:rsid w:val="0075547A"/>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611E"/>
    <w:rsid w:val="00776AAD"/>
    <w:rsid w:val="0078018C"/>
    <w:rsid w:val="007820C0"/>
    <w:rsid w:val="007826C2"/>
    <w:rsid w:val="00782D0E"/>
    <w:rsid w:val="007834D1"/>
    <w:rsid w:val="00783D51"/>
    <w:rsid w:val="00784417"/>
    <w:rsid w:val="0078454A"/>
    <w:rsid w:val="00785466"/>
    <w:rsid w:val="0078687E"/>
    <w:rsid w:val="00787BDE"/>
    <w:rsid w:val="007902E9"/>
    <w:rsid w:val="007911C9"/>
    <w:rsid w:val="007939B6"/>
    <w:rsid w:val="00796163"/>
    <w:rsid w:val="007965B6"/>
    <w:rsid w:val="00796607"/>
    <w:rsid w:val="00796EEF"/>
    <w:rsid w:val="007A306A"/>
    <w:rsid w:val="007A3DF4"/>
    <w:rsid w:val="007A45BA"/>
    <w:rsid w:val="007A5B40"/>
    <w:rsid w:val="007A7810"/>
    <w:rsid w:val="007A7E68"/>
    <w:rsid w:val="007A7FC5"/>
    <w:rsid w:val="007B2177"/>
    <w:rsid w:val="007B369E"/>
    <w:rsid w:val="007B392A"/>
    <w:rsid w:val="007B47B7"/>
    <w:rsid w:val="007B5B65"/>
    <w:rsid w:val="007B783C"/>
    <w:rsid w:val="007C391A"/>
    <w:rsid w:val="007C4056"/>
    <w:rsid w:val="007C5590"/>
    <w:rsid w:val="007C6D19"/>
    <w:rsid w:val="007C745A"/>
    <w:rsid w:val="007C77C5"/>
    <w:rsid w:val="007C77DB"/>
    <w:rsid w:val="007C7B95"/>
    <w:rsid w:val="007D2F59"/>
    <w:rsid w:val="007D519E"/>
    <w:rsid w:val="007D6A29"/>
    <w:rsid w:val="007E04E9"/>
    <w:rsid w:val="007E0CE0"/>
    <w:rsid w:val="007E1A1E"/>
    <w:rsid w:val="007E26D2"/>
    <w:rsid w:val="007E418B"/>
    <w:rsid w:val="007F0002"/>
    <w:rsid w:val="007F032D"/>
    <w:rsid w:val="007F1667"/>
    <w:rsid w:val="007F26DF"/>
    <w:rsid w:val="007F5703"/>
    <w:rsid w:val="00803C42"/>
    <w:rsid w:val="00804C05"/>
    <w:rsid w:val="0080638F"/>
    <w:rsid w:val="00806CD1"/>
    <w:rsid w:val="0081021A"/>
    <w:rsid w:val="00812E67"/>
    <w:rsid w:val="00813BE9"/>
    <w:rsid w:val="00814212"/>
    <w:rsid w:val="0081447D"/>
    <w:rsid w:val="00814820"/>
    <w:rsid w:val="00814ACE"/>
    <w:rsid w:val="0081782C"/>
    <w:rsid w:val="00821369"/>
    <w:rsid w:val="008218DA"/>
    <w:rsid w:val="00822FEE"/>
    <w:rsid w:val="00823CCA"/>
    <w:rsid w:val="0082406A"/>
    <w:rsid w:val="00830B31"/>
    <w:rsid w:val="00831C3A"/>
    <w:rsid w:val="00833407"/>
    <w:rsid w:val="008338DA"/>
    <w:rsid w:val="00836B3E"/>
    <w:rsid w:val="00840B7A"/>
    <w:rsid w:val="00840F14"/>
    <w:rsid w:val="0084213D"/>
    <w:rsid w:val="00845683"/>
    <w:rsid w:val="00850E57"/>
    <w:rsid w:val="00852FEA"/>
    <w:rsid w:val="00853347"/>
    <w:rsid w:val="00856536"/>
    <w:rsid w:val="00870CC7"/>
    <w:rsid w:val="00872587"/>
    <w:rsid w:val="00872ADD"/>
    <w:rsid w:val="00873859"/>
    <w:rsid w:val="0087405E"/>
    <w:rsid w:val="00874EB2"/>
    <w:rsid w:val="008756BF"/>
    <w:rsid w:val="00876458"/>
    <w:rsid w:val="00880785"/>
    <w:rsid w:val="00884237"/>
    <w:rsid w:val="00884298"/>
    <w:rsid w:val="00884E3B"/>
    <w:rsid w:val="00885752"/>
    <w:rsid w:val="0088730E"/>
    <w:rsid w:val="008878BC"/>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C08E4"/>
    <w:rsid w:val="008C0CD0"/>
    <w:rsid w:val="008C0FD1"/>
    <w:rsid w:val="008C2762"/>
    <w:rsid w:val="008C28EC"/>
    <w:rsid w:val="008C3DC8"/>
    <w:rsid w:val="008C7405"/>
    <w:rsid w:val="008D0D87"/>
    <w:rsid w:val="008D120B"/>
    <w:rsid w:val="008D23A6"/>
    <w:rsid w:val="008D312A"/>
    <w:rsid w:val="008D5EDE"/>
    <w:rsid w:val="008D7AA8"/>
    <w:rsid w:val="008E0D76"/>
    <w:rsid w:val="008E12A4"/>
    <w:rsid w:val="008E1AB6"/>
    <w:rsid w:val="008E2595"/>
    <w:rsid w:val="008E2BC2"/>
    <w:rsid w:val="008E2EAC"/>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11731"/>
    <w:rsid w:val="00913705"/>
    <w:rsid w:val="00913903"/>
    <w:rsid w:val="0091531A"/>
    <w:rsid w:val="00917301"/>
    <w:rsid w:val="00917843"/>
    <w:rsid w:val="0092060C"/>
    <w:rsid w:val="009209A4"/>
    <w:rsid w:val="0092311D"/>
    <w:rsid w:val="0092496C"/>
    <w:rsid w:val="00927485"/>
    <w:rsid w:val="009275E7"/>
    <w:rsid w:val="00927782"/>
    <w:rsid w:val="00930E60"/>
    <w:rsid w:val="00934B07"/>
    <w:rsid w:val="00936EDB"/>
    <w:rsid w:val="00941653"/>
    <w:rsid w:val="00941658"/>
    <w:rsid w:val="00941F00"/>
    <w:rsid w:val="00943181"/>
    <w:rsid w:val="0094437F"/>
    <w:rsid w:val="00945001"/>
    <w:rsid w:val="00945178"/>
    <w:rsid w:val="0094526F"/>
    <w:rsid w:val="00945DB9"/>
    <w:rsid w:val="009471A6"/>
    <w:rsid w:val="00947200"/>
    <w:rsid w:val="00947DCC"/>
    <w:rsid w:val="00950588"/>
    <w:rsid w:val="00952704"/>
    <w:rsid w:val="009548B2"/>
    <w:rsid w:val="009556D1"/>
    <w:rsid w:val="009558B9"/>
    <w:rsid w:val="009567D1"/>
    <w:rsid w:val="00960DCA"/>
    <w:rsid w:val="00960F1E"/>
    <w:rsid w:val="00961152"/>
    <w:rsid w:val="00961360"/>
    <w:rsid w:val="009633A7"/>
    <w:rsid w:val="00964488"/>
    <w:rsid w:val="00964739"/>
    <w:rsid w:val="0096644C"/>
    <w:rsid w:val="00966AD5"/>
    <w:rsid w:val="00966FE3"/>
    <w:rsid w:val="00967358"/>
    <w:rsid w:val="00967ADC"/>
    <w:rsid w:val="00967BCF"/>
    <w:rsid w:val="009735FD"/>
    <w:rsid w:val="00974452"/>
    <w:rsid w:val="0097468D"/>
    <w:rsid w:val="00976591"/>
    <w:rsid w:val="00980494"/>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D05"/>
    <w:rsid w:val="009A6E79"/>
    <w:rsid w:val="009A746D"/>
    <w:rsid w:val="009B18F1"/>
    <w:rsid w:val="009B2E38"/>
    <w:rsid w:val="009B3C58"/>
    <w:rsid w:val="009B4199"/>
    <w:rsid w:val="009B50D2"/>
    <w:rsid w:val="009B581E"/>
    <w:rsid w:val="009B6637"/>
    <w:rsid w:val="009B6BC1"/>
    <w:rsid w:val="009C3331"/>
    <w:rsid w:val="009C7D9C"/>
    <w:rsid w:val="009D1C03"/>
    <w:rsid w:val="009D1C5A"/>
    <w:rsid w:val="009D1E8B"/>
    <w:rsid w:val="009D2A48"/>
    <w:rsid w:val="009D2CEB"/>
    <w:rsid w:val="009D3033"/>
    <w:rsid w:val="009D30BB"/>
    <w:rsid w:val="009D421D"/>
    <w:rsid w:val="009D50C5"/>
    <w:rsid w:val="009D61AE"/>
    <w:rsid w:val="009D6ED8"/>
    <w:rsid w:val="009D702D"/>
    <w:rsid w:val="009D7F44"/>
    <w:rsid w:val="009E0E49"/>
    <w:rsid w:val="009E1A85"/>
    <w:rsid w:val="009E48DD"/>
    <w:rsid w:val="009E5E79"/>
    <w:rsid w:val="009E61F0"/>
    <w:rsid w:val="009F06EA"/>
    <w:rsid w:val="009F0A86"/>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18E9"/>
    <w:rsid w:val="00A21A26"/>
    <w:rsid w:val="00A22E82"/>
    <w:rsid w:val="00A2340A"/>
    <w:rsid w:val="00A23C4A"/>
    <w:rsid w:val="00A24BF4"/>
    <w:rsid w:val="00A24C4A"/>
    <w:rsid w:val="00A25DCF"/>
    <w:rsid w:val="00A26595"/>
    <w:rsid w:val="00A2671D"/>
    <w:rsid w:val="00A2688C"/>
    <w:rsid w:val="00A26FA1"/>
    <w:rsid w:val="00A31E2A"/>
    <w:rsid w:val="00A31EDF"/>
    <w:rsid w:val="00A35261"/>
    <w:rsid w:val="00A3581F"/>
    <w:rsid w:val="00A40711"/>
    <w:rsid w:val="00A41575"/>
    <w:rsid w:val="00A424AE"/>
    <w:rsid w:val="00A42C74"/>
    <w:rsid w:val="00A42DCE"/>
    <w:rsid w:val="00A44462"/>
    <w:rsid w:val="00A44E49"/>
    <w:rsid w:val="00A502C7"/>
    <w:rsid w:val="00A50D97"/>
    <w:rsid w:val="00A512D5"/>
    <w:rsid w:val="00A515B1"/>
    <w:rsid w:val="00A538C8"/>
    <w:rsid w:val="00A541E6"/>
    <w:rsid w:val="00A54285"/>
    <w:rsid w:val="00A54423"/>
    <w:rsid w:val="00A569BD"/>
    <w:rsid w:val="00A57631"/>
    <w:rsid w:val="00A623CF"/>
    <w:rsid w:val="00A656CB"/>
    <w:rsid w:val="00A66E1D"/>
    <w:rsid w:val="00A70966"/>
    <w:rsid w:val="00A70B71"/>
    <w:rsid w:val="00A71D8A"/>
    <w:rsid w:val="00A74449"/>
    <w:rsid w:val="00A76E5A"/>
    <w:rsid w:val="00A76FC8"/>
    <w:rsid w:val="00A8009B"/>
    <w:rsid w:val="00A812E0"/>
    <w:rsid w:val="00A831B0"/>
    <w:rsid w:val="00A851D2"/>
    <w:rsid w:val="00A85DE2"/>
    <w:rsid w:val="00A87095"/>
    <w:rsid w:val="00A87BBD"/>
    <w:rsid w:val="00A90A72"/>
    <w:rsid w:val="00A90C1D"/>
    <w:rsid w:val="00A90F9C"/>
    <w:rsid w:val="00A93799"/>
    <w:rsid w:val="00A93969"/>
    <w:rsid w:val="00A95168"/>
    <w:rsid w:val="00A95247"/>
    <w:rsid w:val="00A97446"/>
    <w:rsid w:val="00A9750D"/>
    <w:rsid w:val="00AA1AAE"/>
    <w:rsid w:val="00AA4D58"/>
    <w:rsid w:val="00AA4FC3"/>
    <w:rsid w:val="00AA514E"/>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1350"/>
    <w:rsid w:val="00AC41EE"/>
    <w:rsid w:val="00AC54A4"/>
    <w:rsid w:val="00AC55B9"/>
    <w:rsid w:val="00AC57E4"/>
    <w:rsid w:val="00AC5F3A"/>
    <w:rsid w:val="00AC701E"/>
    <w:rsid w:val="00AC71EF"/>
    <w:rsid w:val="00AC7C7F"/>
    <w:rsid w:val="00AC7EED"/>
    <w:rsid w:val="00AD0297"/>
    <w:rsid w:val="00AD030A"/>
    <w:rsid w:val="00AD1354"/>
    <w:rsid w:val="00AD17EC"/>
    <w:rsid w:val="00AD1F0C"/>
    <w:rsid w:val="00AD2304"/>
    <w:rsid w:val="00AD38DD"/>
    <w:rsid w:val="00AD491A"/>
    <w:rsid w:val="00AD5D86"/>
    <w:rsid w:val="00AD769B"/>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F5D"/>
    <w:rsid w:val="00B03764"/>
    <w:rsid w:val="00B06A05"/>
    <w:rsid w:val="00B07C76"/>
    <w:rsid w:val="00B12479"/>
    <w:rsid w:val="00B1367E"/>
    <w:rsid w:val="00B1489F"/>
    <w:rsid w:val="00B1501D"/>
    <w:rsid w:val="00B16EC7"/>
    <w:rsid w:val="00B173F7"/>
    <w:rsid w:val="00B175F3"/>
    <w:rsid w:val="00B227A4"/>
    <w:rsid w:val="00B22DF1"/>
    <w:rsid w:val="00B23F27"/>
    <w:rsid w:val="00B3151F"/>
    <w:rsid w:val="00B32DE6"/>
    <w:rsid w:val="00B357B6"/>
    <w:rsid w:val="00B40442"/>
    <w:rsid w:val="00B4116B"/>
    <w:rsid w:val="00B41309"/>
    <w:rsid w:val="00B42688"/>
    <w:rsid w:val="00B4277D"/>
    <w:rsid w:val="00B43E53"/>
    <w:rsid w:val="00B446E6"/>
    <w:rsid w:val="00B47446"/>
    <w:rsid w:val="00B47E71"/>
    <w:rsid w:val="00B47E85"/>
    <w:rsid w:val="00B5288C"/>
    <w:rsid w:val="00B52F7C"/>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E7A"/>
    <w:rsid w:val="00B81EB9"/>
    <w:rsid w:val="00B8555C"/>
    <w:rsid w:val="00B85AF7"/>
    <w:rsid w:val="00B861F5"/>
    <w:rsid w:val="00B86459"/>
    <w:rsid w:val="00B91197"/>
    <w:rsid w:val="00B9175E"/>
    <w:rsid w:val="00B95B85"/>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4DB7"/>
    <w:rsid w:val="00BC79DD"/>
    <w:rsid w:val="00BD1EA1"/>
    <w:rsid w:val="00BD2754"/>
    <w:rsid w:val="00BD6505"/>
    <w:rsid w:val="00BD7286"/>
    <w:rsid w:val="00BE0083"/>
    <w:rsid w:val="00BE0470"/>
    <w:rsid w:val="00BE2DF6"/>
    <w:rsid w:val="00BE30C0"/>
    <w:rsid w:val="00BE3EC2"/>
    <w:rsid w:val="00BE56E6"/>
    <w:rsid w:val="00BF09B9"/>
    <w:rsid w:val="00BF0D57"/>
    <w:rsid w:val="00BF0E5C"/>
    <w:rsid w:val="00BF15D2"/>
    <w:rsid w:val="00C00DFC"/>
    <w:rsid w:val="00C020EC"/>
    <w:rsid w:val="00C02B3F"/>
    <w:rsid w:val="00C0534F"/>
    <w:rsid w:val="00C06793"/>
    <w:rsid w:val="00C10D1F"/>
    <w:rsid w:val="00C11009"/>
    <w:rsid w:val="00C11A62"/>
    <w:rsid w:val="00C125DC"/>
    <w:rsid w:val="00C14245"/>
    <w:rsid w:val="00C14F2D"/>
    <w:rsid w:val="00C21A36"/>
    <w:rsid w:val="00C21E4B"/>
    <w:rsid w:val="00C245EE"/>
    <w:rsid w:val="00C25A0F"/>
    <w:rsid w:val="00C32362"/>
    <w:rsid w:val="00C33A53"/>
    <w:rsid w:val="00C35EB1"/>
    <w:rsid w:val="00C37AE8"/>
    <w:rsid w:val="00C37EB7"/>
    <w:rsid w:val="00C40BB3"/>
    <w:rsid w:val="00C40C3D"/>
    <w:rsid w:val="00C418E9"/>
    <w:rsid w:val="00C428EC"/>
    <w:rsid w:val="00C44E2F"/>
    <w:rsid w:val="00C45A69"/>
    <w:rsid w:val="00C45AD9"/>
    <w:rsid w:val="00C45FEC"/>
    <w:rsid w:val="00C47FAC"/>
    <w:rsid w:val="00C50232"/>
    <w:rsid w:val="00C51631"/>
    <w:rsid w:val="00C5176C"/>
    <w:rsid w:val="00C51872"/>
    <w:rsid w:val="00C52C76"/>
    <w:rsid w:val="00C5410F"/>
    <w:rsid w:val="00C5696F"/>
    <w:rsid w:val="00C57EED"/>
    <w:rsid w:val="00C602D9"/>
    <w:rsid w:val="00C60DCB"/>
    <w:rsid w:val="00C60EAD"/>
    <w:rsid w:val="00C61872"/>
    <w:rsid w:val="00C639BC"/>
    <w:rsid w:val="00C63B1E"/>
    <w:rsid w:val="00C64BE0"/>
    <w:rsid w:val="00C65F86"/>
    <w:rsid w:val="00C717FA"/>
    <w:rsid w:val="00C71CE6"/>
    <w:rsid w:val="00C72ECA"/>
    <w:rsid w:val="00C7318B"/>
    <w:rsid w:val="00C74C04"/>
    <w:rsid w:val="00C7558D"/>
    <w:rsid w:val="00C756B3"/>
    <w:rsid w:val="00C758F3"/>
    <w:rsid w:val="00C75934"/>
    <w:rsid w:val="00C75DB1"/>
    <w:rsid w:val="00C77E46"/>
    <w:rsid w:val="00C809B2"/>
    <w:rsid w:val="00C80D01"/>
    <w:rsid w:val="00C82D04"/>
    <w:rsid w:val="00C843ED"/>
    <w:rsid w:val="00C84470"/>
    <w:rsid w:val="00C84B65"/>
    <w:rsid w:val="00C8507B"/>
    <w:rsid w:val="00C86C02"/>
    <w:rsid w:val="00C91D59"/>
    <w:rsid w:val="00C93536"/>
    <w:rsid w:val="00C93B44"/>
    <w:rsid w:val="00C93FFD"/>
    <w:rsid w:val="00C94FBA"/>
    <w:rsid w:val="00C9576C"/>
    <w:rsid w:val="00CA0CB6"/>
    <w:rsid w:val="00CA184C"/>
    <w:rsid w:val="00CA2C75"/>
    <w:rsid w:val="00CA2FA2"/>
    <w:rsid w:val="00CA31F1"/>
    <w:rsid w:val="00CA7DC7"/>
    <w:rsid w:val="00CB0711"/>
    <w:rsid w:val="00CB120E"/>
    <w:rsid w:val="00CB28DF"/>
    <w:rsid w:val="00CB3221"/>
    <w:rsid w:val="00CB34F4"/>
    <w:rsid w:val="00CB3A52"/>
    <w:rsid w:val="00CB3F12"/>
    <w:rsid w:val="00CB55F5"/>
    <w:rsid w:val="00CB566F"/>
    <w:rsid w:val="00CB740C"/>
    <w:rsid w:val="00CC0AB5"/>
    <w:rsid w:val="00CC0D57"/>
    <w:rsid w:val="00CC241E"/>
    <w:rsid w:val="00CC4AAA"/>
    <w:rsid w:val="00CC550A"/>
    <w:rsid w:val="00CD0A86"/>
    <w:rsid w:val="00CD1912"/>
    <w:rsid w:val="00CD22A7"/>
    <w:rsid w:val="00CD29DD"/>
    <w:rsid w:val="00CD330B"/>
    <w:rsid w:val="00CD40EE"/>
    <w:rsid w:val="00CD45A5"/>
    <w:rsid w:val="00CD470A"/>
    <w:rsid w:val="00CD6D99"/>
    <w:rsid w:val="00CD7C9A"/>
    <w:rsid w:val="00CE05BD"/>
    <w:rsid w:val="00CE2871"/>
    <w:rsid w:val="00CE2896"/>
    <w:rsid w:val="00CE33AF"/>
    <w:rsid w:val="00CE434D"/>
    <w:rsid w:val="00CE502D"/>
    <w:rsid w:val="00CF2360"/>
    <w:rsid w:val="00CF4758"/>
    <w:rsid w:val="00CF4EAF"/>
    <w:rsid w:val="00CF5FFA"/>
    <w:rsid w:val="00D00F5D"/>
    <w:rsid w:val="00D0290B"/>
    <w:rsid w:val="00D051E2"/>
    <w:rsid w:val="00D05959"/>
    <w:rsid w:val="00D06AC9"/>
    <w:rsid w:val="00D06DBC"/>
    <w:rsid w:val="00D07E21"/>
    <w:rsid w:val="00D109D8"/>
    <w:rsid w:val="00D115F8"/>
    <w:rsid w:val="00D12707"/>
    <w:rsid w:val="00D13824"/>
    <w:rsid w:val="00D138FC"/>
    <w:rsid w:val="00D1474A"/>
    <w:rsid w:val="00D1572C"/>
    <w:rsid w:val="00D177A8"/>
    <w:rsid w:val="00D17915"/>
    <w:rsid w:val="00D21240"/>
    <w:rsid w:val="00D2210F"/>
    <w:rsid w:val="00D2248E"/>
    <w:rsid w:val="00D230DC"/>
    <w:rsid w:val="00D2463B"/>
    <w:rsid w:val="00D26EC6"/>
    <w:rsid w:val="00D30573"/>
    <w:rsid w:val="00D31A93"/>
    <w:rsid w:val="00D328A6"/>
    <w:rsid w:val="00D35871"/>
    <w:rsid w:val="00D37464"/>
    <w:rsid w:val="00D37568"/>
    <w:rsid w:val="00D42226"/>
    <w:rsid w:val="00D43873"/>
    <w:rsid w:val="00D461F8"/>
    <w:rsid w:val="00D46A19"/>
    <w:rsid w:val="00D46D0F"/>
    <w:rsid w:val="00D475FE"/>
    <w:rsid w:val="00D524B8"/>
    <w:rsid w:val="00D52AB6"/>
    <w:rsid w:val="00D54E04"/>
    <w:rsid w:val="00D55327"/>
    <w:rsid w:val="00D57866"/>
    <w:rsid w:val="00D62278"/>
    <w:rsid w:val="00D62CA1"/>
    <w:rsid w:val="00D631AF"/>
    <w:rsid w:val="00D64238"/>
    <w:rsid w:val="00D6641A"/>
    <w:rsid w:val="00D67A5A"/>
    <w:rsid w:val="00D70A60"/>
    <w:rsid w:val="00D71A1F"/>
    <w:rsid w:val="00D72603"/>
    <w:rsid w:val="00D72B51"/>
    <w:rsid w:val="00D73C47"/>
    <w:rsid w:val="00D75196"/>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96A"/>
    <w:rsid w:val="00DA0F23"/>
    <w:rsid w:val="00DA140D"/>
    <w:rsid w:val="00DA43B7"/>
    <w:rsid w:val="00DA4CA3"/>
    <w:rsid w:val="00DA638F"/>
    <w:rsid w:val="00DA7527"/>
    <w:rsid w:val="00DA7A27"/>
    <w:rsid w:val="00DB07F3"/>
    <w:rsid w:val="00DB0D5C"/>
    <w:rsid w:val="00DB30E9"/>
    <w:rsid w:val="00DC1AE6"/>
    <w:rsid w:val="00DC1B83"/>
    <w:rsid w:val="00DC38E3"/>
    <w:rsid w:val="00DC40F0"/>
    <w:rsid w:val="00DC5EB6"/>
    <w:rsid w:val="00DD467E"/>
    <w:rsid w:val="00DD4BB0"/>
    <w:rsid w:val="00DD58AD"/>
    <w:rsid w:val="00DD59DF"/>
    <w:rsid w:val="00DE1F17"/>
    <w:rsid w:val="00DE3F24"/>
    <w:rsid w:val="00DE413F"/>
    <w:rsid w:val="00DE5544"/>
    <w:rsid w:val="00DE5B03"/>
    <w:rsid w:val="00DE7D6A"/>
    <w:rsid w:val="00DF0987"/>
    <w:rsid w:val="00DF0A01"/>
    <w:rsid w:val="00DF7568"/>
    <w:rsid w:val="00E0176F"/>
    <w:rsid w:val="00E025D1"/>
    <w:rsid w:val="00E027F6"/>
    <w:rsid w:val="00E02C47"/>
    <w:rsid w:val="00E031B4"/>
    <w:rsid w:val="00E042F3"/>
    <w:rsid w:val="00E04C27"/>
    <w:rsid w:val="00E057C0"/>
    <w:rsid w:val="00E11C78"/>
    <w:rsid w:val="00E13382"/>
    <w:rsid w:val="00E13BEE"/>
    <w:rsid w:val="00E205A4"/>
    <w:rsid w:val="00E2303E"/>
    <w:rsid w:val="00E2493E"/>
    <w:rsid w:val="00E25A40"/>
    <w:rsid w:val="00E26792"/>
    <w:rsid w:val="00E27070"/>
    <w:rsid w:val="00E30E72"/>
    <w:rsid w:val="00E337EE"/>
    <w:rsid w:val="00E33A61"/>
    <w:rsid w:val="00E33B69"/>
    <w:rsid w:val="00E35F00"/>
    <w:rsid w:val="00E36CCF"/>
    <w:rsid w:val="00E36FDE"/>
    <w:rsid w:val="00E37058"/>
    <w:rsid w:val="00E37A8E"/>
    <w:rsid w:val="00E40CA2"/>
    <w:rsid w:val="00E415BA"/>
    <w:rsid w:val="00E428F0"/>
    <w:rsid w:val="00E42EDF"/>
    <w:rsid w:val="00E431E5"/>
    <w:rsid w:val="00E460CA"/>
    <w:rsid w:val="00E46DC4"/>
    <w:rsid w:val="00E47E74"/>
    <w:rsid w:val="00E50084"/>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A3D"/>
    <w:rsid w:val="00E84D23"/>
    <w:rsid w:val="00E85FF5"/>
    <w:rsid w:val="00E87143"/>
    <w:rsid w:val="00E93DA6"/>
    <w:rsid w:val="00E93DD0"/>
    <w:rsid w:val="00E94B1F"/>
    <w:rsid w:val="00E95234"/>
    <w:rsid w:val="00E95439"/>
    <w:rsid w:val="00E954B5"/>
    <w:rsid w:val="00E96453"/>
    <w:rsid w:val="00E9712A"/>
    <w:rsid w:val="00EA1F6E"/>
    <w:rsid w:val="00EA33E1"/>
    <w:rsid w:val="00EA4D83"/>
    <w:rsid w:val="00EA5103"/>
    <w:rsid w:val="00EA5129"/>
    <w:rsid w:val="00EA7832"/>
    <w:rsid w:val="00EB044F"/>
    <w:rsid w:val="00EB3135"/>
    <w:rsid w:val="00EB5F34"/>
    <w:rsid w:val="00EB6290"/>
    <w:rsid w:val="00EC1249"/>
    <w:rsid w:val="00EC14A9"/>
    <w:rsid w:val="00EC2CF3"/>
    <w:rsid w:val="00EC300F"/>
    <w:rsid w:val="00EC3DAC"/>
    <w:rsid w:val="00EC4ED2"/>
    <w:rsid w:val="00EC500B"/>
    <w:rsid w:val="00EC5977"/>
    <w:rsid w:val="00EC7085"/>
    <w:rsid w:val="00EC7DF5"/>
    <w:rsid w:val="00ED1F22"/>
    <w:rsid w:val="00ED5F01"/>
    <w:rsid w:val="00EE4F18"/>
    <w:rsid w:val="00EF0E33"/>
    <w:rsid w:val="00EF1357"/>
    <w:rsid w:val="00EF18A2"/>
    <w:rsid w:val="00EF1B36"/>
    <w:rsid w:val="00EF23F7"/>
    <w:rsid w:val="00EF3E53"/>
    <w:rsid w:val="00EF54EC"/>
    <w:rsid w:val="00EF624D"/>
    <w:rsid w:val="00F04855"/>
    <w:rsid w:val="00F05206"/>
    <w:rsid w:val="00F0595D"/>
    <w:rsid w:val="00F05B67"/>
    <w:rsid w:val="00F05EA0"/>
    <w:rsid w:val="00F068F0"/>
    <w:rsid w:val="00F203CA"/>
    <w:rsid w:val="00F21C32"/>
    <w:rsid w:val="00F22716"/>
    <w:rsid w:val="00F22DD8"/>
    <w:rsid w:val="00F2330E"/>
    <w:rsid w:val="00F23A43"/>
    <w:rsid w:val="00F23DAC"/>
    <w:rsid w:val="00F2556D"/>
    <w:rsid w:val="00F26A02"/>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23D7"/>
    <w:rsid w:val="00F42532"/>
    <w:rsid w:val="00F44A1C"/>
    <w:rsid w:val="00F46094"/>
    <w:rsid w:val="00F47B95"/>
    <w:rsid w:val="00F5545D"/>
    <w:rsid w:val="00F55FB1"/>
    <w:rsid w:val="00F5604C"/>
    <w:rsid w:val="00F573FC"/>
    <w:rsid w:val="00F60B91"/>
    <w:rsid w:val="00F60D0C"/>
    <w:rsid w:val="00F6105D"/>
    <w:rsid w:val="00F621A2"/>
    <w:rsid w:val="00F62991"/>
    <w:rsid w:val="00F62EFD"/>
    <w:rsid w:val="00F63875"/>
    <w:rsid w:val="00F641A8"/>
    <w:rsid w:val="00F6474C"/>
    <w:rsid w:val="00F67185"/>
    <w:rsid w:val="00F67D7F"/>
    <w:rsid w:val="00F71C32"/>
    <w:rsid w:val="00F7214E"/>
    <w:rsid w:val="00F722D1"/>
    <w:rsid w:val="00F74348"/>
    <w:rsid w:val="00F74701"/>
    <w:rsid w:val="00F77CB2"/>
    <w:rsid w:val="00F77FA1"/>
    <w:rsid w:val="00F80B9E"/>
    <w:rsid w:val="00F81649"/>
    <w:rsid w:val="00F8236C"/>
    <w:rsid w:val="00F82391"/>
    <w:rsid w:val="00F82898"/>
    <w:rsid w:val="00F82DC8"/>
    <w:rsid w:val="00F84642"/>
    <w:rsid w:val="00F85609"/>
    <w:rsid w:val="00F8566D"/>
    <w:rsid w:val="00F85CF1"/>
    <w:rsid w:val="00F8752A"/>
    <w:rsid w:val="00F90760"/>
    <w:rsid w:val="00F90CDE"/>
    <w:rsid w:val="00F92734"/>
    <w:rsid w:val="00F93ECD"/>
    <w:rsid w:val="00F9408C"/>
    <w:rsid w:val="00FA18CA"/>
    <w:rsid w:val="00FA2457"/>
    <w:rsid w:val="00FA3096"/>
    <w:rsid w:val="00FA3C01"/>
    <w:rsid w:val="00FA6A78"/>
    <w:rsid w:val="00FB273A"/>
    <w:rsid w:val="00FB3233"/>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25C2"/>
    <w:rsid w:val="00FD3733"/>
    <w:rsid w:val="00FD62BA"/>
    <w:rsid w:val="00FD662E"/>
    <w:rsid w:val="00FD675D"/>
    <w:rsid w:val="00FD7727"/>
    <w:rsid w:val="00FE3642"/>
    <w:rsid w:val="00FE3D4A"/>
    <w:rsid w:val="00FE50B7"/>
    <w:rsid w:val="00FE66E8"/>
    <w:rsid w:val="00FE73A5"/>
    <w:rsid w:val="00FE7A5F"/>
    <w:rsid w:val="00FF0BB8"/>
    <w:rsid w:val="00FF1370"/>
    <w:rsid w:val="00FF232B"/>
    <w:rsid w:val="00FF3564"/>
    <w:rsid w:val="00FF389D"/>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63489">
      <o:colormru v:ext="edit" colors="#2106c6,#1d05ab,#1052c8,#1379c5"/>
    </o:shapedefaults>
    <o:shapelayout v:ext="edit">
      <o:idmap v:ext="edit" data="1"/>
    </o:shapelayout>
  </w:shapeDefaults>
  <w:decimalSymbol w:val="."/>
  <w:listSeparator w:val=","/>
  <w14:docId w14:val="1BEF57AD"/>
  <w15:chartTrackingRefBased/>
  <w15:docId w15:val="{DBFA7F0F-3DEC-42A2-BAF6-64A6D4608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303E"/>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99"/>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hyperlink" Target="http://www.caiso.com/docs/2001/01/22/200101221153242073.pdf" TargetMode="External"/><Relationship Id="rId21" Type="http://schemas.openxmlformats.org/officeDocument/2006/relationships/image" Target="media/image3.emf"/><Relationship Id="rId34" Type="http://schemas.openxmlformats.org/officeDocument/2006/relationships/hyperlink" Target="http://www.caiso.com" TargetMode="External"/><Relationship Id="rId42" Type="http://schemas.openxmlformats.org/officeDocument/2006/relationships/package" Target="embeddings/Microsoft_Visio_Drawing1.vsdx"/><Relationship Id="rId47" Type="http://schemas.openxmlformats.org/officeDocument/2006/relationships/image" Target="media/image7.png"/><Relationship Id="rId50" Type="http://schemas.openxmlformats.org/officeDocument/2006/relationships/hyperlink" Target="http://www.caiso.com" TargetMode="External"/><Relationship Id="rId55" Type="http://schemas.openxmlformats.org/officeDocument/2006/relationships/image" Target="media/image11.w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www.caiso.com/docs/2005/10/28/200510281045562024.html" TargetMode="Externa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hyperlink" Target="http://www.caiso.com/1ba8/1ba884ee185a0.pdf" TargetMode="External"/><Relationship Id="rId37" Type="http://schemas.openxmlformats.org/officeDocument/2006/relationships/hyperlink" Target="http://www.caiso.com/Documents/5730.pdf" TargetMode="External"/><Relationship Id="rId40" Type="http://schemas.openxmlformats.org/officeDocument/2006/relationships/hyperlink" Target="http://www.caiso.com/17c8/17c89da01e60.html" TargetMode="External"/><Relationship Id="rId45" Type="http://schemas.openxmlformats.org/officeDocument/2006/relationships/image" Target="media/image6.emf"/><Relationship Id="rId53" Type="http://schemas.openxmlformats.org/officeDocument/2006/relationships/footer" Target="footer5.xml"/><Relationship Id="rId58" Type="http://schemas.openxmlformats.org/officeDocument/2006/relationships/header" Target="header5.xml"/><Relationship Id="rId5" Type="http://schemas.openxmlformats.org/officeDocument/2006/relationships/customXml" Target="../customXml/item5.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hyperlink" Target="http://www.caiso.com/market/Pages/MeteringTelemetry/Default.aspx" TargetMode="External"/><Relationship Id="rId30" Type="http://schemas.openxmlformats.org/officeDocument/2006/relationships/hyperlink" Target="http://www.caiso.com/Pages/documentsbygroup.aspx?GroupID=53D6EA67-9F4A-434D-8C41-BAA46169A237" TargetMode="External"/><Relationship Id="rId35" Type="http://schemas.openxmlformats.org/officeDocument/2006/relationships/hyperlink" Target="http://www.caiso.com" TargetMode="External"/><Relationship Id="rId43" Type="http://schemas.openxmlformats.org/officeDocument/2006/relationships/hyperlink" Target="mailto:regulatorycontracts@caiso.com" TargetMode="External"/><Relationship Id="rId48" Type="http://schemas.openxmlformats.org/officeDocument/2006/relationships/image" Target="media/image8.png"/><Relationship Id="rId56" Type="http://schemas.openxmlformats.org/officeDocument/2006/relationships/image" Target="media/image12.wmf"/><Relationship Id="rId8" Type="http://schemas.openxmlformats.org/officeDocument/2006/relationships/numbering" Target="numbering.xml"/><Relationship Id="rId51" Type="http://schemas.openxmlformats.org/officeDocument/2006/relationships/hyperlink" Target="http://www.caiso.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hyperlink" Target="http://www.caiso.com/Documents/MeteringExemptionsListingReport.pdf" TargetMode="External"/><Relationship Id="rId46" Type="http://schemas.openxmlformats.org/officeDocument/2006/relationships/hyperlink" Target="http://www.caiso.com" TargetMode="External"/><Relationship Id="rId59" Type="http://schemas.openxmlformats.org/officeDocument/2006/relationships/fontTable" Target="fontTable.xml"/><Relationship Id="rId20" Type="http://schemas.openxmlformats.org/officeDocument/2006/relationships/footer" Target="footer4.xml"/><Relationship Id="rId41" Type="http://schemas.openxmlformats.org/officeDocument/2006/relationships/image" Target="media/image5.emf"/><Relationship Id="rId54" Type="http://schemas.openxmlformats.org/officeDocument/2006/relationships/image" Target="media/image10.wmf"/><Relationship Id="rId1" Type="http://schemas.openxmlformats.org/officeDocument/2006/relationships/customXml" Target="../customXml/item1.xml"/><Relationship Id="rId15" Type="http://schemas.openxmlformats.org/officeDocument/2006/relationships/footer" Target="footer1.xml"/><Relationship Id="rId23" Type="http://schemas.openxmlformats.org/officeDocument/2006/relationships/image" Target="media/image4.gif"/><Relationship Id="rId28" Type="http://schemas.openxmlformats.org/officeDocument/2006/relationships/hyperlink" Target="http://www.caiso.com" TargetMode="External"/><Relationship Id="rId36" Type="http://schemas.openxmlformats.org/officeDocument/2006/relationships/hyperlink" Target="http://www.caiso.com" TargetMode="External"/><Relationship Id="rId49" Type="http://schemas.openxmlformats.org/officeDocument/2006/relationships/image" Target="media/image9.png"/><Relationship Id="rId57" Type="http://schemas.openxmlformats.org/officeDocument/2006/relationships/image" Target="media/image13.emf"/><Relationship Id="rId10" Type="http://schemas.openxmlformats.org/officeDocument/2006/relationships/settings" Target="settings.xml"/><Relationship Id="rId31" Type="http://schemas.openxmlformats.org/officeDocument/2006/relationships/hyperlink" Target="http://www.caiso.com/pubinfo/info-security/certs/index.html" TargetMode="External"/><Relationship Id="rId44" Type="http://schemas.openxmlformats.org/officeDocument/2006/relationships/hyperlink" Target="http://www.caiso.com" TargetMode="External"/><Relationship Id="rId52" Type="http://schemas.openxmlformats.org/officeDocument/2006/relationships/header" Target="header4.xml"/><Relationship Id="rId6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customXsn xmlns="http://schemas.microsoft.com/office/2006/metadata/customXsn">
  <xsnLocation/>
  <cached>True</cached>
  <openByDefault>False</openByDefault>
  <xsnScope/>
</customXsn>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Metering</BPM_x0020_Nam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62bb4f5-9a87-49b4-8e48-d89f4d55ec52">Previous Version</Document_x0020_Type>
    <BPM_x0020_Name xmlns="062bb4f5-9a87-49b4-8e48-d89f4d55ec52">Metering</BPM_x0020_Name>
    <_dlc_DocId xmlns="dcc7e218-8b47-4273-ba28-07719656e1ad">FGD5EMQPXRTV-82-1577</_dlc_DocId>
    <_dlc_DocIdUrl xmlns="dcc7e218-8b47-4273-ba28-07719656e1ad">
      <Url>https://records.oa.caiso.com/sites/ops/MS/_layouts/DocIdRedir.aspx?ID=FGD5EMQPXRTV-82-1577</Url>
      <Description>FGD5EMQPXRTV-82-157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B56938-7D9A-44A2-8B76-85467C2C0787}"/>
</file>

<file path=customXml/itemProps2.xml><?xml version="1.0" encoding="utf-8"?>
<ds:datastoreItem xmlns:ds="http://schemas.openxmlformats.org/officeDocument/2006/customXml" ds:itemID="{1FBDC9AC-A020-41ED-A416-920FB455264B}"/>
</file>

<file path=customXml/itemProps3.xml><?xml version="1.0" encoding="utf-8"?>
<ds:datastoreItem xmlns:ds="http://schemas.openxmlformats.org/officeDocument/2006/customXml" ds:itemID="{01484C39-8D23-47E8-859A-D18DA29A8998}"/>
</file>

<file path=customXml/itemProps4.xml><?xml version="1.0" encoding="utf-8"?>
<ds:datastoreItem xmlns:ds="http://schemas.openxmlformats.org/officeDocument/2006/customXml" ds:itemID="{0F45E5A7-7EEE-4803-8567-3AD1241B9D26}"/>
</file>

<file path=customXml/itemProps5.xml><?xml version="1.0" encoding="utf-8"?>
<ds:datastoreItem xmlns:ds="http://schemas.openxmlformats.org/officeDocument/2006/customXml" ds:itemID="{3D7A9ED8-2F3C-4751-8055-BB1CD08767A4}"/>
</file>

<file path=customXml/itemProps6.xml><?xml version="1.0" encoding="utf-8"?>
<ds:datastoreItem xmlns:ds="http://schemas.openxmlformats.org/officeDocument/2006/customXml" ds:itemID="{01484C39-8D23-47E8-859A-D18DA29A8998}"/>
</file>

<file path=customXml/itemProps7.xml><?xml version="1.0" encoding="utf-8"?>
<ds:datastoreItem xmlns:ds="http://schemas.openxmlformats.org/officeDocument/2006/customXml" ds:itemID="{AB9DC862-7AFF-4602-8768-09B614C67FB3}"/>
</file>

<file path=docProps/app.xml><?xml version="1.0" encoding="utf-8"?>
<Properties xmlns="http://schemas.openxmlformats.org/officeDocument/2006/extended-properties" xmlns:vt="http://schemas.openxmlformats.org/officeDocument/2006/docPropsVTypes">
  <Template>442AB7B8</Template>
  <TotalTime>7</TotalTime>
  <Pages>173</Pages>
  <Words>42200</Words>
  <Characters>240540</Characters>
  <Application>Microsoft Office Word</Application>
  <DocSecurity>0</DocSecurity>
  <Lines>2004</Lines>
  <Paragraphs>564</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82176</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16</dc:title>
  <dc:subject/>
  <dc:creator>ckirsten</dc:creator>
  <cp:keywords/>
  <dc:description/>
  <cp:lastModifiedBy>McCallion, Julie</cp:lastModifiedBy>
  <cp:revision>4</cp:revision>
  <cp:lastPrinted>2017-04-05T20:17:00Z</cp:lastPrinted>
  <dcterms:created xsi:type="dcterms:W3CDTF">2017-04-05T20:39:00Z</dcterms:created>
  <dcterms:modified xsi:type="dcterms:W3CDTF">2017-05-31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a26c8fec-70c6-43f0-ba62-7148c70f89ff</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1</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F4DE1AACB87EAA4BB22C173C8FC48D4D</vt:lpwstr>
  </property>
  <property fmtid="{D5CDD505-2E9C-101B-9397-08002B2CF9AE}" pid="29" name="ISO Department">
    <vt:lpwstr>Market Services</vt:lpwstr>
  </property>
  <property fmtid="{D5CDD505-2E9C-101B-9397-08002B2CF9AE}" pid="30" name="Intellectual Property Type">
    <vt:lpwstr/>
  </property>
  <property fmtid="{D5CDD505-2E9C-101B-9397-08002B2CF9AE}" pid="31" name="Date Became Record">
    <vt:lpwstr>2013-07-17T20:34:25Z</vt:lpwstr>
  </property>
  <property fmtid="{D5CDD505-2E9C-101B-9397-08002B2CF9AE}" pid="32" name="MS Business Unit">
    <vt:lpwstr>Market Services Quality &amp; Controls</vt:lpwstr>
  </property>
  <property fmtid="{D5CDD505-2E9C-101B-9397-08002B2CF9AE}" pid="33" name="BPM Workflow State">
    <vt:lpwstr>Final Version</vt:lpwstr>
  </property>
  <property fmtid="{D5CDD505-2E9C-101B-9397-08002B2CF9AE}" pid="34" name="Active Status">
    <vt:lpwstr>Current</vt:lpwstr>
  </property>
  <property fmtid="{D5CDD505-2E9C-101B-9397-08002B2CF9AE}" pid="35" name="PRR No">
    <vt:lpwstr>697</vt:lpwstr>
  </property>
  <property fmtid="{D5CDD505-2E9C-101B-9397-08002B2CF9AE}" pid="36" name="Entire BPM">
    <vt:lpwstr>0</vt:lpwstr>
  </property>
  <property fmtid="{D5CDD505-2E9C-101B-9397-08002B2CF9AE}" pid="37" name="Level II BP">
    <vt:lpwstr>Meter Certification</vt:lpwstr>
  </property>
  <property fmtid="{D5CDD505-2E9C-101B-9397-08002B2CF9AE}" pid="38" name="Record Series - MS">
    <vt:lpwstr/>
  </property>
  <property fmtid="{D5CDD505-2E9C-101B-9397-08002B2CF9AE}" pid="39" name="Effective Date0">
    <vt:lpwstr/>
  </property>
  <property fmtid="{D5CDD505-2E9C-101B-9397-08002B2CF9AE}" pid="40" name="CG Document Type">
    <vt:lpwstr/>
  </property>
  <property fmtid="{D5CDD505-2E9C-101B-9397-08002B2CF9AE}" pid="41" name="Charge Codes">
    <vt:lpwstr/>
  </property>
  <property fmtid="{D5CDD505-2E9C-101B-9397-08002B2CF9AE}" pid="42" name="Configuration Status">
    <vt:lpwstr/>
  </property>
  <property fmtid="{D5CDD505-2E9C-101B-9397-08002B2CF9AE}" pid="43" name="CG Document Workflow Stage">
    <vt:lpwstr/>
  </property>
  <property fmtid="{D5CDD505-2E9C-101B-9397-08002B2CF9AE}" pid="44" name="Effective Trade Date End">
    <vt:lpwstr/>
  </property>
</Properties>
</file>